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6184" w:rsidRPr="006418C4" w:rsidRDefault="00226184" w:rsidP="00ED53A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18C4">
        <w:rPr>
          <w:rFonts w:ascii="Times New Roman" w:hAnsi="Times New Roman" w:cs="Times New Roman"/>
          <w:b/>
          <w:sz w:val="28"/>
          <w:szCs w:val="28"/>
        </w:rPr>
        <w:t>Министерство сельского хозяйства</w:t>
      </w:r>
      <w:r w:rsidR="00802D54" w:rsidRPr="006418C4">
        <w:rPr>
          <w:rFonts w:ascii="Times New Roman" w:hAnsi="Times New Roman" w:cs="Times New Roman"/>
          <w:b/>
          <w:sz w:val="28"/>
          <w:szCs w:val="28"/>
        </w:rPr>
        <w:t xml:space="preserve"> Российской Федерации</w:t>
      </w:r>
    </w:p>
    <w:p w:rsidR="00226184" w:rsidRDefault="006418C4" w:rsidP="00ED53A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18C4">
        <w:rPr>
          <w:rFonts w:ascii="Times New Roman" w:hAnsi="Times New Roman" w:cs="Times New Roman"/>
          <w:b/>
          <w:sz w:val="28"/>
          <w:szCs w:val="28"/>
        </w:rPr>
        <w:t>ФГБОУ ВПО «Кубанский государственный аграрный университет»</w:t>
      </w:r>
    </w:p>
    <w:p w:rsidR="00ED53A6" w:rsidRPr="006418C4" w:rsidRDefault="00ED53A6" w:rsidP="00ED53A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Факультет механизации</w:t>
      </w:r>
    </w:p>
    <w:p w:rsidR="00226184" w:rsidRPr="006418C4" w:rsidRDefault="00802D54" w:rsidP="00ED53A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18C4">
        <w:rPr>
          <w:rFonts w:ascii="Times New Roman" w:hAnsi="Times New Roman" w:cs="Times New Roman"/>
          <w:b/>
          <w:sz w:val="28"/>
          <w:szCs w:val="28"/>
        </w:rPr>
        <w:t>Кафедра эксплуатации машинно-тракторного парка</w:t>
      </w:r>
    </w:p>
    <w:p w:rsidR="00226184" w:rsidRDefault="0022618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26184" w:rsidRDefault="0022618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26184" w:rsidRDefault="0022618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D53A6" w:rsidRDefault="00ED53A6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D53A6" w:rsidRDefault="00ED53A6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D53A6" w:rsidRDefault="00ED53A6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9061B" w:rsidRDefault="006418C4" w:rsidP="006418C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79061B">
        <w:rPr>
          <w:rFonts w:ascii="Times New Roman" w:hAnsi="Times New Roman" w:cs="Times New Roman"/>
          <w:b/>
          <w:sz w:val="32"/>
          <w:szCs w:val="32"/>
        </w:rPr>
        <w:t xml:space="preserve">ТЕОРЕТИЧЕСКОЕ ОБОСНОВАНИЕ ПАРАМЕТРОВ </w:t>
      </w:r>
    </w:p>
    <w:p w:rsidR="0079061B" w:rsidRDefault="006418C4" w:rsidP="006418C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79061B">
        <w:rPr>
          <w:rFonts w:ascii="Times New Roman" w:hAnsi="Times New Roman" w:cs="Times New Roman"/>
          <w:b/>
          <w:sz w:val="32"/>
          <w:szCs w:val="32"/>
        </w:rPr>
        <w:t xml:space="preserve">ЭНЕРГОСБЕРЕГАЮЩИХ МАШИННО-ТРАКТОРНЫХ </w:t>
      </w:r>
    </w:p>
    <w:p w:rsidR="006418C4" w:rsidRPr="0079061B" w:rsidRDefault="006418C4" w:rsidP="006418C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79061B">
        <w:rPr>
          <w:rFonts w:ascii="Times New Roman" w:hAnsi="Times New Roman" w:cs="Times New Roman"/>
          <w:b/>
          <w:sz w:val="32"/>
          <w:szCs w:val="32"/>
        </w:rPr>
        <w:t>АГРЕГАТОВ</w:t>
      </w:r>
    </w:p>
    <w:p w:rsidR="00226184" w:rsidRDefault="0022618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26184" w:rsidRDefault="00802D54" w:rsidP="0057693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ED53A6">
        <w:rPr>
          <w:rFonts w:ascii="Times New Roman" w:hAnsi="Times New Roman" w:cs="Times New Roman"/>
          <w:sz w:val="28"/>
          <w:szCs w:val="28"/>
        </w:rPr>
        <w:t>етодические указания</w:t>
      </w:r>
    </w:p>
    <w:p w:rsidR="00802D54" w:rsidRDefault="00802D54" w:rsidP="0057693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практическим занятиям  по дисциплине </w:t>
      </w:r>
      <w:r w:rsidRPr="001D0CEC">
        <w:rPr>
          <w:rFonts w:ascii="Times New Roman" w:hAnsi="Times New Roman" w:cs="Times New Roman"/>
          <w:sz w:val="28"/>
          <w:szCs w:val="28"/>
        </w:rPr>
        <w:t>В.</w:t>
      </w:r>
      <w:r w:rsidR="001D0CEC" w:rsidRPr="001D0CEC">
        <w:rPr>
          <w:rFonts w:ascii="Times New Roman" w:hAnsi="Times New Roman" w:cs="Times New Roman"/>
          <w:sz w:val="28"/>
          <w:szCs w:val="28"/>
        </w:rPr>
        <w:t>2.ДВ.1.</w:t>
      </w:r>
      <w:r>
        <w:rPr>
          <w:rFonts w:ascii="Times New Roman" w:hAnsi="Times New Roman" w:cs="Times New Roman"/>
          <w:sz w:val="28"/>
          <w:szCs w:val="28"/>
        </w:rPr>
        <w:t xml:space="preserve"> «Прикладная физика»</w:t>
      </w:r>
    </w:p>
    <w:p w:rsidR="00062CD3" w:rsidRDefault="0065629A" w:rsidP="0057693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802D54">
        <w:rPr>
          <w:rFonts w:ascii="Times New Roman" w:hAnsi="Times New Roman" w:cs="Times New Roman"/>
          <w:sz w:val="28"/>
          <w:szCs w:val="28"/>
        </w:rPr>
        <w:t xml:space="preserve"> студент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802D54">
        <w:rPr>
          <w:rFonts w:ascii="Times New Roman" w:hAnsi="Times New Roman" w:cs="Times New Roman"/>
          <w:sz w:val="28"/>
          <w:szCs w:val="28"/>
        </w:rPr>
        <w:t>, обучающи</w:t>
      </w:r>
      <w:r>
        <w:rPr>
          <w:rFonts w:ascii="Times New Roman" w:hAnsi="Times New Roman" w:cs="Times New Roman"/>
          <w:sz w:val="28"/>
          <w:szCs w:val="28"/>
        </w:rPr>
        <w:t>х</w:t>
      </w:r>
      <w:r w:rsidR="00802D54">
        <w:rPr>
          <w:rFonts w:ascii="Times New Roman" w:hAnsi="Times New Roman" w:cs="Times New Roman"/>
          <w:sz w:val="28"/>
          <w:szCs w:val="28"/>
        </w:rPr>
        <w:t>ся по направлению</w:t>
      </w:r>
      <w:r w:rsidR="001D0CEC">
        <w:rPr>
          <w:rFonts w:ascii="Times New Roman" w:hAnsi="Times New Roman" w:cs="Times New Roman"/>
          <w:sz w:val="28"/>
          <w:szCs w:val="28"/>
        </w:rPr>
        <w:t xml:space="preserve"> 110800 </w:t>
      </w:r>
      <w:r w:rsidR="00802D54">
        <w:rPr>
          <w:rFonts w:ascii="Times New Roman" w:hAnsi="Times New Roman" w:cs="Times New Roman"/>
          <w:sz w:val="28"/>
          <w:szCs w:val="28"/>
        </w:rPr>
        <w:t xml:space="preserve">«Агроинженерия» </w:t>
      </w:r>
    </w:p>
    <w:p w:rsidR="00802D54" w:rsidRDefault="001D0CEC" w:rsidP="0057693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рофилем подготовки </w:t>
      </w:r>
      <w:r w:rsidR="00802D54">
        <w:rPr>
          <w:rFonts w:ascii="Times New Roman" w:hAnsi="Times New Roman" w:cs="Times New Roman"/>
          <w:sz w:val="28"/>
          <w:szCs w:val="28"/>
        </w:rPr>
        <w:t xml:space="preserve"> «Технические системы в агробизнесе»</w:t>
      </w:r>
    </w:p>
    <w:p w:rsidR="00802D54" w:rsidRDefault="00802D5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02D54" w:rsidRDefault="00802D5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02D54" w:rsidRDefault="00802D5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02D54" w:rsidRDefault="00802D5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02D54" w:rsidRDefault="00802D5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02D54" w:rsidRDefault="00802D54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62CD3" w:rsidRDefault="00062CD3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9061B" w:rsidRDefault="0079061B" w:rsidP="0057693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9061B" w:rsidRDefault="00062CD3" w:rsidP="0079061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снодар</w:t>
      </w:r>
    </w:p>
    <w:p w:rsidR="00062CD3" w:rsidRDefault="00062CD3" w:rsidP="0057693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4</w:t>
      </w:r>
    </w:p>
    <w:p w:rsidR="00A9060C" w:rsidRDefault="00A9060C" w:rsidP="00A9060C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A9060C" w:rsidRDefault="00A9060C" w:rsidP="00A9060C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A9060C" w:rsidRDefault="00A9060C" w:rsidP="00A9060C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697827" w:rsidRDefault="00697827" w:rsidP="00A9060C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A9060C" w:rsidRDefault="00ED53A6" w:rsidP="0069782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9060C">
        <w:rPr>
          <w:rFonts w:ascii="Times New Roman" w:hAnsi="Times New Roman" w:cs="Times New Roman"/>
          <w:i/>
          <w:sz w:val="28"/>
          <w:szCs w:val="28"/>
        </w:rPr>
        <w:t>Коллектив авторов: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A9060C">
        <w:rPr>
          <w:rFonts w:ascii="Times New Roman" w:hAnsi="Times New Roman" w:cs="Times New Roman"/>
          <w:sz w:val="28"/>
          <w:szCs w:val="28"/>
        </w:rPr>
        <w:t xml:space="preserve">А. П. </w:t>
      </w:r>
      <w:r w:rsidR="0079061B">
        <w:rPr>
          <w:rFonts w:ascii="Times New Roman" w:hAnsi="Times New Roman" w:cs="Times New Roman"/>
          <w:sz w:val="28"/>
          <w:szCs w:val="28"/>
        </w:rPr>
        <w:t>Карабаницкий</w:t>
      </w:r>
      <w:r w:rsidR="00A9060C">
        <w:rPr>
          <w:rFonts w:ascii="Times New Roman" w:hAnsi="Times New Roman" w:cs="Times New Roman"/>
          <w:sz w:val="28"/>
          <w:szCs w:val="28"/>
        </w:rPr>
        <w:t xml:space="preserve">, Е. М. Юдина, </w:t>
      </w:r>
    </w:p>
    <w:p w:rsidR="00576930" w:rsidRDefault="00A9060C" w:rsidP="00A906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. В. </w:t>
      </w:r>
      <w:r w:rsidR="00226184">
        <w:rPr>
          <w:rFonts w:ascii="Times New Roman" w:hAnsi="Times New Roman" w:cs="Times New Roman"/>
          <w:sz w:val="28"/>
          <w:szCs w:val="28"/>
        </w:rPr>
        <w:t>Цыбулевский</w:t>
      </w:r>
      <w:r>
        <w:rPr>
          <w:rFonts w:ascii="Times New Roman" w:hAnsi="Times New Roman" w:cs="Times New Roman"/>
          <w:sz w:val="28"/>
          <w:szCs w:val="28"/>
        </w:rPr>
        <w:t>, О. А.</w:t>
      </w:r>
      <w:r w:rsidR="0065629A">
        <w:rPr>
          <w:rFonts w:ascii="Times New Roman" w:hAnsi="Times New Roman" w:cs="Times New Roman"/>
          <w:sz w:val="28"/>
          <w:szCs w:val="28"/>
        </w:rPr>
        <w:t>Левшукова</w:t>
      </w:r>
      <w:r>
        <w:rPr>
          <w:rFonts w:ascii="Times New Roman" w:hAnsi="Times New Roman" w:cs="Times New Roman"/>
          <w:sz w:val="28"/>
          <w:szCs w:val="28"/>
        </w:rPr>
        <w:t>, Н. А</w:t>
      </w:r>
      <w:r w:rsidR="00226184">
        <w:rPr>
          <w:rFonts w:ascii="Times New Roman" w:hAnsi="Times New Roman" w:cs="Times New Roman"/>
          <w:sz w:val="28"/>
          <w:szCs w:val="28"/>
        </w:rPr>
        <w:t xml:space="preserve"> </w:t>
      </w:r>
      <w:r w:rsidR="00576930">
        <w:rPr>
          <w:rFonts w:ascii="Times New Roman" w:hAnsi="Times New Roman" w:cs="Times New Roman"/>
          <w:sz w:val="28"/>
          <w:szCs w:val="28"/>
        </w:rPr>
        <w:t xml:space="preserve">Ринас </w:t>
      </w:r>
    </w:p>
    <w:p w:rsidR="00576930" w:rsidRDefault="00576930" w:rsidP="002D305C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241AE" w:rsidRPr="00A9060C" w:rsidRDefault="00F241AE" w:rsidP="00F241AE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33           Т</w:t>
      </w:r>
      <w:r w:rsidRPr="00F241AE">
        <w:rPr>
          <w:rFonts w:ascii="Times New Roman" w:hAnsi="Times New Roman" w:cs="Times New Roman"/>
          <w:b/>
          <w:sz w:val="28"/>
          <w:szCs w:val="28"/>
        </w:rPr>
        <w:t xml:space="preserve">еоретическое </w:t>
      </w:r>
      <w:r w:rsidRPr="00A9060C">
        <w:rPr>
          <w:rFonts w:ascii="Times New Roman" w:hAnsi="Times New Roman" w:cs="Times New Roman"/>
          <w:sz w:val="28"/>
          <w:szCs w:val="28"/>
        </w:rPr>
        <w:t>обоснование параметров энергосберегающих</w:t>
      </w:r>
    </w:p>
    <w:p w:rsidR="00F241AE" w:rsidRPr="00F241AE" w:rsidRDefault="00F241AE" w:rsidP="00F241A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9060C">
        <w:rPr>
          <w:rFonts w:ascii="Times New Roman" w:hAnsi="Times New Roman" w:cs="Times New Roman"/>
          <w:sz w:val="28"/>
          <w:szCs w:val="28"/>
        </w:rPr>
        <w:t xml:space="preserve">        машинно-тракторных агрегатов: </w:t>
      </w:r>
      <w:r>
        <w:rPr>
          <w:rFonts w:ascii="Times New Roman" w:hAnsi="Times New Roman" w:cs="Times New Roman"/>
          <w:sz w:val="28"/>
          <w:szCs w:val="28"/>
        </w:rPr>
        <w:t>метод. указания /</w:t>
      </w:r>
      <w:r w:rsidR="00A9060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 общ. ред. д-ра</w:t>
      </w:r>
    </w:p>
    <w:p w:rsidR="00576930" w:rsidRDefault="00F241AE" w:rsidP="00F241AE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техн. наук, профессора Г. Г. Маслова. – Краснодар:</w:t>
      </w:r>
      <w:r w:rsidR="00590226">
        <w:rPr>
          <w:rFonts w:ascii="Times New Roman" w:hAnsi="Times New Roman" w:cs="Times New Roman"/>
          <w:sz w:val="28"/>
          <w:szCs w:val="28"/>
        </w:rPr>
        <w:t xml:space="preserve"> КубГАУ, 2014. – 83с.</w:t>
      </w:r>
    </w:p>
    <w:p w:rsidR="00576930" w:rsidRDefault="00576930" w:rsidP="002D305C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6930" w:rsidRDefault="004E4C54" w:rsidP="00697827">
      <w:pPr>
        <w:tabs>
          <w:tab w:val="left" w:pos="709"/>
        </w:tabs>
        <w:spacing w:after="0"/>
        <w:ind w:left="56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методических указаниях рассматривается последовательность </w:t>
      </w:r>
      <w:r w:rsidR="00CE1FEE">
        <w:rPr>
          <w:rFonts w:ascii="Times New Roman" w:hAnsi="Times New Roman" w:cs="Times New Roman"/>
          <w:sz w:val="28"/>
          <w:szCs w:val="28"/>
        </w:rPr>
        <w:t>расчета параметров потенциальных тяговых характеристик совреме</w:t>
      </w:r>
      <w:r w:rsidR="00CE1FEE">
        <w:rPr>
          <w:rFonts w:ascii="Times New Roman" w:hAnsi="Times New Roman" w:cs="Times New Roman"/>
          <w:sz w:val="28"/>
          <w:szCs w:val="28"/>
        </w:rPr>
        <w:t>н</w:t>
      </w:r>
      <w:r w:rsidR="00CE1FEE">
        <w:rPr>
          <w:rFonts w:ascii="Times New Roman" w:hAnsi="Times New Roman" w:cs="Times New Roman"/>
          <w:sz w:val="28"/>
          <w:szCs w:val="28"/>
        </w:rPr>
        <w:t>ных тракторов</w:t>
      </w:r>
      <w:r w:rsidR="004F3D9F">
        <w:rPr>
          <w:rFonts w:ascii="Times New Roman" w:hAnsi="Times New Roman" w:cs="Times New Roman"/>
          <w:sz w:val="28"/>
          <w:szCs w:val="28"/>
        </w:rPr>
        <w:t xml:space="preserve"> и их использования при комплектовании (моделировании) машинно-тракторных агрегатов.</w:t>
      </w:r>
    </w:p>
    <w:p w:rsidR="004F3D9F" w:rsidRDefault="004F3D9F" w:rsidP="004F3D9F">
      <w:pPr>
        <w:ind w:left="56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ния предназначены для студентов, обучающихся по напра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лению 110800 «Агроинженерия» с профилем подготовки  «Техн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ческие с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емы в агробизнесе».</w:t>
      </w:r>
    </w:p>
    <w:p w:rsidR="00576930" w:rsidRDefault="00576930" w:rsidP="00697827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C641B" w:rsidRDefault="00576930" w:rsidP="00697827">
      <w:pPr>
        <w:tabs>
          <w:tab w:val="left" w:pos="709"/>
        </w:tabs>
        <w:spacing w:after="0" w:line="240" w:lineRule="auto"/>
        <w:ind w:left="56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ические указания рассмотрены и рекомендованы к изданию </w:t>
      </w:r>
      <w:r w:rsidR="00680D6D">
        <w:rPr>
          <w:rFonts w:ascii="Times New Roman" w:hAnsi="Times New Roman" w:cs="Times New Roman"/>
          <w:sz w:val="28"/>
          <w:szCs w:val="28"/>
        </w:rPr>
        <w:t xml:space="preserve"> метод</w:t>
      </w:r>
      <w:r w:rsidR="00680D6D">
        <w:rPr>
          <w:rFonts w:ascii="Times New Roman" w:hAnsi="Times New Roman" w:cs="Times New Roman"/>
          <w:sz w:val="28"/>
          <w:szCs w:val="28"/>
        </w:rPr>
        <w:t>и</w:t>
      </w:r>
      <w:r w:rsidR="00680D6D">
        <w:rPr>
          <w:rFonts w:ascii="Times New Roman" w:hAnsi="Times New Roman" w:cs="Times New Roman"/>
          <w:sz w:val="28"/>
          <w:szCs w:val="28"/>
        </w:rPr>
        <w:t>ческой комиссией факультета механизации</w:t>
      </w:r>
      <w:r w:rsidR="004F3D9F">
        <w:rPr>
          <w:rFonts w:ascii="Times New Roman" w:hAnsi="Times New Roman" w:cs="Times New Roman"/>
          <w:sz w:val="28"/>
          <w:szCs w:val="28"/>
        </w:rPr>
        <w:t>,</w:t>
      </w:r>
      <w:r w:rsidR="00680D6D">
        <w:rPr>
          <w:rFonts w:ascii="Times New Roman" w:hAnsi="Times New Roman" w:cs="Times New Roman"/>
          <w:sz w:val="28"/>
          <w:szCs w:val="28"/>
        </w:rPr>
        <w:t xml:space="preserve"> </w:t>
      </w:r>
      <w:r w:rsidR="004F3D9F">
        <w:rPr>
          <w:rFonts w:ascii="Times New Roman" w:hAnsi="Times New Roman" w:cs="Times New Roman"/>
          <w:sz w:val="28"/>
          <w:szCs w:val="28"/>
        </w:rPr>
        <w:t>п</w:t>
      </w:r>
      <w:r w:rsidR="00680D6D">
        <w:rPr>
          <w:rFonts w:ascii="Times New Roman" w:hAnsi="Times New Roman" w:cs="Times New Roman"/>
          <w:sz w:val="28"/>
          <w:szCs w:val="28"/>
        </w:rPr>
        <w:t xml:space="preserve">ротокол № </w:t>
      </w:r>
      <w:r w:rsidR="00A17C4A" w:rsidRPr="004F3D9F">
        <w:rPr>
          <w:rFonts w:ascii="Times New Roman" w:hAnsi="Times New Roman" w:cs="Times New Roman"/>
          <w:sz w:val="28"/>
          <w:szCs w:val="28"/>
        </w:rPr>
        <w:t>10</w:t>
      </w:r>
    </w:p>
    <w:p w:rsidR="00576930" w:rsidRDefault="00680D6D" w:rsidP="00697827">
      <w:pPr>
        <w:tabs>
          <w:tab w:val="left" w:pos="709"/>
        </w:tabs>
        <w:spacing w:after="0" w:line="240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4F3D9F">
        <w:rPr>
          <w:rFonts w:ascii="Times New Roman" w:hAnsi="Times New Roman" w:cs="Times New Roman"/>
          <w:sz w:val="28"/>
          <w:szCs w:val="28"/>
        </w:rPr>
        <w:t xml:space="preserve">от </w:t>
      </w:r>
      <w:r w:rsidR="00A17C4A" w:rsidRPr="004F3D9F">
        <w:rPr>
          <w:rFonts w:ascii="Times New Roman" w:hAnsi="Times New Roman" w:cs="Times New Roman"/>
          <w:sz w:val="28"/>
          <w:szCs w:val="28"/>
        </w:rPr>
        <w:t>17. 06.</w:t>
      </w:r>
      <w:r w:rsidR="00A17C4A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590226">
        <w:rPr>
          <w:rFonts w:ascii="Times New Roman" w:hAnsi="Times New Roman" w:cs="Times New Roman"/>
          <w:sz w:val="28"/>
          <w:szCs w:val="28"/>
        </w:rPr>
        <w:t>2014</w:t>
      </w:r>
      <w:r w:rsidR="0057693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6930" w:rsidRDefault="00752543" w:rsidP="00697827">
      <w:pPr>
        <w:tabs>
          <w:tab w:val="left" w:pos="709"/>
        </w:tabs>
        <w:spacing w:after="0" w:line="240" w:lineRule="auto"/>
        <w:ind w:left="127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едатель методической комиссии__</w:t>
      </w:r>
      <w:r w:rsidR="002D3BB1">
        <w:rPr>
          <w:rFonts w:ascii="Times New Roman" w:hAnsi="Times New Roman" w:cs="Times New Roman"/>
          <w:sz w:val="28"/>
          <w:szCs w:val="28"/>
        </w:rPr>
        <w:t>__</w:t>
      </w:r>
      <w:r w:rsidR="00590226">
        <w:rPr>
          <w:rFonts w:ascii="Times New Roman" w:hAnsi="Times New Roman" w:cs="Times New Roman"/>
          <w:sz w:val="28"/>
          <w:szCs w:val="28"/>
        </w:rPr>
        <w:t>______</w:t>
      </w:r>
      <w:r w:rsidR="00590226" w:rsidRPr="00590226">
        <w:rPr>
          <w:rFonts w:ascii="Times New Roman" w:hAnsi="Times New Roman" w:cs="Times New Roman"/>
          <w:sz w:val="28"/>
          <w:szCs w:val="28"/>
        </w:rPr>
        <w:t xml:space="preserve"> </w:t>
      </w:r>
      <w:r w:rsidR="00590226">
        <w:rPr>
          <w:rFonts w:ascii="Times New Roman" w:hAnsi="Times New Roman" w:cs="Times New Roman"/>
          <w:sz w:val="28"/>
          <w:szCs w:val="28"/>
        </w:rPr>
        <w:t>А. А.</w:t>
      </w:r>
      <w:r>
        <w:rPr>
          <w:rFonts w:ascii="Times New Roman" w:hAnsi="Times New Roman" w:cs="Times New Roman"/>
          <w:sz w:val="28"/>
          <w:szCs w:val="28"/>
        </w:rPr>
        <w:t xml:space="preserve"> Титученко </w:t>
      </w:r>
    </w:p>
    <w:p w:rsidR="00146CA3" w:rsidRDefault="00146CA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76930" w:rsidRDefault="0057693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76930" w:rsidRDefault="0057693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F0E5C" w:rsidRDefault="006F0E5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F0E5C" w:rsidRDefault="006F0E5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97827" w:rsidRDefault="0069782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97827" w:rsidRDefault="0069782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F0E5C" w:rsidRDefault="006F0E5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EC641B" w:rsidRDefault="00EC641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90226" w:rsidRDefault="00590226" w:rsidP="00EC641B">
      <w:pPr>
        <w:spacing w:after="0" w:line="240" w:lineRule="auto"/>
        <w:ind w:left="567" w:firstLine="5670"/>
        <w:rPr>
          <w:rFonts w:ascii="Times New Roman" w:hAnsi="Times New Roman" w:cs="Times New Roman"/>
          <w:sz w:val="24"/>
          <w:szCs w:val="24"/>
        </w:rPr>
      </w:pPr>
      <w:r>
        <w:rPr>
          <w:rFonts w:ascii="Calibri" w:hAnsi="Calibri" w:cs="Calibri"/>
          <w:sz w:val="24"/>
          <w:szCs w:val="24"/>
        </w:rPr>
        <w:t>©</w:t>
      </w:r>
      <w:r>
        <w:rPr>
          <w:rFonts w:ascii="Times New Roman" w:hAnsi="Times New Roman" w:cs="Times New Roman"/>
          <w:sz w:val="24"/>
          <w:szCs w:val="24"/>
        </w:rPr>
        <w:t xml:space="preserve"> Коллек</w:t>
      </w:r>
      <w:r w:rsidR="00EC641B"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</w:rPr>
        <w:t>ив авторов</w:t>
      </w:r>
      <w:r w:rsidR="00EC641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2014</w:t>
      </w:r>
    </w:p>
    <w:p w:rsidR="00EC641B" w:rsidRDefault="00590226" w:rsidP="00EC641B">
      <w:pPr>
        <w:spacing w:after="0" w:line="240" w:lineRule="auto"/>
        <w:ind w:left="567" w:firstLine="5670"/>
        <w:rPr>
          <w:rFonts w:ascii="Times New Roman" w:hAnsi="Times New Roman" w:cs="Times New Roman"/>
          <w:sz w:val="24"/>
          <w:szCs w:val="24"/>
        </w:rPr>
      </w:pPr>
      <w:r w:rsidRPr="00E9423E">
        <w:rPr>
          <w:rFonts w:ascii="Times New Roman" w:hAnsi="Times New Roman" w:cs="Times New Roman"/>
          <w:sz w:val="24"/>
          <w:szCs w:val="24"/>
        </w:rPr>
        <w:t>© ФГ</w:t>
      </w:r>
      <w:r>
        <w:rPr>
          <w:rFonts w:ascii="Times New Roman" w:hAnsi="Times New Roman" w:cs="Times New Roman"/>
          <w:sz w:val="24"/>
          <w:szCs w:val="24"/>
        </w:rPr>
        <w:t>Б</w:t>
      </w:r>
      <w:r w:rsidRPr="00E9423E">
        <w:rPr>
          <w:rFonts w:ascii="Times New Roman" w:hAnsi="Times New Roman" w:cs="Times New Roman"/>
          <w:sz w:val="24"/>
          <w:szCs w:val="24"/>
        </w:rPr>
        <w:t>ОУ ВПО «Кубанский</w:t>
      </w:r>
    </w:p>
    <w:p w:rsidR="00EC641B" w:rsidRDefault="00EC641B" w:rsidP="00EC641B">
      <w:pPr>
        <w:spacing w:after="0" w:line="240" w:lineRule="auto"/>
        <w:ind w:left="567" w:firstLine="595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осударственный </w:t>
      </w:r>
      <w:r w:rsidR="00590226">
        <w:rPr>
          <w:rFonts w:ascii="Times New Roman" w:hAnsi="Times New Roman" w:cs="Times New Roman"/>
          <w:sz w:val="24"/>
          <w:szCs w:val="24"/>
        </w:rPr>
        <w:t xml:space="preserve">аграрный </w:t>
      </w:r>
    </w:p>
    <w:p w:rsidR="00590226" w:rsidRDefault="00590226" w:rsidP="00EC641B">
      <w:pPr>
        <w:spacing w:after="0" w:line="240" w:lineRule="auto"/>
        <w:ind w:left="567" w:firstLine="595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ниверситет», 2014</w:t>
      </w:r>
    </w:p>
    <w:p w:rsidR="006F0E5C" w:rsidRDefault="006F0E5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80B39" w:rsidRDefault="00697827" w:rsidP="002D305C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главление</w:t>
      </w:r>
    </w:p>
    <w:p w:rsidR="00146CA3" w:rsidRDefault="00146CA3" w:rsidP="002D305C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"/>
        <w:tblW w:w="9639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072"/>
        <w:gridCol w:w="567"/>
      </w:tblGrid>
      <w:tr w:rsidR="005C67BC" w:rsidTr="00394A0D">
        <w:trPr>
          <w:trHeight w:val="462"/>
        </w:trPr>
        <w:tc>
          <w:tcPr>
            <w:tcW w:w="9072" w:type="dxa"/>
          </w:tcPr>
          <w:p w:rsidR="00146CA3" w:rsidRPr="00A5083C" w:rsidRDefault="00175889" w:rsidP="00AF5BC4">
            <w:pPr>
              <w:tabs>
                <w:tab w:val="left" w:pos="709"/>
              </w:tabs>
              <w:spacing w:after="0" w:line="360" w:lineRule="auto"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5C67BC" w:rsidRPr="00A5083C">
              <w:rPr>
                <w:rFonts w:ascii="Times New Roman" w:hAnsi="Times New Roman" w:cs="Times New Roman"/>
                <w:sz w:val="28"/>
                <w:szCs w:val="28"/>
              </w:rPr>
              <w:t>Введение ………………………………………………......</w:t>
            </w:r>
            <w:r w:rsidR="00994AAD">
              <w:rPr>
                <w:rFonts w:ascii="Times New Roman" w:hAnsi="Times New Roman" w:cs="Times New Roman"/>
                <w:sz w:val="28"/>
                <w:szCs w:val="28"/>
              </w:rPr>
              <w:t>..................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........</w:t>
            </w:r>
          </w:p>
        </w:tc>
        <w:tc>
          <w:tcPr>
            <w:tcW w:w="567" w:type="dxa"/>
          </w:tcPr>
          <w:p w:rsidR="00146CA3" w:rsidRDefault="00256BDD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70C8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570C87" w:rsidTr="00394A0D">
        <w:trPr>
          <w:trHeight w:val="413"/>
        </w:trPr>
        <w:tc>
          <w:tcPr>
            <w:tcW w:w="9072" w:type="dxa"/>
          </w:tcPr>
          <w:p w:rsidR="00570C87" w:rsidRPr="00AF5BC4" w:rsidRDefault="00AF5BC4" w:rsidP="00AF5BC4">
            <w:pPr>
              <w:spacing w:after="0" w:line="360" w:lineRule="auto"/>
              <w:ind w:left="360" w:hanging="36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="00256BDD" w:rsidRPr="00AF5BC4">
              <w:rPr>
                <w:rFonts w:ascii="Times New Roman" w:hAnsi="Times New Roman" w:cs="Times New Roman"/>
                <w:sz w:val="28"/>
                <w:szCs w:val="28"/>
              </w:rPr>
              <w:t>Расчет и анализ составляющих тягового баланса трактора………...</w:t>
            </w:r>
            <w:r w:rsidR="00175889">
              <w:rPr>
                <w:rFonts w:ascii="Times New Roman" w:hAnsi="Times New Roman" w:cs="Times New Roman"/>
                <w:sz w:val="28"/>
                <w:szCs w:val="28"/>
              </w:rPr>
              <w:t>.........</w:t>
            </w:r>
          </w:p>
        </w:tc>
        <w:tc>
          <w:tcPr>
            <w:tcW w:w="567" w:type="dxa"/>
          </w:tcPr>
          <w:p w:rsidR="00570C87" w:rsidRDefault="00256BDD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5</w:t>
            </w:r>
          </w:p>
        </w:tc>
      </w:tr>
      <w:tr w:rsidR="00570C87" w:rsidTr="00394A0D">
        <w:trPr>
          <w:trHeight w:val="413"/>
        </w:trPr>
        <w:tc>
          <w:tcPr>
            <w:tcW w:w="9072" w:type="dxa"/>
          </w:tcPr>
          <w:p w:rsidR="00570C87" w:rsidRPr="00AF5BC4" w:rsidRDefault="00AF5BC4" w:rsidP="00AF5BC4">
            <w:pPr>
              <w:spacing w:after="0" w:line="360" w:lineRule="auto"/>
              <w:ind w:left="236" w:firstLine="8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.1 </w:t>
            </w:r>
            <w:r w:rsidR="00256BDD" w:rsidRPr="00AF5BC4">
              <w:rPr>
                <w:rFonts w:ascii="Times New Roman" w:hAnsi="Times New Roman" w:cs="Times New Roman"/>
                <w:sz w:val="28"/>
                <w:szCs w:val="28"/>
              </w:rPr>
              <w:t>Исходные да</w:t>
            </w:r>
            <w:r w:rsidR="00256BDD" w:rsidRPr="00AF5BC4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256BDD" w:rsidRPr="00AF5BC4">
              <w:rPr>
                <w:rFonts w:ascii="Times New Roman" w:hAnsi="Times New Roman" w:cs="Times New Roman"/>
                <w:sz w:val="28"/>
                <w:szCs w:val="28"/>
              </w:rPr>
              <w:t>ные…………………………………………………</w:t>
            </w:r>
            <w:r w:rsidR="00175889">
              <w:rPr>
                <w:rFonts w:ascii="Times New Roman" w:hAnsi="Times New Roman" w:cs="Times New Roman"/>
                <w:sz w:val="28"/>
                <w:szCs w:val="28"/>
              </w:rPr>
              <w:t>…….</w:t>
            </w:r>
          </w:p>
        </w:tc>
        <w:tc>
          <w:tcPr>
            <w:tcW w:w="567" w:type="dxa"/>
          </w:tcPr>
          <w:p w:rsidR="00570C87" w:rsidRDefault="00256BDD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5</w:t>
            </w:r>
          </w:p>
        </w:tc>
      </w:tr>
      <w:tr w:rsidR="00570C87" w:rsidTr="00394A0D">
        <w:trPr>
          <w:trHeight w:val="413"/>
        </w:trPr>
        <w:tc>
          <w:tcPr>
            <w:tcW w:w="9072" w:type="dxa"/>
          </w:tcPr>
          <w:p w:rsidR="00570C87" w:rsidRPr="00AF5BC4" w:rsidRDefault="00AF5BC4" w:rsidP="00AF5BC4">
            <w:pPr>
              <w:spacing w:after="0" w:line="360" w:lineRule="auto"/>
              <w:ind w:left="-108"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.2 </w:t>
            </w:r>
            <w:r w:rsidR="00256BDD" w:rsidRPr="00AF5BC4">
              <w:rPr>
                <w:rFonts w:ascii="Times New Roman" w:hAnsi="Times New Roman" w:cs="Times New Roman"/>
                <w:sz w:val="28"/>
                <w:szCs w:val="28"/>
              </w:rPr>
              <w:t>Расчет составляющих тягового баланса тракт</w:t>
            </w:r>
            <w:r w:rsidR="00256BDD" w:rsidRPr="00AF5BC4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256BDD" w:rsidRPr="00AF5BC4">
              <w:rPr>
                <w:rFonts w:ascii="Times New Roman" w:hAnsi="Times New Roman" w:cs="Times New Roman"/>
                <w:sz w:val="28"/>
                <w:szCs w:val="28"/>
              </w:rPr>
              <w:t>ра……………</w:t>
            </w:r>
            <w:r w:rsidR="00175889">
              <w:rPr>
                <w:rFonts w:ascii="Times New Roman" w:hAnsi="Times New Roman" w:cs="Times New Roman"/>
                <w:sz w:val="28"/>
                <w:szCs w:val="28"/>
              </w:rPr>
              <w:t>…….</w:t>
            </w:r>
          </w:p>
        </w:tc>
        <w:tc>
          <w:tcPr>
            <w:tcW w:w="567" w:type="dxa"/>
          </w:tcPr>
          <w:p w:rsidR="00570C87" w:rsidRDefault="00256BDD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5</w:t>
            </w:r>
          </w:p>
        </w:tc>
      </w:tr>
      <w:tr w:rsidR="00570C87" w:rsidTr="00394A0D">
        <w:trPr>
          <w:trHeight w:val="413"/>
        </w:trPr>
        <w:tc>
          <w:tcPr>
            <w:tcW w:w="9072" w:type="dxa"/>
          </w:tcPr>
          <w:p w:rsidR="00570C87" w:rsidRPr="00AF5BC4" w:rsidRDefault="00AF5BC4" w:rsidP="00AF5BC4">
            <w:pPr>
              <w:spacing w:after="0" w:line="36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.3 </w:t>
            </w:r>
            <w:r w:rsidR="00256BDD" w:rsidRPr="00AF5BC4">
              <w:rPr>
                <w:rFonts w:ascii="Times New Roman" w:hAnsi="Times New Roman" w:cs="Times New Roman"/>
                <w:sz w:val="28"/>
                <w:szCs w:val="28"/>
              </w:rPr>
              <w:t>Пример расчета составляющих тягового баланса тракто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…</w:t>
            </w:r>
          </w:p>
        </w:tc>
        <w:tc>
          <w:tcPr>
            <w:tcW w:w="567" w:type="dxa"/>
          </w:tcPr>
          <w:p w:rsidR="00570C87" w:rsidRDefault="00256BDD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8</w:t>
            </w:r>
          </w:p>
        </w:tc>
      </w:tr>
      <w:tr w:rsidR="005C67BC" w:rsidTr="00394A0D">
        <w:trPr>
          <w:trHeight w:val="381"/>
        </w:trPr>
        <w:tc>
          <w:tcPr>
            <w:tcW w:w="9072" w:type="dxa"/>
          </w:tcPr>
          <w:p w:rsidR="00146CA3" w:rsidRPr="00A5083C" w:rsidRDefault="00256BDD" w:rsidP="00AF5BC4">
            <w:pPr>
              <w:pStyle w:val="af0"/>
              <w:tabs>
                <w:tab w:val="left" w:pos="880"/>
              </w:tabs>
              <w:spacing w:after="0" w:line="360" w:lineRule="auto"/>
              <w:ind w:left="660" w:hanging="6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 w:rsidRPr="00256BDD">
              <w:rPr>
                <w:rFonts w:ascii="Times New Roman" w:hAnsi="Times New Roman" w:cs="Times New Roman"/>
                <w:sz w:val="28"/>
                <w:szCs w:val="28"/>
              </w:rPr>
              <w:t>Разработка потенциальн</w:t>
            </w:r>
            <w:r w:rsidR="00622581">
              <w:rPr>
                <w:rFonts w:ascii="Times New Roman" w:hAnsi="Times New Roman" w:cs="Times New Roman"/>
                <w:sz w:val="28"/>
                <w:szCs w:val="28"/>
              </w:rPr>
              <w:t>ых</w:t>
            </w:r>
            <w:r w:rsidRPr="00256BDD">
              <w:rPr>
                <w:rFonts w:ascii="Times New Roman" w:hAnsi="Times New Roman" w:cs="Times New Roman"/>
                <w:sz w:val="28"/>
                <w:szCs w:val="28"/>
              </w:rPr>
              <w:t xml:space="preserve"> тягов</w:t>
            </w:r>
            <w:r w:rsidR="00622581">
              <w:rPr>
                <w:rFonts w:ascii="Times New Roman" w:hAnsi="Times New Roman" w:cs="Times New Roman"/>
                <w:sz w:val="28"/>
                <w:szCs w:val="28"/>
              </w:rPr>
              <w:t>ых</w:t>
            </w:r>
            <w:r w:rsidRPr="00256BDD">
              <w:rPr>
                <w:rFonts w:ascii="Times New Roman" w:hAnsi="Times New Roman" w:cs="Times New Roman"/>
                <w:sz w:val="28"/>
                <w:szCs w:val="28"/>
              </w:rPr>
              <w:t xml:space="preserve"> характеристик трактор</w:t>
            </w:r>
            <w:r w:rsidR="00622581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…..</w:t>
            </w:r>
          </w:p>
        </w:tc>
        <w:tc>
          <w:tcPr>
            <w:tcW w:w="567" w:type="dxa"/>
          </w:tcPr>
          <w:p w:rsidR="00146CA3" w:rsidRDefault="00256BDD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</w:tr>
      <w:tr w:rsidR="005C67BC" w:rsidTr="00394A0D">
        <w:tc>
          <w:tcPr>
            <w:tcW w:w="9072" w:type="dxa"/>
          </w:tcPr>
          <w:p w:rsidR="00146CA3" w:rsidRDefault="00256BDD" w:rsidP="00AF5BC4">
            <w:pPr>
              <w:pStyle w:val="af0"/>
              <w:spacing w:after="0" w:line="360" w:lineRule="auto"/>
              <w:ind w:left="34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5C67BC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A5083C" w:rsidRPr="00885738">
              <w:rPr>
                <w:rFonts w:ascii="Times New Roman" w:hAnsi="Times New Roman" w:cs="Times New Roman"/>
                <w:sz w:val="28"/>
                <w:szCs w:val="28"/>
              </w:rPr>
              <w:t xml:space="preserve"> Исходные да</w:t>
            </w:r>
            <w:r w:rsidR="00A5083C" w:rsidRPr="00885738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A5083C" w:rsidRPr="00885738">
              <w:rPr>
                <w:rFonts w:ascii="Times New Roman" w:hAnsi="Times New Roman" w:cs="Times New Roman"/>
                <w:sz w:val="28"/>
                <w:szCs w:val="28"/>
              </w:rPr>
              <w:t>ные</w:t>
            </w:r>
            <w:r w:rsidR="00A5083C">
              <w:rPr>
                <w:rFonts w:ascii="Times New Roman" w:hAnsi="Times New Roman" w:cs="Times New Roman"/>
                <w:sz w:val="28"/>
                <w:szCs w:val="28"/>
              </w:rPr>
              <w:t>..</w:t>
            </w:r>
            <w:r w:rsidR="005C67BC">
              <w:rPr>
                <w:rFonts w:ascii="Times New Roman" w:hAnsi="Times New Roman" w:cs="Times New Roman"/>
                <w:sz w:val="28"/>
                <w:szCs w:val="28"/>
              </w:rPr>
              <w:t>………………………………………</w:t>
            </w:r>
            <w:r w:rsidR="00722039">
              <w:rPr>
                <w:rFonts w:ascii="Times New Roman" w:hAnsi="Times New Roman" w:cs="Times New Roman"/>
                <w:sz w:val="28"/>
                <w:szCs w:val="28"/>
              </w:rPr>
              <w:t>………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...</w:t>
            </w:r>
          </w:p>
        </w:tc>
        <w:tc>
          <w:tcPr>
            <w:tcW w:w="567" w:type="dxa"/>
          </w:tcPr>
          <w:p w:rsidR="00146CA3" w:rsidRDefault="00256BDD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</w:tr>
      <w:tr w:rsidR="005C67BC" w:rsidTr="00394A0D">
        <w:tc>
          <w:tcPr>
            <w:tcW w:w="9072" w:type="dxa"/>
          </w:tcPr>
          <w:p w:rsidR="00146CA3" w:rsidRDefault="00256BDD" w:rsidP="00AF5BC4">
            <w:pPr>
              <w:tabs>
                <w:tab w:val="left" w:pos="709"/>
              </w:tabs>
              <w:spacing w:after="0" w:line="360" w:lineRule="auto"/>
              <w:ind w:firstLine="31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722039">
              <w:rPr>
                <w:rFonts w:ascii="Times New Roman" w:hAnsi="Times New Roman" w:cs="Times New Roman"/>
                <w:sz w:val="28"/>
                <w:szCs w:val="28"/>
              </w:rPr>
              <w:t>.2</w:t>
            </w:r>
            <w:r w:rsidR="00722039" w:rsidRPr="000A13D0">
              <w:rPr>
                <w:rFonts w:ascii="Times New Roman" w:hAnsi="Times New Roman" w:cs="Times New Roman"/>
                <w:sz w:val="28"/>
                <w:szCs w:val="28"/>
              </w:rPr>
              <w:t>Расчет параметров, характеризующих тяговые свойства тра</w:t>
            </w:r>
            <w:r w:rsidR="00722039" w:rsidRPr="000A13D0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722039" w:rsidRPr="000A13D0">
              <w:rPr>
                <w:rFonts w:ascii="Times New Roman" w:hAnsi="Times New Roman" w:cs="Times New Roman"/>
                <w:sz w:val="28"/>
                <w:szCs w:val="28"/>
              </w:rPr>
              <w:t>тора</w:t>
            </w:r>
            <w:r w:rsidR="0072203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567" w:type="dxa"/>
          </w:tcPr>
          <w:p w:rsidR="00146CA3" w:rsidRDefault="00256BDD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BD7BD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C67BC" w:rsidTr="00394A0D">
        <w:tc>
          <w:tcPr>
            <w:tcW w:w="9072" w:type="dxa"/>
          </w:tcPr>
          <w:p w:rsidR="00146CA3" w:rsidRPr="00622581" w:rsidRDefault="00622581" w:rsidP="00AF5BC4">
            <w:pPr>
              <w:spacing w:after="0" w:line="360" w:lineRule="auto"/>
              <w:ind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426FAA">
              <w:rPr>
                <w:rFonts w:ascii="Times New Roman" w:hAnsi="Times New Roman" w:cs="Times New Roman"/>
                <w:sz w:val="28"/>
                <w:szCs w:val="28"/>
              </w:rPr>
              <w:t>2.3</w:t>
            </w:r>
            <w:r w:rsidR="00426FAA" w:rsidRPr="00426FAA">
              <w:rPr>
                <w:rFonts w:ascii="Times New Roman" w:hAnsi="Times New Roman" w:cs="Times New Roman"/>
                <w:sz w:val="28"/>
                <w:szCs w:val="28"/>
              </w:rPr>
              <w:t xml:space="preserve"> Пример разработки потенциальной характеристики тракт</w:t>
            </w:r>
            <w:r w:rsidR="00426FAA" w:rsidRPr="00426FAA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26FAA" w:rsidRPr="00426FAA">
              <w:rPr>
                <w:rFonts w:ascii="Times New Roman" w:hAnsi="Times New Roman" w:cs="Times New Roman"/>
                <w:sz w:val="28"/>
                <w:szCs w:val="28"/>
              </w:rPr>
              <w:t>ра</w:t>
            </w:r>
            <w:r w:rsidR="00426FAA">
              <w:rPr>
                <w:rFonts w:ascii="Times New Roman" w:hAnsi="Times New Roman" w:cs="Times New Roman"/>
                <w:sz w:val="28"/>
                <w:szCs w:val="28"/>
              </w:rPr>
              <w:t>…...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....</w:t>
            </w:r>
          </w:p>
        </w:tc>
        <w:tc>
          <w:tcPr>
            <w:tcW w:w="567" w:type="dxa"/>
          </w:tcPr>
          <w:p w:rsidR="00146CA3" w:rsidRDefault="00BD7BD6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</w:tr>
      <w:tr w:rsidR="005C67BC" w:rsidTr="00394A0D">
        <w:tc>
          <w:tcPr>
            <w:tcW w:w="9072" w:type="dxa"/>
          </w:tcPr>
          <w:p w:rsidR="00146CA3" w:rsidRDefault="00622581" w:rsidP="00AF5BC4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943791" w:rsidRPr="00943791">
              <w:rPr>
                <w:rFonts w:ascii="Times New Roman" w:hAnsi="Times New Roman" w:cs="Times New Roman"/>
                <w:sz w:val="28"/>
                <w:szCs w:val="28"/>
              </w:rPr>
              <w:t xml:space="preserve"> Расчет (моделирование) машинно-тракторных агрегатов </w:t>
            </w:r>
            <w:r w:rsidR="00943791">
              <w:rPr>
                <w:rFonts w:ascii="Times New Roman" w:hAnsi="Times New Roman" w:cs="Times New Roman"/>
                <w:sz w:val="28"/>
                <w:szCs w:val="28"/>
              </w:rPr>
              <w:t>…………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….</w:t>
            </w:r>
          </w:p>
        </w:tc>
        <w:tc>
          <w:tcPr>
            <w:tcW w:w="567" w:type="dxa"/>
          </w:tcPr>
          <w:p w:rsidR="00405C52" w:rsidRDefault="00BD7BD6" w:rsidP="00A832DF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A832D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943791" w:rsidTr="00394A0D">
        <w:tc>
          <w:tcPr>
            <w:tcW w:w="9072" w:type="dxa"/>
          </w:tcPr>
          <w:p w:rsidR="00943791" w:rsidRPr="00943791" w:rsidRDefault="00622581" w:rsidP="00175889">
            <w:pPr>
              <w:tabs>
                <w:tab w:val="left" w:pos="709"/>
              </w:tabs>
              <w:spacing w:after="0" w:line="360" w:lineRule="auto"/>
              <w:ind w:firstLine="31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8"/>
                <w:sz w:val="28"/>
                <w:szCs w:val="28"/>
              </w:rPr>
              <w:t>3</w:t>
            </w:r>
            <w:r w:rsidR="00943791" w:rsidRPr="00943791">
              <w:rPr>
                <w:rFonts w:ascii="Times New Roman" w:hAnsi="Times New Roman" w:cs="Times New Roman"/>
                <w:spacing w:val="-8"/>
                <w:sz w:val="28"/>
                <w:szCs w:val="28"/>
              </w:rPr>
              <w:t>.1 Первое направление</w:t>
            </w:r>
            <w:r w:rsidR="00943791">
              <w:rPr>
                <w:rFonts w:ascii="Times New Roman" w:hAnsi="Times New Roman" w:cs="Times New Roman"/>
                <w:spacing w:val="-8"/>
                <w:sz w:val="28"/>
                <w:szCs w:val="28"/>
              </w:rPr>
              <w:t xml:space="preserve"> ……………………………………………………</w:t>
            </w:r>
            <w:r w:rsidR="00394A0D">
              <w:rPr>
                <w:rFonts w:ascii="Times New Roman" w:hAnsi="Times New Roman" w:cs="Times New Roman"/>
                <w:spacing w:val="-8"/>
                <w:sz w:val="28"/>
                <w:szCs w:val="28"/>
              </w:rPr>
              <w:t>….</w:t>
            </w:r>
          </w:p>
        </w:tc>
        <w:tc>
          <w:tcPr>
            <w:tcW w:w="567" w:type="dxa"/>
          </w:tcPr>
          <w:p w:rsidR="00943791" w:rsidRDefault="00BD7BD6" w:rsidP="00BE6AD3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BE6AD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943791" w:rsidTr="00394A0D">
        <w:tc>
          <w:tcPr>
            <w:tcW w:w="9072" w:type="dxa"/>
          </w:tcPr>
          <w:p w:rsidR="00943791" w:rsidRPr="00943791" w:rsidRDefault="00622581" w:rsidP="00175889">
            <w:pPr>
              <w:tabs>
                <w:tab w:val="left" w:pos="709"/>
              </w:tabs>
              <w:spacing w:after="0" w:line="360" w:lineRule="auto"/>
              <w:ind w:firstLine="31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3</w:t>
            </w:r>
            <w:r w:rsidR="00943791" w:rsidRPr="00943791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.2 Второе направление</w:t>
            </w:r>
            <w:r w:rsidR="00943791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…………………………………………………...</w:t>
            </w:r>
            <w:r w:rsidR="00394A0D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....</w:t>
            </w:r>
          </w:p>
        </w:tc>
        <w:tc>
          <w:tcPr>
            <w:tcW w:w="567" w:type="dxa"/>
          </w:tcPr>
          <w:p w:rsidR="00943791" w:rsidRDefault="00D10E81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</w:tr>
      <w:tr w:rsidR="00943791" w:rsidTr="00394A0D">
        <w:tc>
          <w:tcPr>
            <w:tcW w:w="9072" w:type="dxa"/>
          </w:tcPr>
          <w:p w:rsidR="00943791" w:rsidRPr="00943791" w:rsidRDefault="00622581" w:rsidP="00175889">
            <w:pPr>
              <w:tabs>
                <w:tab w:val="left" w:pos="709"/>
              </w:tabs>
              <w:spacing w:after="0" w:line="360" w:lineRule="auto"/>
              <w:ind w:firstLine="31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943791" w:rsidRPr="00943791">
              <w:rPr>
                <w:rFonts w:ascii="Times New Roman" w:hAnsi="Times New Roman" w:cs="Times New Roman"/>
                <w:sz w:val="28"/>
                <w:szCs w:val="28"/>
              </w:rPr>
              <w:t>.3 Третье направление</w:t>
            </w:r>
            <w:r w:rsidR="00943791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……………………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567" w:type="dxa"/>
          </w:tcPr>
          <w:p w:rsidR="00943791" w:rsidRDefault="00622581" w:rsidP="00D10E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10E81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943791" w:rsidTr="00394A0D">
        <w:tc>
          <w:tcPr>
            <w:tcW w:w="9072" w:type="dxa"/>
          </w:tcPr>
          <w:p w:rsidR="00943791" w:rsidRPr="00943791" w:rsidRDefault="00622581" w:rsidP="00175889">
            <w:pPr>
              <w:tabs>
                <w:tab w:val="left" w:pos="709"/>
              </w:tabs>
              <w:spacing w:after="0" w:line="360" w:lineRule="auto"/>
              <w:ind w:left="317" w:hanging="31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541769" w:rsidRPr="00541769">
              <w:rPr>
                <w:rFonts w:ascii="Times New Roman" w:hAnsi="Times New Roman" w:cs="Times New Roman"/>
                <w:sz w:val="28"/>
                <w:szCs w:val="28"/>
              </w:rPr>
              <w:t xml:space="preserve"> Примеры расчетов по моделированию энергосберегающих   м</w:t>
            </w:r>
            <w:r w:rsidR="00541769" w:rsidRPr="0054176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541769" w:rsidRPr="00541769">
              <w:rPr>
                <w:rFonts w:ascii="Times New Roman" w:hAnsi="Times New Roman" w:cs="Times New Roman"/>
                <w:sz w:val="28"/>
                <w:szCs w:val="28"/>
              </w:rPr>
              <w:t>шинно-тракторных агрегатов</w:t>
            </w:r>
            <w:r w:rsidR="00541769">
              <w:rPr>
                <w:rFonts w:ascii="Times New Roman" w:hAnsi="Times New Roman" w:cs="Times New Roman"/>
                <w:sz w:val="28"/>
                <w:szCs w:val="28"/>
              </w:rPr>
              <w:t xml:space="preserve"> ………………………………………………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…..</w:t>
            </w:r>
          </w:p>
        </w:tc>
        <w:tc>
          <w:tcPr>
            <w:tcW w:w="567" w:type="dxa"/>
          </w:tcPr>
          <w:p w:rsidR="00541769" w:rsidRDefault="00541769" w:rsidP="00175889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943791" w:rsidRDefault="00622581" w:rsidP="00175889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10E8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5C67BC" w:rsidTr="00394A0D">
        <w:tc>
          <w:tcPr>
            <w:tcW w:w="9072" w:type="dxa"/>
          </w:tcPr>
          <w:p w:rsidR="00146CA3" w:rsidRDefault="00622581" w:rsidP="00175889">
            <w:pPr>
              <w:tabs>
                <w:tab w:val="left" w:pos="709"/>
              </w:tabs>
              <w:spacing w:after="0" w:line="360" w:lineRule="auto"/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 xml:space="preserve">.1 </w:t>
            </w:r>
            <w:r w:rsidR="00405C52" w:rsidRPr="00405C52">
              <w:rPr>
                <w:rFonts w:ascii="Times New Roman" w:hAnsi="Times New Roman" w:cs="Times New Roman"/>
                <w:sz w:val="28"/>
                <w:szCs w:val="28"/>
              </w:rPr>
              <w:t>Пример первый.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 xml:space="preserve"> Выбор сельскохозяйственной машины при и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>вестном энергетическом средс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>ве</w:t>
            </w:r>
            <w:r w:rsidR="00405C52">
              <w:rPr>
                <w:rFonts w:ascii="Times New Roman" w:hAnsi="Times New Roman" w:cs="Times New Roman"/>
                <w:sz w:val="28"/>
                <w:szCs w:val="28"/>
              </w:rPr>
              <w:t>………………………………</w:t>
            </w:r>
            <w:r w:rsidR="00541769">
              <w:rPr>
                <w:rFonts w:ascii="Times New Roman" w:hAnsi="Times New Roman" w:cs="Times New Roman"/>
                <w:sz w:val="28"/>
                <w:szCs w:val="28"/>
              </w:rPr>
              <w:t>………</w:t>
            </w:r>
          </w:p>
        </w:tc>
        <w:tc>
          <w:tcPr>
            <w:tcW w:w="567" w:type="dxa"/>
          </w:tcPr>
          <w:p w:rsidR="00146CA3" w:rsidRDefault="00146CA3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05C52" w:rsidRDefault="00622581" w:rsidP="00D10E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10E8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5C67BC" w:rsidTr="00394A0D">
        <w:trPr>
          <w:trHeight w:val="639"/>
        </w:trPr>
        <w:tc>
          <w:tcPr>
            <w:tcW w:w="9072" w:type="dxa"/>
          </w:tcPr>
          <w:p w:rsidR="00146CA3" w:rsidRDefault="00622581" w:rsidP="00175889">
            <w:pPr>
              <w:tabs>
                <w:tab w:val="left" w:pos="709"/>
              </w:tabs>
              <w:spacing w:after="0" w:line="360" w:lineRule="auto"/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 xml:space="preserve">.2 </w:t>
            </w:r>
            <w:r w:rsidR="00405C52" w:rsidRPr="00405C52">
              <w:rPr>
                <w:rFonts w:ascii="Times New Roman" w:hAnsi="Times New Roman" w:cs="Times New Roman"/>
                <w:sz w:val="28"/>
                <w:szCs w:val="28"/>
              </w:rPr>
              <w:t>Пример второй.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 xml:space="preserve"> Выбор </w:t>
            </w:r>
            <w:r w:rsidR="00541769">
              <w:rPr>
                <w:rFonts w:ascii="Times New Roman" w:hAnsi="Times New Roman" w:cs="Times New Roman"/>
                <w:sz w:val="28"/>
                <w:szCs w:val="28"/>
              </w:rPr>
              <w:t>трактора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 xml:space="preserve"> для работы с известной сельск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05C52" w:rsidRPr="006F4C7C">
              <w:rPr>
                <w:rFonts w:ascii="Times New Roman" w:hAnsi="Times New Roman" w:cs="Times New Roman"/>
                <w:sz w:val="28"/>
                <w:szCs w:val="28"/>
              </w:rPr>
              <w:t>хозяйственной машиной</w:t>
            </w:r>
            <w:r w:rsidR="00405C52">
              <w:rPr>
                <w:rFonts w:ascii="Times New Roman" w:hAnsi="Times New Roman" w:cs="Times New Roman"/>
                <w:sz w:val="28"/>
                <w:szCs w:val="28"/>
              </w:rPr>
              <w:t>……………………………</w:t>
            </w:r>
            <w:r w:rsidR="00541769">
              <w:rPr>
                <w:rFonts w:ascii="Times New Roman" w:hAnsi="Times New Roman" w:cs="Times New Roman"/>
                <w:sz w:val="28"/>
                <w:szCs w:val="28"/>
              </w:rPr>
              <w:t>………………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….</w:t>
            </w:r>
          </w:p>
        </w:tc>
        <w:tc>
          <w:tcPr>
            <w:tcW w:w="567" w:type="dxa"/>
          </w:tcPr>
          <w:p w:rsidR="00146CA3" w:rsidRDefault="00146CA3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05C52" w:rsidRDefault="00D10E81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  <w:tr w:rsidR="00405C52" w:rsidTr="00394A0D">
        <w:tc>
          <w:tcPr>
            <w:tcW w:w="9072" w:type="dxa"/>
          </w:tcPr>
          <w:p w:rsidR="00405C52" w:rsidRDefault="00622581" w:rsidP="00175889">
            <w:pPr>
              <w:tabs>
                <w:tab w:val="left" w:pos="709"/>
              </w:tabs>
              <w:spacing w:line="360" w:lineRule="auto"/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5"/>
                <w:sz w:val="28"/>
                <w:szCs w:val="28"/>
              </w:rPr>
              <w:t>4</w:t>
            </w:r>
            <w:r w:rsidR="00405C52" w:rsidRPr="006F4C7C">
              <w:rPr>
                <w:rFonts w:ascii="Times New Roman" w:hAnsi="Times New Roman" w:cs="Times New Roman"/>
                <w:spacing w:val="-5"/>
                <w:sz w:val="28"/>
                <w:szCs w:val="28"/>
              </w:rPr>
              <w:t xml:space="preserve">.3 </w:t>
            </w:r>
            <w:r w:rsidR="00405C52" w:rsidRPr="008C137E">
              <w:rPr>
                <w:rFonts w:ascii="Times New Roman" w:hAnsi="Times New Roman" w:cs="Times New Roman"/>
                <w:spacing w:val="-5"/>
                <w:sz w:val="28"/>
                <w:szCs w:val="28"/>
              </w:rPr>
              <w:t>Пример третий.</w:t>
            </w:r>
            <w:r w:rsidR="00405C52" w:rsidRPr="006F4C7C">
              <w:rPr>
                <w:rFonts w:ascii="Times New Roman" w:hAnsi="Times New Roman" w:cs="Times New Roman"/>
                <w:spacing w:val="-5"/>
                <w:sz w:val="28"/>
                <w:szCs w:val="28"/>
              </w:rPr>
              <w:t xml:space="preserve"> Определение рационального режима работы сущес</w:t>
            </w:r>
            <w:r w:rsidR="00405C52" w:rsidRPr="006F4C7C">
              <w:rPr>
                <w:rFonts w:ascii="Times New Roman" w:hAnsi="Times New Roman" w:cs="Times New Roman"/>
                <w:spacing w:val="-5"/>
                <w:sz w:val="28"/>
                <w:szCs w:val="28"/>
              </w:rPr>
              <w:t>т</w:t>
            </w:r>
            <w:r w:rsidR="00405C52" w:rsidRPr="006F4C7C">
              <w:rPr>
                <w:rFonts w:ascii="Times New Roman" w:hAnsi="Times New Roman" w:cs="Times New Roman"/>
                <w:spacing w:val="-5"/>
                <w:sz w:val="28"/>
                <w:szCs w:val="28"/>
              </w:rPr>
              <w:t>вующего агрегата в заданных условиях</w:t>
            </w:r>
            <w:r w:rsidR="008C137E">
              <w:rPr>
                <w:rFonts w:ascii="Times New Roman" w:hAnsi="Times New Roman" w:cs="Times New Roman"/>
                <w:spacing w:val="-5"/>
                <w:sz w:val="28"/>
                <w:szCs w:val="28"/>
              </w:rPr>
              <w:t>…………………</w:t>
            </w:r>
            <w:r w:rsidR="00541769">
              <w:rPr>
                <w:rFonts w:ascii="Times New Roman" w:hAnsi="Times New Roman" w:cs="Times New Roman"/>
                <w:spacing w:val="-5"/>
                <w:sz w:val="28"/>
                <w:szCs w:val="28"/>
              </w:rPr>
              <w:t>……………..</w:t>
            </w:r>
          </w:p>
        </w:tc>
        <w:tc>
          <w:tcPr>
            <w:tcW w:w="567" w:type="dxa"/>
          </w:tcPr>
          <w:p w:rsidR="00405C52" w:rsidRDefault="00405C52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C137E" w:rsidRDefault="00622581" w:rsidP="00D10E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D10E81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541769" w:rsidTr="00394A0D">
        <w:tc>
          <w:tcPr>
            <w:tcW w:w="9072" w:type="dxa"/>
          </w:tcPr>
          <w:p w:rsidR="00175889" w:rsidRDefault="00622581" w:rsidP="00175889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541769" w:rsidRPr="00541769">
              <w:rPr>
                <w:rFonts w:ascii="Times New Roman" w:hAnsi="Times New Roman" w:cs="Times New Roman"/>
                <w:sz w:val="28"/>
                <w:szCs w:val="28"/>
              </w:rPr>
              <w:t xml:space="preserve"> Расчет технико-экономических показателей работы машинно-трактор</w:t>
            </w:r>
            <w:r w:rsidR="001758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541769" w:rsidRDefault="00541769" w:rsidP="00175889">
            <w:pPr>
              <w:tabs>
                <w:tab w:val="left" w:pos="709"/>
              </w:tabs>
              <w:spacing w:line="360" w:lineRule="auto"/>
              <w:ind w:left="317"/>
              <w:rPr>
                <w:rFonts w:ascii="Times New Roman" w:hAnsi="Times New Roman" w:cs="Times New Roman"/>
                <w:spacing w:val="-5"/>
                <w:sz w:val="28"/>
                <w:szCs w:val="28"/>
              </w:rPr>
            </w:pPr>
            <w:r w:rsidRPr="00541769">
              <w:rPr>
                <w:rFonts w:ascii="Times New Roman" w:hAnsi="Times New Roman" w:cs="Times New Roman"/>
                <w:sz w:val="28"/>
                <w:szCs w:val="28"/>
              </w:rPr>
              <w:t>ных агрегатов</w:t>
            </w:r>
            <w:r w:rsidR="00994AAD">
              <w:rPr>
                <w:rFonts w:ascii="Times New Roman" w:hAnsi="Times New Roman" w:cs="Times New Roman"/>
                <w:sz w:val="28"/>
                <w:szCs w:val="28"/>
              </w:rPr>
              <w:t>…………………………………………………………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……</w:t>
            </w:r>
          </w:p>
        </w:tc>
        <w:tc>
          <w:tcPr>
            <w:tcW w:w="567" w:type="dxa"/>
          </w:tcPr>
          <w:p w:rsidR="00541769" w:rsidRDefault="00541769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994AAD" w:rsidRDefault="00D10E81" w:rsidP="00BE6AD3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</w:tr>
      <w:tr w:rsidR="00405C52" w:rsidTr="00394A0D">
        <w:tc>
          <w:tcPr>
            <w:tcW w:w="9072" w:type="dxa"/>
          </w:tcPr>
          <w:p w:rsidR="00405C52" w:rsidRDefault="00175889" w:rsidP="00622581">
            <w:pPr>
              <w:tabs>
                <w:tab w:val="left" w:pos="709"/>
              </w:tabs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="008C137E">
              <w:rPr>
                <w:rFonts w:ascii="Times New Roman" w:hAnsi="Times New Roman" w:cs="Times New Roman"/>
                <w:sz w:val="28"/>
                <w:szCs w:val="28"/>
              </w:rPr>
              <w:t>Список использованных источников……………………………</w:t>
            </w:r>
            <w:r w:rsidR="00994AAD">
              <w:rPr>
                <w:rFonts w:ascii="Times New Roman" w:hAnsi="Times New Roman" w:cs="Times New Roman"/>
                <w:sz w:val="28"/>
                <w:szCs w:val="28"/>
              </w:rPr>
              <w:t>……….</w:t>
            </w:r>
          </w:p>
        </w:tc>
        <w:tc>
          <w:tcPr>
            <w:tcW w:w="567" w:type="dxa"/>
          </w:tcPr>
          <w:p w:rsidR="00405C52" w:rsidRDefault="00622581" w:rsidP="00D10E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D10E81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405C52" w:rsidTr="00394A0D">
        <w:tc>
          <w:tcPr>
            <w:tcW w:w="9072" w:type="dxa"/>
          </w:tcPr>
          <w:p w:rsidR="00405C52" w:rsidRDefault="00175889" w:rsidP="006225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="008C137E">
              <w:rPr>
                <w:rFonts w:ascii="Times New Roman" w:hAnsi="Times New Roman" w:cs="Times New Roman"/>
                <w:sz w:val="28"/>
                <w:szCs w:val="28"/>
              </w:rPr>
              <w:t>Прилож</w:t>
            </w:r>
            <w:r w:rsidR="008C137E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8C137E">
              <w:rPr>
                <w:rFonts w:ascii="Times New Roman" w:hAnsi="Times New Roman" w:cs="Times New Roman"/>
                <w:sz w:val="28"/>
                <w:szCs w:val="28"/>
              </w:rPr>
              <w:t>ния………………………………………………………</w:t>
            </w:r>
            <w:r w:rsidR="00994AAD">
              <w:rPr>
                <w:rFonts w:ascii="Times New Roman" w:hAnsi="Times New Roman" w:cs="Times New Roman"/>
                <w:sz w:val="28"/>
                <w:szCs w:val="28"/>
              </w:rPr>
              <w:t>……….</w:t>
            </w:r>
            <w:r w:rsidR="00394A0D">
              <w:rPr>
                <w:rFonts w:ascii="Times New Roman" w:hAnsi="Times New Roman" w:cs="Times New Roman"/>
                <w:sz w:val="28"/>
                <w:szCs w:val="28"/>
              </w:rPr>
              <w:t>..</w:t>
            </w:r>
          </w:p>
        </w:tc>
        <w:tc>
          <w:tcPr>
            <w:tcW w:w="567" w:type="dxa"/>
          </w:tcPr>
          <w:p w:rsidR="00405C52" w:rsidRDefault="00622581" w:rsidP="00D10E81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D10E8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</w:tbl>
    <w:p w:rsidR="002D305C" w:rsidRDefault="002D305C" w:rsidP="00146CA3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26FAA" w:rsidRDefault="00426F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D305C" w:rsidRPr="002D305C" w:rsidRDefault="002D305C" w:rsidP="00B8109D">
      <w:pPr>
        <w:spacing w:after="0"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D305C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:rsidR="002D305C" w:rsidRPr="00146CA3" w:rsidRDefault="002D305C" w:rsidP="00B8109D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D305C" w:rsidRPr="002D305C" w:rsidRDefault="002D305C" w:rsidP="00B8109D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305C">
        <w:rPr>
          <w:rFonts w:ascii="Times New Roman" w:hAnsi="Times New Roman" w:cs="Times New Roman"/>
          <w:sz w:val="28"/>
          <w:szCs w:val="28"/>
        </w:rPr>
        <w:t>Современное сельскохозяйственное производство России характериз</w:t>
      </w:r>
      <w:r w:rsidRPr="002D305C">
        <w:rPr>
          <w:rFonts w:ascii="Times New Roman" w:hAnsi="Times New Roman" w:cs="Times New Roman"/>
          <w:sz w:val="28"/>
          <w:szCs w:val="28"/>
        </w:rPr>
        <w:t>у</w:t>
      </w:r>
      <w:r w:rsidRPr="002D305C">
        <w:rPr>
          <w:rFonts w:ascii="Times New Roman" w:hAnsi="Times New Roman" w:cs="Times New Roman"/>
          <w:sz w:val="28"/>
          <w:szCs w:val="28"/>
        </w:rPr>
        <w:t>ется качественно новым этапом технического перевооружения. В сельскох</w:t>
      </w:r>
      <w:r w:rsidRPr="002D305C">
        <w:rPr>
          <w:rFonts w:ascii="Times New Roman" w:hAnsi="Times New Roman" w:cs="Times New Roman"/>
          <w:sz w:val="28"/>
          <w:szCs w:val="28"/>
        </w:rPr>
        <w:t>о</w:t>
      </w:r>
      <w:r w:rsidRPr="002D305C">
        <w:rPr>
          <w:rFonts w:ascii="Times New Roman" w:hAnsi="Times New Roman" w:cs="Times New Roman"/>
          <w:sz w:val="28"/>
          <w:szCs w:val="28"/>
        </w:rPr>
        <w:t>зяйственные предприятия поступает большое количество новых тракторов, комбайнов, сельскохозяйственных машин отечественного и импортного пр</w:t>
      </w:r>
      <w:r w:rsidRPr="002D305C">
        <w:rPr>
          <w:rFonts w:ascii="Times New Roman" w:hAnsi="Times New Roman" w:cs="Times New Roman"/>
          <w:sz w:val="28"/>
          <w:szCs w:val="28"/>
        </w:rPr>
        <w:t>о</w:t>
      </w:r>
      <w:r w:rsidRPr="002D305C">
        <w:rPr>
          <w:rFonts w:ascii="Times New Roman" w:hAnsi="Times New Roman" w:cs="Times New Roman"/>
          <w:sz w:val="28"/>
          <w:szCs w:val="28"/>
        </w:rPr>
        <w:t>изводства. Эта техника отличается высокой степенью надежности, наличием автоматизированных систем управления и контроля за работой узлов и мех</w:t>
      </w:r>
      <w:r w:rsidRPr="002D305C">
        <w:rPr>
          <w:rFonts w:ascii="Times New Roman" w:hAnsi="Times New Roman" w:cs="Times New Roman"/>
          <w:sz w:val="28"/>
          <w:szCs w:val="28"/>
        </w:rPr>
        <w:t>а</w:t>
      </w:r>
      <w:r w:rsidRPr="002D305C">
        <w:rPr>
          <w:rFonts w:ascii="Times New Roman" w:hAnsi="Times New Roman" w:cs="Times New Roman"/>
          <w:sz w:val="28"/>
          <w:szCs w:val="28"/>
        </w:rPr>
        <w:t>низмов машин, обеспечивает экономичный режим работы и высокое качес</w:t>
      </w:r>
      <w:r w:rsidRPr="002D305C">
        <w:rPr>
          <w:rFonts w:ascii="Times New Roman" w:hAnsi="Times New Roman" w:cs="Times New Roman"/>
          <w:sz w:val="28"/>
          <w:szCs w:val="28"/>
        </w:rPr>
        <w:t>т</w:t>
      </w:r>
      <w:r w:rsidRPr="002D305C">
        <w:rPr>
          <w:rFonts w:ascii="Times New Roman" w:hAnsi="Times New Roman" w:cs="Times New Roman"/>
          <w:sz w:val="28"/>
          <w:szCs w:val="28"/>
        </w:rPr>
        <w:t>во выполняемого процесса.</w:t>
      </w:r>
    </w:p>
    <w:p w:rsidR="002D305C" w:rsidRPr="002D305C" w:rsidRDefault="002D305C" w:rsidP="00B8109D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305C">
        <w:rPr>
          <w:rFonts w:ascii="Times New Roman" w:hAnsi="Times New Roman" w:cs="Times New Roman"/>
          <w:sz w:val="28"/>
          <w:szCs w:val="28"/>
        </w:rPr>
        <w:t>Вместе с тем, возможности современных машинно-тракторных агрег</w:t>
      </w:r>
      <w:r w:rsidRPr="002D305C">
        <w:rPr>
          <w:rFonts w:ascii="Times New Roman" w:hAnsi="Times New Roman" w:cs="Times New Roman"/>
          <w:sz w:val="28"/>
          <w:szCs w:val="28"/>
        </w:rPr>
        <w:t>а</w:t>
      </w:r>
      <w:r w:rsidRPr="002D305C">
        <w:rPr>
          <w:rFonts w:ascii="Times New Roman" w:hAnsi="Times New Roman" w:cs="Times New Roman"/>
          <w:sz w:val="28"/>
          <w:szCs w:val="28"/>
        </w:rPr>
        <w:t>тов (МТА) выполн</w:t>
      </w:r>
      <w:r w:rsidR="00DB3A85">
        <w:rPr>
          <w:rFonts w:ascii="Times New Roman" w:hAnsi="Times New Roman" w:cs="Times New Roman"/>
          <w:sz w:val="28"/>
          <w:szCs w:val="28"/>
        </w:rPr>
        <w:t>ения</w:t>
      </w:r>
      <w:r w:rsidRPr="002D305C">
        <w:rPr>
          <w:rFonts w:ascii="Times New Roman" w:hAnsi="Times New Roman" w:cs="Times New Roman"/>
          <w:sz w:val="28"/>
          <w:szCs w:val="28"/>
        </w:rPr>
        <w:t xml:space="preserve"> работ</w:t>
      </w:r>
      <w:r w:rsidR="00DB3A85">
        <w:rPr>
          <w:rFonts w:ascii="Times New Roman" w:hAnsi="Times New Roman" w:cs="Times New Roman"/>
          <w:sz w:val="28"/>
          <w:szCs w:val="28"/>
        </w:rPr>
        <w:t>ы</w:t>
      </w:r>
      <w:r w:rsidRPr="002D305C">
        <w:rPr>
          <w:rFonts w:ascii="Times New Roman" w:hAnsi="Times New Roman" w:cs="Times New Roman"/>
          <w:sz w:val="28"/>
          <w:szCs w:val="28"/>
        </w:rPr>
        <w:t xml:space="preserve"> в конкретных условиях эксплуатации с ма</w:t>
      </w:r>
      <w:r w:rsidRPr="002D305C">
        <w:rPr>
          <w:rFonts w:ascii="Times New Roman" w:hAnsi="Times New Roman" w:cs="Times New Roman"/>
          <w:sz w:val="28"/>
          <w:szCs w:val="28"/>
        </w:rPr>
        <w:t>к</w:t>
      </w:r>
      <w:r w:rsidRPr="002D305C">
        <w:rPr>
          <w:rFonts w:ascii="Times New Roman" w:hAnsi="Times New Roman" w:cs="Times New Roman"/>
          <w:sz w:val="28"/>
          <w:szCs w:val="28"/>
        </w:rPr>
        <w:t>симальной производительностью и минимальным расходом топлива зача</w:t>
      </w:r>
      <w:r w:rsidRPr="002D305C">
        <w:rPr>
          <w:rFonts w:ascii="Times New Roman" w:hAnsi="Times New Roman" w:cs="Times New Roman"/>
          <w:sz w:val="28"/>
          <w:szCs w:val="28"/>
        </w:rPr>
        <w:t>с</w:t>
      </w:r>
      <w:r w:rsidRPr="002D305C">
        <w:rPr>
          <w:rFonts w:ascii="Times New Roman" w:hAnsi="Times New Roman" w:cs="Times New Roman"/>
          <w:sz w:val="28"/>
          <w:szCs w:val="28"/>
        </w:rPr>
        <w:t>тую недоиспользуются из-за ошибок в агрегатировании. Для устранения этих ошибок следует выполнять предварительное моделирование составов агрег</w:t>
      </w:r>
      <w:r w:rsidRPr="002D305C">
        <w:rPr>
          <w:rFonts w:ascii="Times New Roman" w:hAnsi="Times New Roman" w:cs="Times New Roman"/>
          <w:sz w:val="28"/>
          <w:szCs w:val="28"/>
        </w:rPr>
        <w:t>а</w:t>
      </w:r>
      <w:r w:rsidRPr="002D305C">
        <w:rPr>
          <w:rFonts w:ascii="Times New Roman" w:hAnsi="Times New Roman" w:cs="Times New Roman"/>
          <w:sz w:val="28"/>
          <w:szCs w:val="28"/>
        </w:rPr>
        <w:t>тов и рассчитывать рациональные режимы их работы.</w:t>
      </w:r>
    </w:p>
    <w:p w:rsidR="00160F90" w:rsidRDefault="00E23460" w:rsidP="00B8109D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</w:t>
      </w:r>
      <w:r w:rsidR="001F1069">
        <w:rPr>
          <w:rFonts w:ascii="Times New Roman" w:hAnsi="Times New Roman" w:cs="Times New Roman"/>
          <w:sz w:val="28"/>
          <w:szCs w:val="28"/>
        </w:rPr>
        <w:t xml:space="preserve">решения задач </w:t>
      </w:r>
      <w:r w:rsidR="00C12DC8">
        <w:rPr>
          <w:rFonts w:ascii="Times New Roman" w:hAnsi="Times New Roman" w:cs="Times New Roman"/>
          <w:sz w:val="28"/>
          <w:szCs w:val="28"/>
        </w:rPr>
        <w:t xml:space="preserve">по </w:t>
      </w:r>
      <w:r w:rsidR="001F1069" w:rsidRPr="002D305C">
        <w:rPr>
          <w:rFonts w:ascii="Times New Roman" w:hAnsi="Times New Roman" w:cs="Times New Roman"/>
          <w:sz w:val="28"/>
          <w:szCs w:val="28"/>
        </w:rPr>
        <w:t>комплектовани</w:t>
      </w:r>
      <w:r w:rsidR="00C12DC8">
        <w:rPr>
          <w:rFonts w:ascii="Times New Roman" w:hAnsi="Times New Roman" w:cs="Times New Roman"/>
          <w:sz w:val="28"/>
          <w:szCs w:val="28"/>
        </w:rPr>
        <w:t>ю</w:t>
      </w:r>
      <w:r w:rsidR="001F1069" w:rsidRPr="002D305C">
        <w:rPr>
          <w:rFonts w:ascii="Times New Roman" w:hAnsi="Times New Roman" w:cs="Times New Roman"/>
          <w:sz w:val="28"/>
          <w:szCs w:val="28"/>
        </w:rPr>
        <w:t xml:space="preserve"> МТА 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необходимо </w:t>
      </w:r>
      <w:r w:rsidR="001F1069">
        <w:rPr>
          <w:rFonts w:ascii="Times New Roman" w:hAnsi="Times New Roman" w:cs="Times New Roman"/>
          <w:sz w:val="28"/>
          <w:szCs w:val="28"/>
        </w:rPr>
        <w:t>иметь</w:t>
      </w:r>
      <w:r w:rsidR="00D87EA5">
        <w:rPr>
          <w:rFonts w:ascii="Times New Roman" w:hAnsi="Times New Roman" w:cs="Times New Roman"/>
          <w:sz w:val="28"/>
          <w:szCs w:val="28"/>
        </w:rPr>
        <w:t xml:space="preserve"> свед</w:t>
      </w:r>
      <w:r w:rsidR="00D87EA5">
        <w:rPr>
          <w:rFonts w:ascii="Times New Roman" w:hAnsi="Times New Roman" w:cs="Times New Roman"/>
          <w:sz w:val="28"/>
          <w:szCs w:val="28"/>
        </w:rPr>
        <w:t>е</w:t>
      </w:r>
      <w:r w:rsidR="00D87EA5">
        <w:rPr>
          <w:rFonts w:ascii="Times New Roman" w:hAnsi="Times New Roman" w:cs="Times New Roman"/>
          <w:sz w:val="28"/>
          <w:szCs w:val="28"/>
        </w:rPr>
        <w:t>ния о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тяговы</w:t>
      </w:r>
      <w:r w:rsidR="00D87EA5">
        <w:rPr>
          <w:rFonts w:ascii="Times New Roman" w:hAnsi="Times New Roman" w:cs="Times New Roman"/>
          <w:sz w:val="28"/>
          <w:szCs w:val="28"/>
        </w:rPr>
        <w:t>х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</w:t>
      </w:r>
      <w:r w:rsidR="00D87EA5">
        <w:rPr>
          <w:rFonts w:ascii="Times New Roman" w:hAnsi="Times New Roman" w:cs="Times New Roman"/>
          <w:sz w:val="28"/>
          <w:szCs w:val="28"/>
        </w:rPr>
        <w:t>свойствах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</w:t>
      </w:r>
      <w:r w:rsidR="001F1069">
        <w:rPr>
          <w:rFonts w:ascii="Times New Roman" w:hAnsi="Times New Roman" w:cs="Times New Roman"/>
          <w:sz w:val="28"/>
          <w:szCs w:val="28"/>
        </w:rPr>
        <w:t>тракторов</w:t>
      </w:r>
      <w:r w:rsidR="00D87EA5">
        <w:rPr>
          <w:rFonts w:ascii="Times New Roman" w:hAnsi="Times New Roman" w:cs="Times New Roman"/>
          <w:sz w:val="28"/>
          <w:szCs w:val="28"/>
        </w:rPr>
        <w:t xml:space="preserve"> в различных условиях работы. </w:t>
      </w:r>
      <w:r w:rsidR="00843BB6">
        <w:rPr>
          <w:rFonts w:ascii="Times New Roman" w:hAnsi="Times New Roman" w:cs="Times New Roman"/>
          <w:sz w:val="28"/>
          <w:szCs w:val="28"/>
        </w:rPr>
        <w:t>В</w:t>
      </w:r>
      <w:r w:rsidR="00DC716C">
        <w:rPr>
          <w:rFonts w:ascii="Times New Roman" w:hAnsi="Times New Roman" w:cs="Times New Roman"/>
          <w:sz w:val="28"/>
          <w:szCs w:val="28"/>
        </w:rPr>
        <w:t xml:space="preserve"> насто</w:t>
      </w:r>
      <w:r w:rsidR="00DC716C">
        <w:rPr>
          <w:rFonts w:ascii="Times New Roman" w:hAnsi="Times New Roman" w:cs="Times New Roman"/>
          <w:sz w:val="28"/>
          <w:szCs w:val="28"/>
        </w:rPr>
        <w:t>я</w:t>
      </w:r>
      <w:r w:rsidR="00DC716C">
        <w:rPr>
          <w:rFonts w:ascii="Times New Roman" w:hAnsi="Times New Roman" w:cs="Times New Roman"/>
          <w:sz w:val="28"/>
          <w:szCs w:val="28"/>
        </w:rPr>
        <w:t>щее время</w:t>
      </w:r>
      <w:r w:rsidR="00655534">
        <w:rPr>
          <w:rFonts w:ascii="Times New Roman" w:hAnsi="Times New Roman" w:cs="Times New Roman"/>
          <w:sz w:val="28"/>
          <w:szCs w:val="28"/>
        </w:rPr>
        <w:t xml:space="preserve"> для современных тракторов</w:t>
      </w:r>
      <w:r w:rsidR="00DC716C">
        <w:rPr>
          <w:rFonts w:ascii="Times New Roman" w:hAnsi="Times New Roman" w:cs="Times New Roman"/>
          <w:sz w:val="28"/>
          <w:szCs w:val="28"/>
        </w:rPr>
        <w:t xml:space="preserve"> </w:t>
      </w:r>
      <w:r w:rsidR="00655534">
        <w:rPr>
          <w:rFonts w:ascii="Times New Roman" w:hAnsi="Times New Roman" w:cs="Times New Roman"/>
          <w:sz w:val="28"/>
          <w:szCs w:val="28"/>
        </w:rPr>
        <w:t xml:space="preserve"> таких сведений нет. И</w:t>
      </w:r>
      <w:r w:rsidR="002D305C" w:rsidRPr="002D305C">
        <w:rPr>
          <w:rFonts w:ascii="Times New Roman" w:hAnsi="Times New Roman" w:cs="Times New Roman"/>
          <w:sz w:val="28"/>
          <w:szCs w:val="28"/>
        </w:rPr>
        <w:t>нформация, предлагаемая заводами-изготовителями техники и содержащаяся в каталогах, проспектах, рекламных изданиях и интер</w:t>
      </w:r>
      <w:r w:rsidR="00AA0691">
        <w:rPr>
          <w:rFonts w:ascii="Times New Roman" w:hAnsi="Times New Roman" w:cs="Times New Roman"/>
          <w:sz w:val="28"/>
          <w:szCs w:val="28"/>
        </w:rPr>
        <w:t>нет-ресурсах,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содержит лишь </w:t>
      </w:r>
      <w:r w:rsidR="00655534">
        <w:rPr>
          <w:rFonts w:ascii="Times New Roman" w:hAnsi="Times New Roman" w:cs="Times New Roman"/>
          <w:sz w:val="28"/>
          <w:szCs w:val="28"/>
        </w:rPr>
        <w:t>кра</w:t>
      </w:r>
      <w:r w:rsidR="00655534">
        <w:rPr>
          <w:rFonts w:ascii="Times New Roman" w:hAnsi="Times New Roman" w:cs="Times New Roman"/>
          <w:sz w:val="28"/>
          <w:szCs w:val="28"/>
        </w:rPr>
        <w:t>т</w:t>
      </w:r>
      <w:r w:rsidR="00655534">
        <w:rPr>
          <w:rFonts w:ascii="Times New Roman" w:hAnsi="Times New Roman" w:cs="Times New Roman"/>
          <w:sz w:val="28"/>
          <w:szCs w:val="28"/>
        </w:rPr>
        <w:t>кую</w:t>
      </w:r>
      <w:r w:rsidR="00843BB6">
        <w:rPr>
          <w:rFonts w:ascii="Times New Roman" w:hAnsi="Times New Roman" w:cs="Times New Roman"/>
          <w:sz w:val="28"/>
          <w:szCs w:val="28"/>
        </w:rPr>
        <w:t xml:space="preserve"> техническ</w:t>
      </w:r>
      <w:r w:rsidR="00655534">
        <w:rPr>
          <w:rFonts w:ascii="Times New Roman" w:hAnsi="Times New Roman" w:cs="Times New Roman"/>
          <w:sz w:val="28"/>
          <w:szCs w:val="28"/>
        </w:rPr>
        <w:t>ую</w:t>
      </w:r>
      <w:r w:rsidR="00843BB6">
        <w:rPr>
          <w:rFonts w:ascii="Times New Roman" w:hAnsi="Times New Roman" w:cs="Times New Roman"/>
          <w:sz w:val="28"/>
          <w:szCs w:val="28"/>
        </w:rPr>
        <w:t xml:space="preserve"> характеристик</w:t>
      </w:r>
      <w:r w:rsidR="00655534">
        <w:rPr>
          <w:rFonts w:ascii="Times New Roman" w:hAnsi="Times New Roman" w:cs="Times New Roman"/>
          <w:sz w:val="28"/>
          <w:szCs w:val="28"/>
        </w:rPr>
        <w:t>у, включающую сведения об</w:t>
      </w:r>
      <w:r w:rsidR="00843BB6">
        <w:rPr>
          <w:rFonts w:ascii="Times New Roman" w:hAnsi="Times New Roman" w:cs="Times New Roman"/>
          <w:sz w:val="28"/>
          <w:szCs w:val="28"/>
        </w:rPr>
        <w:t xml:space="preserve"> </w:t>
      </w:r>
      <w:r w:rsidR="002D305C" w:rsidRPr="002D305C">
        <w:rPr>
          <w:rFonts w:ascii="Times New Roman" w:hAnsi="Times New Roman" w:cs="Times New Roman"/>
          <w:sz w:val="28"/>
          <w:szCs w:val="28"/>
        </w:rPr>
        <w:t>эффективн</w:t>
      </w:r>
      <w:r w:rsidR="00655534">
        <w:rPr>
          <w:rFonts w:ascii="Times New Roman" w:hAnsi="Times New Roman" w:cs="Times New Roman"/>
          <w:sz w:val="28"/>
          <w:szCs w:val="28"/>
        </w:rPr>
        <w:t>ой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мощност</w:t>
      </w:r>
      <w:r w:rsidR="00655534">
        <w:rPr>
          <w:rFonts w:ascii="Times New Roman" w:hAnsi="Times New Roman" w:cs="Times New Roman"/>
          <w:sz w:val="28"/>
          <w:szCs w:val="28"/>
        </w:rPr>
        <w:t>и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двигателя, номинальн</w:t>
      </w:r>
      <w:r w:rsidR="00655534">
        <w:rPr>
          <w:rFonts w:ascii="Times New Roman" w:hAnsi="Times New Roman" w:cs="Times New Roman"/>
          <w:sz w:val="28"/>
          <w:szCs w:val="28"/>
        </w:rPr>
        <w:t>ой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частот</w:t>
      </w:r>
      <w:r w:rsidR="00655534">
        <w:rPr>
          <w:rFonts w:ascii="Times New Roman" w:hAnsi="Times New Roman" w:cs="Times New Roman"/>
          <w:sz w:val="28"/>
          <w:szCs w:val="28"/>
        </w:rPr>
        <w:t>е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вращения коленчатого вала, зап</w:t>
      </w:r>
      <w:r w:rsidR="002D305C" w:rsidRPr="002D305C">
        <w:rPr>
          <w:rFonts w:ascii="Times New Roman" w:hAnsi="Times New Roman" w:cs="Times New Roman"/>
          <w:sz w:val="28"/>
          <w:szCs w:val="28"/>
        </w:rPr>
        <w:t>а</w:t>
      </w:r>
      <w:r w:rsidR="002D305C" w:rsidRPr="002D305C">
        <w:rPr>
          <w:rFonts w:ascii="Times New Roman" w:hAnsi="Times New Roman" w:cs="Times New Roman"/>
          <w:sz w:val="28"/>
          <w:szCs w:val="28"/>
        </w:rPr>
        <w:t>с</w:t>
      </w:r>
      <w:r w:rsidR="00655534">
        <w:rPr>
          <w:rFonts w:ascii="Times New Roman" w:hAnsi="Times New Roman" w:cs="Times New Roman"/>
          <w:sz w:val="28"/>
          <w:szCs w:val="28"/>
        </w:rPr>
        <w:t>е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крутящего момента, удельны</w:t>
      </w:r>
      <w:r w:rsidR="00655534">
        <w:rPr>
          <w:rFonts w:ascii="Times New Roman" w:hAnsi="Times New Roman" w:cs="Times New Roman"/>
          <w:sz w:val="28"/>
          <w:szCs w:val="28"/>
        </w:rPr>
        <w:t>м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расход</w:t>
      </w:r>
      <w:r w:rsidR="00655534">
        <w:rPr>
          <w:rFonts w:ascii="Times New Roman" w:hAnsi="Times New Roman" w:cs="Times New Roman"/>
          <w:sz w:val="28"/>
          <w:szCs w:val="28"/>
        </w:rPr>
        <w:t>е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топлива, эксплуатационны</w:t>
      </w:r>
      <w:r w:rsidR="00655534">
        <w:rPr>
          <w:rFonts w:ascii="Times New Roman" w:hAnsi="Times New Roman" w:cs="Times New Roman"/>
          <w:sz w:val="28"/>
          <w:szCs w:val="28"/>
        </w:rPr>
        <w:t>м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вес</w:t>
      </w:r>
      <w:r w:rsidR="00655534">
        <w:rPr>
          <w:rFonts w:ascii="Times New Roman" w:hAnsi="Times New Roman" w:cs="Times New Roman"/>
          <w:sz w:val="28"/>
          <w:szCs w:val="28"/>
        </w:rPr>
        <w:t>е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трактора</w:t>
      </w:r>
      <w:r w:rsidR="00655534">
        <w:rPr>
          <w:rFonts w:ascii="Times New Roman" w:hAnsi="Times New Roman" w:cs="Times New Roman"/>
          <w:sz w:val="28"/>
          <w:szCs w:val="28"/>
        </w:rPr>
        <w:t xml:space="preserve"> и его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габаритны</w:t>
      </w:r>
      <w:r w:rsidR="00655534">
        <w:rPr>
          <w:rFonts w:ascii="Times New Roman" w:hAnsi="Times New Roman" w:cs="Times New Roman"/>
          <w:sz w:val="28"/>
          <w:szCs w:val="28"/>
        </w:rPr>
        <w:t>х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 размер</w:t>
      </w:r>
      <w:r w:rsidR="00655534">
        <w:rPr>
          <w:rFonts w:ascii="Times New Roman" w:hAnsi="Times New Roman" w:cs="Times New Roman"/>
          <w:sz w:val="28"/>
          <w:szCs w:val="28"/>
        </w:rPr>
        <w:t>ах</w:t>
      </w:r>
      <w:r w:rsidR="002D305C" w:rsidRPr="002D305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D305C" w:rsidRPr="002D305C" w:rsidRDefault="00DB3A85" w:rsidP="00B8109D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чебном пособии</w:t>
      </w:r>
      <w:r w:rsidRPr="00DB3A85">
        <w:rPr>
          <w:rFonts w:ascii="Times New Roman" w:hAnsi="Times New Roman" w:cs="Times New Roman"/>
          <w:sz w:val="28"/>
          <w:szCs w:val="28"/>
        </w:rPr>
        <w:t xml:space="preserve"> </w:t>
      </w:r>
      <w:r w:rsidRPr="0063078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63078C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изложены теоретические аспекты определения и анализа тяговых свойств тракторов на основе имеющейся </w:t>
      </w:r>
      <w:r w:rsidR="00160F90">
        <w:rPr>
          <w:rFonts w:ascii="Times New Roman" w:hAnsi="Times New Roman" w:cs="Times New Roman"/>
          <w:sz w:val="28"/>
          <w:szCs w:val="28"/>
        </w:rPr>
        <w:t xml:space="preserve">технической 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формации</w:t>
      </w:r>
      <w:r w:rsidR="00160F9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60F90">
        <w:rPr>
          <w:rFonts w:ascii="Times New Roman" w:hAnsi="Times New Roman" w:cs="Times New Roman"/>
          <w:sz w:val="28"/>
          <w:szCs w:val="28"/>
        </w:rPr>
        <w:t>Предложена методи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60F90">
        <w:rPr>
          <w:rFonts w:ascii="Times New Roman" w:hAnsi="Times New Roman" w:cs="Times New Roman"/>
          <w:sz w:val="28"/>
          <w:szCs w:val="28"/>
        </w:rPr>
        <w:t xml:space="preserve">разработки </w:t>
      </w:r>
      <w:r>
        <w:rPr>
          <w:rFonts w:ascii="Times New Roman" w:hAnsi="Times New Roman" w:cs="Times New Roman"/>
          <w:sz w:val="28"/>
          <w:szCs w:val="28"/>
        </w:rPr>
        <w:t>потенциальных тяговых хар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теристик и их использования при моделировании агрегатов</w:t>
      </w:r>
      <w:r w:rsidR="00E96B7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опред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ления технико-экономических показателей</w:t>
      </w:r>
      <w:r w:rsidR="00AF44D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="00E96B73">
        <w:rPr>
          <w:rFonts w:ascii="Times New Roman" w:hAnsi="Times New Roman" w:cs="Times New Roman"/>
          <w:sz w:val="28"/>
          <w:szCs w:val="28"/>
        </w:rPr>
        <w:t xml:space="preserve"> МТА</w:t>
      </w:r>
      <w:r w:rsidR="00AF44D1">
        <w:rPr>
          <w:rFonts w:ascii="Times New Roman" w:hAnsi="Times New Roman" w:cs="Times New Roman"/>
          <w:sz w:val="28"/>
          <w:szCs w:val="28"/>
        </w:rPr>
        <w:t>.</w:t>
      </w:r>
    </w:p>
    <w:p w:rsidR="00680B39" w:rsidRDefault="00137F83" w:rsidP="00B1521B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F44D1">
        <w:rPr>
          <w:rFonts w:ascii="Times New Roman" w:hAnsi="Times New Roman" w:cs="Times New Roman"/>
          <w:sz w:val="28"/>
          <w:szCs w:val="28"/>
        </w:rPr>
        <w:t>Настоящие м</w:t>
      </w:r>
      <w:r w:rsidR="00B8109D">
        <w:rPr>
          <w:rFonts w:ascii="Times New Roman" w:hAnsi="Times New Roman" w:cs="Times New Roman"/>
          <w:sz w:val="28"/>
          <w:szCs w:val="28"/>
        </w:rPr>
        <w:t xml:space="preserve">етодические указания </w:t>
      </w:r>
      <w:r w:rsidR="00062CD3">
        <w:rPr>
          <w:rFonts w:ascii="Times New Roman" w:hAnsi="Times New Roman" w:cs="Times New Roman"/>
          <w:sz w:val="28"/>
          <w:szCs w:val="28"/>
        </w:rPr>
        <w:t xml:space="preserve">базируются на </w:t>
      </w:r>
      <w:r w:rsidR="00AF44D1">
        <w:rPr>
          <w:rFonts w:ascii="Times New Roman" w:hAnsi="Times New Roman" w:cs="Times New Roman"/>
          <w:sz w:val="28"/>
          <w:szCs w:val="28"/>
        </w:rPr>
        <w:t>этом пособии и о</w:t>
      </w:r>
      <w:r w:rsidR="00AF44D1">
        <w:rPr>
          <w:rFonts w:ascii="Times New Roman" w:hAnsi="Times New Roman" w:cs="Times New Roman"/>
          <w:sz w:val="28"/>
          <w:szCs w:val="28"/>
        </w:rPr>
        <w:t>п</w:t>
      </w:r>
      <w:r w:rsidR="00AF44D1">
        <w:rPr>
          <w:rFonts w:ascii="Times New Roman" w:hAnsi="Times New Roman" w:cs="Times New Roman"/>
          <w:sz w:val="28"/>
          <w:szCs w:val="28"/>
        </w:rPr>
        <w:t>ределяют четкую последовательность инженерных расчетов.</w:t>
      </w:r>
    </w:p>
    <w:p w:rsidR="00062CD3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  <w:t xml:space="preserve">1 Расчет </w:t>
      </w:r>
      <w:r w:rsidR="006F37EC">
        <w:rPr>
          <w:rFonts w:ascii="Times New Roman" w:hAnsi="Times New Roman" w:cs="Times New Roman"/>
          <w:b/>
          <w:sz w:val="28"/>
          <w:szCs w:val="28"/>
        </w:rPr>
        <w:t xml:space="preserve">и анализ </w:t>
      </w:r>
      <w:r>
        <w:rPr>
          <w:rFonts w:ascii="Times New Roman" w:hAnsi="Times New Roman" w:cs="Times New Roman"/>
          <w:b/>
          <w:sz w:val="28"/>
          <w:szCs w:val="28"/>
        </w:rPr>
        <w:t>сост</w:t>
      </w:r>
      <w:r w:rsidR="00C828DC">
        <w:rPr>
          <w:rFonts w:ascii="Times New Roman" w:hAnsi="Times New Roman" w:cs="Times New Roman"/>
          <w:b/>
          <w:sz w:val="28"/>
          <w:szCs w:val="28"/>
        </w:rPr>
        <w:t>а</w:t>
      </w:r>
      <w:r>
        <w:rPr>
          <w:rFonts w:ascii="Times New Roman" w:hAnsi="Times New Roman" w:cs="Times New Roman"/>
          <w:b/>
          <w:sz w:val="28"/>
          <w:szCs w:val="28"/>
        </w:rPr>
        <w:t>вляющих тягового баланса трактора</w:t>
      </w:r>
      <w:r w:rsidR="006F37E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062CD3" w:rsidRPr="004B43C6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Pr="004B43C6" w:rsidRDefault="004B43C6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3A7192">
        <w:rPr>
          <w:rFonts w:ascii="Times New Roman" w:hAnsi="Times New Roman" w:cs="Times New Roman"/>
          <w:sz w:val="28"/>
          <w:szCs w:val="28"/>
        </w:rPr>
        <w:t>1.</w:t>
      </w:r>
      <w:r w:rsidR="003A7192" w:rsidRPr="003A7192">
        <w:rPr>
          <w:rFonts w:ascii="Times New Roman" w:hAnsi="Times New Roman" w:cs="Times New Roman"/>
          <w:sz w:val="28"/>
          <w:szCs w:val="28"/>
        </w:rPr>
        <w:t>1</w:t>
      </w:r>
      <w:r w:rsidR="003A7192">
        <w:rPr>
          <w:rFonts w:ascii="Times New Roman" w:hAnsi="Times New Roman" w:cs="Times New Roman"/>
          <w:sz w:val="28"/>
          <w:szCs w:val="28"/>
        </w:rPr>
        <w:t xml:space="preserve"> </w:t>
      </w:r>
      <w:r w:rsidRPr="003A7192">
        <w:rPr>
          <w:rFonts w:ascii="Times New Roman" w:hAnsi="Times New Roman" w:cs="Times New Roman"/>
          <w:sz w:val="28"/>
          <w:szCs w:val="28"/>
        </w:rPr>
        <w:t>Исходные данные</w:t>
      </w:r>
    </w:p>
    <w:p w:rsidR="00062CD3" w:rsidRPr="004B43C6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37EC" w:rsidRDefault="006F37EC" w:rsidP="006F37EC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рка (модель) трактора – задается преподавателем.</w:t>
      </w:r>
    </w:p>
    <w:p w:rsidR="006F37EC" w:rsidRDefault="006F37EC" w:rsidP="006F37EC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чвенный фон (агрофон) – залежь, стерня, культивированное поле.</w:t>
      </w:r>
    </w:p>
    <w:p w:rsidR="006F37EC" w:rsidRPr="00E5645C" w:rsidRDefault="006F37EC" w:rsidP="006F37EC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клон поля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, % - задается преподавателем.</w:t>
      </w:r>
    </w:p>
    <w:p w:rsidR="006F37EC" w:rsidRPr="007560C8" w:rsidRDefault="006F37EC" w:rsidP="006F37EC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</w:t>
      </w:r>
      <w:r w:rsidRPr="007560C8">
        <w:rPr>
          <w:rFonts w:ascii="Times New Roman" w:hAnsi="Times New Roman" w:cs="Times New Roman"/>
          <w:sz w:val="28"/>
          <w:szCs w:val="28"/>
        </w:rPr>
        <w:t xml:space="preserve">оминальная эффективная </w:t>
      </w:r>
      <w:r>
        <w:rPr>
          <w:rFonts w:ascii="Times New Roman" w:hAnsi="Times New Roman" w:cs="Times New Roman"/>
          <w:sz w:val="28"/>
          <w:szCs w:val="28"/>
        </w:rPr>
        <w:t xml:space="preserve">(или эксплуатационная) </w:t>
      </w:r>
      <w:r w:rsidRPr="007560C8">
        <w:rPr>
          <w:rFonts w:ascii="Times New Roman" w:hAnsi="Times New Roman" w:cs="Times New Roman"/>
          <w:sz w:val="28"/>
          <w:szCs w:val="28"/>
        </w:rPr>
        <w:t>мощность двигат</w:t>
      </w:r>
      <w:r w:rsidRPr="007560C8">
        <w:rPr>
          <w:rFonts w:ascii="Times New Roman" w:hAnsi="Times New Roman" w:cs="Times New Roman"/>
          <w:sz w:val="28"/>
          <w:szCs w:val="28"/>
        </w:rPr>
        <w:t>е</w:t>
      </w:r>
      <w:r w:rsidRPr="007560C8">
        <w:rPr>
          <w:rFonts w:ascii="Times New Roman" w:hAnsi="Times New Roman" w:cs="Times New Roman"/>
          <w:sz w:val="28"/>
          <w:szCs w:val="28"/>
        </w:rPr>
        <w:t>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560C8">
        <w:rPr>
          <w:rFonts w:ascii="Times New Roman" w:hAnsi="Times New Roman" w:cs="Times New Roman"/>
          <w:sz w:val="28"/>
          <w:szCs w:val="28"/>
        </w:rPr>
        <w:t>трак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560C8">
        <w:rPr>
          <w:rFonts w:ascii="Times New Roman" w:hAnsi="Times New Roman" w:cs="Times New Roman"/>
          <w:sz w:val="28"/>
          <w:szCs w:val="28"/>
        </w:rPr>
        <w:t>, кВт</w:t>
      </w:r>
      <w:r>
        <w:rPr>
          <w:rFonts w:ascii="Times New Roman" w:hAnsi="Times New Roman" w:cs="Times New Roman"/>
          <w:sz w:val="28"/>
          <w:szCs w:val="28"/>
        </w:rPr>
        <w:t xml:space="preserve"> – таблица П1.</w:t>
      </w:r>
    </w:p>
    <w:p w:rsidR="006F37EC" w:rsidRDefault="006F37EC" w:rsidP="006F37EC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ab/>
        <w:t>Э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ксплуатационный вес трактора</w:t>
      </w:r>
      <w:r w:rsidRPr="000D633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G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, к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таблица П1.</w:t>
      </w:r>
    </w:p>
    <w:p w:rsidR="006F37EC" w:rsidRPr="007B2B08" w:rsidRDefault="006F37EC" w:rsidP="006F37EC">
      <w:pPr>
        <w:tabs>
          <w:tab w:val="left" w:pos="709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М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еханический КПД трансмиссии </w:t>
      </w:r>
      <w:r>
        <w:rPr>
          <w:rFonts w:ascii="Times New Roman" w:eastAsia="Times New Roman" w:hAnsi="Times New Roman" w:cs="Times New Roman"/>
          <w:sz w:val="28"/>
          <w:szCs w:val="28"/>
        </w:rPr>
        <w:t>трактора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>η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 xml:space="preserve">м </w:t>
      </w:r>
      <w:r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-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для колес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тракторов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>η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м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=0,91…0,92;  для гусеничных –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>η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м</w:t>
      </w:r>
      <w:r>
        <w:rPr>
          <w:rFonts w:ascii="Times New Roman" w:eastAsia="Times New Roman" w:hAnsi="Times New Roman" w:cs="Times New Roman"/>
          <w:sz w:val="28"/>
          <w:szCs w:val="28"/>
        </w:rPr>
        <w:t>=0,86…0,88  (принимаются средние зн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чения).</w:t>
      </w:r>
    </w:p>
    <w:p w:rsidR="006F37EC" w:rsidRDefault="006F37EC" w:rsidP="006F37EC">
      <w:pPr>
        <w:tabs>
          <w:tab w:val="left" w:pos="709"/>
          <w:tab w:val="right" w:pos="9355"/>
        </w:tabs>
        <w:spacing w:after="0" w:line="324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Д</w:t>
      </w:r>
      <w:r w:rsidRPr="00F4484F">
        <w:rPr>
          <w:rFonts w:ascii="Times New Roman" w:eastAsia="Times New Roman" w:hAnsi="Times New Roman" w:cs="Times New Roman"/>
          <w:spacing w:val="-2"/>
          <w:sz w:val="28"/>
          <w:szCs w:val="28"/>
        </w:rPr>
        <w:t>оля эксплуатационного веса трактора, приходящаяся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на движитель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 λ</m:t>
        </m:r>
      </m:oMath>
      <w:r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</w:p>
    <w:p w:rsidR="006F37EC" w:rsidRPr="00F4484F" w:rsidRDefault="006F37EC" w:rsidP="006F37EC">
      <w:pPr>
        <w:tabs>
          <w:tab w:val="right" w:pos="9355"/>
        </w:tabs>
        <w:spacing w:after="0" w:line="324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для колесных тракторов с формулой 4К2 -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λ</m:t>
        </m:r>
      </m:oMath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≈0,</w:t>
      </w:r>
      <w:r>
        <w:rPr>
          <w:rFonts w:ascii="Times New Roman" w:eastAsia="Times New Roman" w:hAnsi="Times New Roman" w:cs="Times New Roman"/>
          <w:sz w:val="28"/>
          <w:szCs w:val="28"/>
        </w:rPr>
        <w:t>67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; для колесн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с формулой 4К4 и для гусеничных тракторов -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λ</m:t>
        </m:r>
      </m:oMath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=1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F37EC" w:rsidRDefault="006F37EC" w:rsidP="006F37EC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оэффициент сцепления движителя трактора 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почв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i/>
          <w:sz w:val="28"/>
          <w:szCs w:val="28"/>
        </w:rPr>
        <w:t xml:space="preserve">μ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таблица П2.</w:t>
      </w:r>
    </w:p>
    <w:p w:rsidR="006F37EC" w:rsidRDefault="006F37EC" w:rsidP="006F37EC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К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оэффициент сопротивления качению трактора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</m:oMath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таблица П2.</w:t>
      </w:r>
    </w:p>
    <w:p w:rsidR="006F37EC" w:rsidRPr="007B2B08" w:rsidRDefault="006F37EC" w:rsidP="006F37EC">
      <w:pPr>
        <w:tabs>
          <w:tab w:val="left" w:pos="1418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опустимый коэффициент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буксова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движителя трактор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д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для к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лесных тракто</w:t>
      </w: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="00554661">
        <w:rPr>
          <w:rFonts w:ascii="Times New Roman" w:eastAsia="Times New Roman" w:hAnsi="Times New Roman" w:cs="Times New Roman"/>
          <w:sz w:val="28"/>
          <w:szCs w:val="28"/>
        </w:rPr>
        <w:t>ов 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формулой 4К2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д</m:t>
            </m:r>
          </m:sub>
        </m:sSub>
      </m:oMath>
      <w:r w:rsidRPr="007B2B08">
        <w:rPr>
          <w:rFonts w:ascii="Times New Roman" w:eastAsia="Times New Roman" w:hAnsi="Times New Roman" w:cs="Times New Roman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sz w:val="28"/>
          <w:szCs w:val="28"/>
        </w:rPr>
        <w:t>0,18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; с формулой 4К4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д</m:t>
            </m:r>
          </m:sub>
        </m:sSub>
      </m:oMath>
      <w:r w:rsidRPr="007B2B08">
        <w:rPr>
          <w:rFonts w:ascii="Times New Roman" w:eastAsia="Times New Roman" w:hAnsi="Times New Roman" w:cs="Times New Roman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sz w:val="28"/>
          <w:szCs w:val="28"/>
        </w:rPr>
        <w:t>0,15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; д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гусеничных тракторов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>δ</w:t>
      </w:r>
      <w:r w:rsidRPr="006954A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д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sz w:val="28"/>
          <w:szCs w:val="28"/>
        </w:rPr>
        <w:t>0,05.</w:t>
      </w:r>
    </w:p>
    <w:p w:rsidR="006F37EC" w:rsidRPr="006954A6" w:rsidRDefault="003A7192" w:rsidP="006F37EC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орости трактора, работающего в составе агрегата – задаются пре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давателем (например, 5, </w:t>
      </w:r>
      <w:r w:rsidR="00554661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,</w:t>
      </w:r>
      <w:r w:rsidR="00554661">
        <w:rPr>
          <w:rFonts w:ascii="Times New Roman" w:hAnsi="Times New Roman" w:cs="Times New Roman"/>
          <w:sz w:val="28"/>
          <w:szCs w:val="28"/>
        </w:rPr>
        <w:t xml:space="preserve"> 9</w:t>
      </w:r>
      <w:r>
        <w:rPr>
          <w:rFonts w:ascii="Times New Roman" w:hAnsi="Times New Roman" w:cs="Times New Roman"/>
          <w:sz w:val="28"/>
          <w:szCs w:val="28"/>
        </w:rPr>
        <w:t>км/ч)</w:t>
      </w:r>
      <w:r w:rsidR="006F37EC">
        <w:rPr>
          <w:rFonts w:ascii="Times New Roman" w:hAnsi="Times New Roman" w:cs="Times New Roman"/>
          <w:sz w:val="28"/>
          <w:szCs w:val="28"/>
        </w:rPr>
        <w:t>.</w:t>
      </w:r>
    </w:p>
    <w:p w:rsidR="00062CD3" w:rsidRPr="004B43C6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Pr="004B43C6" w:rsidRDefault="003A7192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3A7192">
        <w:rPr>
          <w:rFonts w:ascii="Times New Roman" w:hAnsi="Times New Roman" w:cs="Times New Roman"/>
          <w:sz w:val="28"/>
          <w:szCs w:val="28"/>
        </w:rPr>
        <w:t>Расчет составляющих тягового баланса трактора</w:t>
      </w:r>
    </w:p>
    <w:p w:rsidR="00062CD3" w:rsidRPr="004B43C6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Pr="004B43C6" w:rsidRDefault="003A7192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1 Определить движущую силу.</w:t>
      </w:r>
    </w:p>
    <w:p w:rsidR="00062CD3" w:rsidRPr="004B43C6" w:rsidRDefault="00235B49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ачале необходимо определить касательную силу тяги трактора</w:t>
      </w:r>
    </w:p>
    <w:p w:rsidR="00062CD3" w:rsidRPr="004B43C6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Pr="004B43C6" w:rsidRDefault="000C5F09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                                                           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 w:eastAsia="sr-Cyrl-C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к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i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3,6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eastAsia="sr-Cyrl-C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е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н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м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eastAsia="sr-Cyrl-C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т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i</m:t>
                  </m:r>
                </m:sup>
              </m:sSubSup>
            </m:den>
          </m:f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,                                                  (1.1)</m:t>
          </m:r>
        </m:oMath>
      </m:oMathPara>
    </w:p>
    <w:p w:rsidR="00062CD3" w:rsidRPr="00235B49" w:rsidRDefault="00235B49" w:rsidP="00235B49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где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- касательная сила тяги трактора</w:t>
      </w:r>
      <w:r w:rsidR="006871A0">
        <w:rPr>
          <w:rFonts w:ascii="Times New Roman" w:hAnsi="Times New Roman" w:cs="Times New Roman"/>
          <w:sz w:val="28"/>
          <w:szCs w:val="28"/>
          <w:lang w:eastAsia="sr-Cyrl-CS"/>
        </w:rPr>
        <w:t xml:space="preserve"> при </w:t>
      </w:r>
      <w:r w:rsidR="006871A0" w:rsidRPr="006871A0">
        <w:rPr>
          <w:rFonts w:ascii="Times New Roman" w:hAnsi="Times New Roman" w:cs="Times New Roman"/>
          <w:i/>
          <w:sz w:val="28"/>
          <w:szCs w:val="28"/>
          <w:lang w:val="en-US" w:eastAsia="sr-Cyrl-CS"/>
        </w:rPr>
        <w:t>i</w:t>
      </w:r>
      <w:r w:rsidR="006871A0" w:rsidRPr="006871A0">
        <w:rPr>
          <w:rFonts w:ascii="Times New Roman" w:hAnsi="Times New Roman" w:cs="Times New Roman"/>
          <w:sz w:val="28"/>
          <w:szCs w:val="28"/>
          <w:lang w:eastAsia="sr-Cyrl-CS"/>
        </w:rPr>
        <w:t>-</w:t>
      </w:r>
      <w:r w:rsidR="006871A0">
        <w:rPr>
          <w:rFonts w:ascii="Times New Roman" w:hAnsi="Times New Roman" w:cs="Times New Roman"/>
          <w:sz w:val="28"/>
          <w:szCs w:val="28"/>
          <w:lang w:eastAsia="sr-Cyrl-CS"/>
        </w:rPr>
        <w:t>той скорости</w:t>
      </w:r>
      <w:r>
        <w:rPr>
          <w:rFonts w:ascii="Times New Roman" w:hAnsi="Times New Roman" w:cs="Times New Roman"/>
          <w:sz w:val="28"/>
          <w:szCs w:val="28"/>
          <w:lang w:eastAsia="sr-Cyrl-CS"/>
        </w:rPr>
        <w:t>, кН;</w:t>
      </w:r>
    </w:p>
    <w:p w:rsidR="00062CD3" w:rsidRPr="004B43C6" w:rsidRDefault="001D30D5" w:rsidP="00426FAA">
      <w:pPr>
        <w:spacing w:after="0" w:line="336" w:lineRule="auto"/>
        <w:ind w:firstLine="440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</m:oMath>
      <w:r w:rsidR="00235B49">
        <w:rPr>
          <w:rFonts w:ascii="Times New Roman" w:hAnsi="Times New Roman" w:cs="Times New Roman"/>
          <w:sz w:val="28"/>
          <w:szCs w:val="28"/>
          <w:lang w:eastAsia="sr-Cyrl-CS"/>
        </w:rPr>
        <w:t xml:space="preserve"> - заданная скорость, км/ч.</w:t>
      </w:r>
    </w:p>
    <w:p w:rsidR="00062CD3" w:rsidRDefault="00235B49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</w:rPr>
        <w:t>Затем определяется величина максимальной силы</w:t>
      </w:r>
      <w:r w:rsidR="00CB4C9F">
        <w:rPr>
          <w:rFonts w:ascii="Times New Roman" w:hAnsi="Times New Roman" w:cs="Times New Roman"/>
          <w:sz w:val="28"/>
          <w:szCs w:val="28"/>
        </w:rPr>
        <w:t xml:space="preserve"> сцепления движит</w:t>
      </w:r>
      <w:r w:rsidR="00CB4C9F">
        <w:rPr>
          <w:rFonts w:ascii="Times New Roman" w:hAnsi="Times New Roman" w:cs="Times New Roman"/>
          <w:sz w:val="28"/>
          <w:szCs w:val="28"/>
        </w:rPr>
        <w:t>е</w:t>
      </w:r>
      <w:r w:rsidR="00CB4C9F">
        <w:rPr>
          <w:rFonts w:ascii="Times New Roman" w:hAnsi="Times New Roman" w:cs="Times New Roman"/>
          <w:sz w:val="28"/>
          <w:szCs w:val="28"/>
        </w:rPr>
        <w:t xml:space="preserve">ля трактора с почв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 w:rsidR="00CB4C9F">
        <w:rPr>
          <w:rFonts w:ascii="Times New Roman" w:hAnsi="Times New Roman" w:cs="Times New Roman"/>
          <w:sz w:val="28"/>
          <w:szCs w:val="28"/>
          <w:lang w:eastAsia="sr-Cyrl-CS"/>
        </w:rPr>
        <w:t xml:space="preserve"> (кН)</w:t>
      </w:r>
    </w:p>
    <w:p w:rsidR="00CB4C9F" w:rsidRPr="00C16AD9" w:rsidRDefault="00CB4C9F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Pr="004B43C6" w:rsidRDefault="001D30D5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 xml:space="preserve">                                                        F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 w:eastAsia="sr-Cyrl-CS"/>
            </w:rPr>
            <m:t>Gλ</m:t>
          </m:r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 μ .                                                         (1.2)</m:t>
          </m:r>
        </m:oMath>
      </m:oMathPara>
    </w:p>
    <w:p w:rsidR="00062CD3" w:rsidRPr="00C16AD9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B4C9F" w:rsidRDefault="00CB4C9F" w:rsidP="00CB4C9F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Сравнив значения касательной силы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с максимальной слой сцепления движителя с почв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, определяют величину движущей силы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в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>.</w:t>
      </w:r>
    </w:p>
    <w:p w:rsidR="00CB4C9F" w:rsidRDefault="00CB4C9F" w:rsidP="00CB4C9F">
      <w:pPr>
        <w:spacing w:after="0" w:line="360" w:lineRule="auto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sr-Cyrl-CS"/>
        </w:rPr>
        <w:tab/>
        <w:t xml:space="preserve">Есл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≤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(условие </w:t>
      </w:r>
      <w:r w:rsidRPr="00835A6F">
        <w:rPr>
          <w:rFonts w:ascii="Times New Roman" w:hAnsi="Times New Roman" w:cs="Times New Roman"/>
          <w:b/>
          <w:sz w:val="28"/>
          <w:szCs w:val="28"/>
          <w:lang w:eastAsia="sr-Cyrl-CS"/>
        </w:rPr>
        <w:t>достаточного сцепления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движителя с по</w:t>
      </w:r>
      <w:r>
        <w:rPr>
          <w:rFonts w:ascii="Times New Roman" w:hAnsi="Times New Roman" w:cs="Times New Roman"/>
          <w:sz w:val="28"/>
          <w:szCs w:val="28"/>
          <w:lang w:eastAsia="sr-Cyrl-CS"/>
        </w:rPr>
        <w:t>ч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вой), т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в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; есл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&gt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(условие </w:t>
      </w:r>
      <w:r w:rsidRPr="00835A6F">
        <w:rPr>
          <w:rFonts w:ascii="Times New Roman" w:hAnsi="Times New Roman" w:cs="Times New Roman"/>
          <w:b/>
          <w:sz w:val="28"/>
          <w:szCs w:val="28"/>
          <w:lang w:eastAsia="sr-Cyrl-CS"/>
        </w:rPr>
        <w:t>недостаточного сцепления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дв</w:t>
      </w:r>
      <w:r>
        <w:rPr>
          <w:rFonts w:ascii="Times New Roman" w:hAnsi="Times New Roman" w:cs="Times New Roman"/>
          <w:sz w:val="28"/>
          <w:szCs w:val="28"/>
          <w:lang w:eastAsia="sr-Cyrl-CS"/>
        </w:rPr>
        <w:t>и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жителя с почвой), т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в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</w:p>
    <w:p w:rsidR="00062CD3" w:rsidRPr="00CB4C9F" w:rsidRDefault="000C5F09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2 Рассчитать тяговое усилие трактора по формуле</w:t>
      </w:r>
    </w:p>
    <w:p w:rsidR="00062CD3" w:rsidRPr="00426FAA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Default="006871A0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eastAsia="sr-Cyrl-CS"/>
          </w:rPr>
          <m:t xml:space="preserve">                                              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в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  <m:r>
          <w:rPr>
            <w:rFonts w:ascii="Cambria Math" w:hAnsi="Cambria Math" w:cs="Times New Roman"/>
            <w:sz w:val="28"/>
            <w:szCs w:val="28"/>
            <w:lang w:eastAsia="sr-Cyrl-CS"/>
          </w:rPr>
          <m:t>-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  <m:r>
          <w:rPr>
            <w:rFonts w:ascii="Cambria Math" w:hAnsi="Cambria Math" w:cs="Times New Roman"/>
            <w:sz w:val="28"/>
            <w:szCs w:val="28"/>
            <w:lang w:eastAsia="sr-Cyrl-CS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.α</m:t>
            </m:r>
          </m:sub>
        </m:sSub>
      </m:oMath>
      <w:r w:rsidR="000C5F09">
        <w:rPr>
          <w:rFonts w:ascii="Times New Roman" w:hAnsi="Times New Roman" w:cs="Times New Roman"/>
          <w:sz w:val="28"/>
          <w:szCs w:val="28"/>
          <w:lang w:eastAsia="sr-Cyrl-CS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       </w:t>
      </w:r>
      <w:r w:rsidR="000C5F09">
        <w:rPr>
          <w:rFonts w:ascii="Times New Roman" w:hAnsi="Times New Roman" w:cs="Times New Roman"/>
          <w:sz w:val="28"/>
          <w:szCs w:val="28"/>
          <w:lang w:eastAsia="sr-Cyrl-CS"/>
        </w:rPr>
        <w:t xml:space="preserve">                        (1.3)</w:t>
      </w:r>
    </w:p>
    <w:p w:rsidR="00062CD3" w:rsidRPr="00C16AD9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871A0" w:rsidRPr="00235B49" w:rsidRDefault="006871A0" w:rsidP="006871A0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в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– движущая агрегат сила при </w:t>
      </w:r>
      <w:r w:rsidRPr="006871A0">
        <w:rPr>
          <w:rFonts w:ascii="Times New Roman" w:hAnsi="Times New Roman" w:cs="Times New Roman"/>
          <w:i/>
          <w:sz w:val="28"/>
          <w:szCs w:val="28"/>
          <w:lang w:val="en-US" w:eastAsia="sr-Cyrl-CS"/>
        </w:rPr>
        <w:t>i</w:t>
      </w:r>
      <w:r w:rsidRPr="006871A0">
        <w:rPr>
          <w:rFonts w:ascii="Times New Roman" w:hAnsi="Times New Roman" w:cs="Times New Roman"/>
          <w:sz w:val="28"/>
          <w:szCs w:val="28"/>
          <w:lang w:eastAsia="sr-Cyrl-CS"/>
        </w:rPr>
        <w:t>-</w:t>
      </w:r>
      <w:r>
        <w:rPr>
          <w:rFonts w:ascii="Times New Roman" w:hAnsi="Times New Roman" w:cs="Times New Roman"/>
          <w:sz w:val="28"/>
          <w:szCs w:val="28"/>
          <w:lang w:eastAsia="sr-Cyrl-CS"/>
        </w:rPr>
        <w:t>той скорости, кН;</w:t>
      </w:r>
    </w:p>
    <w:p w:rsidR="00554661" w:rsidRDefault="001D30D5" w:rsidP="003A2E85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     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</m:oMath>
      <w:r w:rsidR="003A2E85">
        <w:rPr>
          <w:rFonts w:ascii="Times New Roman" w:hAnsi="Times New Roman" w:cs="Times New Roman"/>
          <w:sz w:val="28"/>
          <w:szCs w:val="28"/>
          <w:lang w:eastAsia="sr-Cyrl-CS"/>
        </w:rPr>
        <w:t xml:space="preserve"> – усилие, затрачиваемое на</w:t>
      </w:r>
      <w:r w:rsidR="00554661">
        <w:rPr>
          <w:rFonts w:ascii="Times New Roman" w:hAnsi="Times New Roman" w:cs="Times New Roman"/>
          <w:sz w:val="28"/>
          <w:szCs w:val="28"/>
          <w:lang w:eastAsia="sr-Cyrl-CS"/>
        </w:rPr>
        <w:t xml:space="preserve"> допустимое</w:t>
      </w:r>
      <w:r w:rsidR="003A2E85">
        <w:rPr>
          <w:rFonts w:ascii="Times New Roman" w:hAnsi="Times New Roman" w:cs="Times New Roman"/>
          <w:sz w:val="28"/>
          <w:szCs w:val="28"/>
          <w:lang w:eastAsia="sr-Cyrl-CS"/>
        </w:rPr>
        <w:t xml:space="preserve"> буксование движителей </w:t>
      </w:r>
    </w:p>
    <w:p w:rsidR="003A2E85" w:rsidRPr="00235B49" w:rsidRDefault="00554661" w:rsidP="003A2E85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            </w:t>
      </w:r>
      <w:r w:rsidR="003A2E85">
        <w:rPr>
          <w:rFonts w:ascii="Times New Roman" w:hAnsi="Times New Roman" w:cs="Times New Roman"/>
          <w:sz w:val="28"/>
          <w:szCs w:val="28"/>
          <w:lang w:eastAsia="sr-Cyrl-CS"/>
        </w:rPr>
        <w:t xml:space="preserve">трактора при </w:t>
      </w:r>
      <w:r w:rsidR="003A2E85" w:rsidRPr="006871A0">
        <w:rPr>
          <w:rFonts w:ascii="Times New Roman" w:hAnsi="Times New Roman" w:cs="Times New Roman"/>
          <w:i/>
          <w:sz w:val="28"/>
          <w:szCs w:val="28"/>
          <w:lang w:val="en-US" w:eastAsia="sr-Cyrl-CS"/>
        </w:rPr>
        <w:t>i</w:t>
      </w:r>
      <w:r w:rsidR="003A2E85" w:rsidRPr="006871A0">
        <w:rPr>
          <w:rFonts w:ascii="Times New Roman" w:hAnsi="Times New Roman" w:cs="Times New Roman"/>
          <w:sz w:val="28"/>
          <w:szCs w:val="28"/>
          <w:lang w:eastAsia="sr-Cyrl-CS"/>
        </w:rPr>
        <w:t>-</w:t>
      </w:r>
      <w:r w:rsidR="003A2E85">
        <w:rPr>
          <w:rFonts w:ascii="Times New Roman" w:hAnsi="Times New Roman" w:cs="Times New Roman"/>
          <w:sz w:val="28"/>
          <w:szCs w:val="28"/>
          <w:lang w:eastAsia="sr-Cyrl-CS"/>
        </w:rPr>
        <w:t xml:space="preserve">той </w:t>
      </w:r>
      <w:r>
        <w:rPr>
          <w:rFonts w:ascii="Times New Roman" w:hAnsi="Times New Roman" w:cs="Times New Roman"/>
          <w:sz w:val="28"/>
          <w:szCs w:val="28"/>
          <w:lang w:eastAsia="sr-Cyrl-CS"/>
        </w:rPr>
        <w:t>скорости</w:t>
      </w:r>
      <w:r w:rsidR="003A2E85">
        <w:rPr>
          <w:rFonts w:ascii="Times New Roman" w:hAnsi="Times New Roman" w:cs="Times New Roman"/>
          <w:sz w:val="28"/>
          <w:szCs w:val="28"/>
          <w:lang w:eastAsia="sr-Cyrl-CS"/>
        </w:rPr>
        <w:t>, кН;</w:t>
      </w:r>
    </w:p>
    <w:p w:rsidR="003A2E85" w:rsidRDefault="001D30D5" w:rsidP="003A2E85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      </m:t>
            </m:r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.α</m:t>
            </m:r>
          </m:sub>
        </m:sSub>
      </m:oMath>
      <w:r w:rsidR="003A2E85">
        <w:rPr>
          <w:rFonts w:ascii="Times New Roman" w:hAnsi="Times New Roman" w:cs="Times New Roman"/>
          <w:sz w:val="28"/>
          <w:szCs w:val="28"/>
          <w:lang w:eastAsia="sr-Cyrl-CS"/>
        </w:rPr>
        <w:t xml:space="preserve"> – усилие, затрачиваемое на самопередвижение трактора и </w:t>
      </w:r>
    </w:p>
    <w:p w:rsidR="003A2E85" w:rsidRPr="00235B49" w:rsidRDefault="003A2E85" w:rsidP="003A2E85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              преодоление подъема, кН.</w:t>
      </w:r>
    </w:p>
    <w:p w:rsidR="00062CD3" w:rsidRPr="006871A0" w:rsidRDefault="00062CD3" w:rsidP="000C5F09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Pr="000C5F09" w:rsidRDefault="001D30D5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 xml:space="preserve">                                                                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δ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i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дв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i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δ,                                                      (1.4)</m:t>
          </m:r>
        </m:oMath>
      </m:oMathPara>
    </w:p>
    <w:p w:rsidR="00062CD3" w:rsidRPr="000C5F09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Default="004C3DE3" w:rsidP="004C3DE3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r>
          <w:rPr>
            <w:rFonts w:ascii="Cambria Math" w:hAnsi="Cambria Math" w:cs="Times New Roman"/>
            <w:sz w:val="28"/>
            <w:szCs w:val="28"/>
            <w:lang w:eastAsia="sr-Cyrl-CS"/>
          </w:rPr>
          <m:t>δ</m:t>
        </m:r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– коэффициент буксования (приближенно можно воспользоваться</w:t>
      </w:r>
    </w:p>
    <w:p w:rsidR="004C3DE3" w:rsidRPr="000C5F09" w:rsidRDefault="004C3DE3" w:rsidP="004C3DE3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            допус</w:t>
      </w:r>
      <w:r w:rsidR="002352F0">
        <w:rPr>
          <w:rFonts w:ascii="Times New Roman" w:hAnsi="Times New Roman" w:cs="Times New Roman"/>
          <w:sz w:val="28"/>
          <w:szCs w:val="28"/>
          <w:lang w:eastAsia="sr-Cyrl-CS"/>
        </w:rPr>
        <w:t>т</w:t>
      </w:r>
      <w:r>
        <w:rPr>
          <w:rFonts w:ascii="Times New Roman" w:hAnsi="Times New Roman" w:cs="Times New Roman"/>
          <w:sz w:val="28"/>
          <w:szCs w:val="28"/>
          <w:lang w:eastAsia="sr-Cyrl-CS"/>
        </w:rPr>
        <w:t>имым значением</w:t>
      </w:r>
      <w:r w:rsidR="002352F0">
        <w:rPr>
          <w:rFonts w:ascii="Times New Roman" w:hAnsi="Times New Roman" w:cs="Times New Roman"/>
          <w:sz w:val="28"/>
          <w:szCs w:val="28"/>
          <w:lang w:eastAsia="sr-Cyrl-CS"/>
        </w:rPr>
        <w:t xml:space="preserve"> этого коэффициен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</m:t>
            </m:r>
          </m:sub>
        </m:sSub>
      </m:oMath>
      <w:r w:rsidR="002352F0">
        <w:rPr>
          <w:rFonts w:ascii="Times New Roman" w:hAnsi="Times New Roman" w:cs="Times New Roman"/>
          <w:sz w:val="28"/>
          <w:szCs w:val="28"/>
          <w:lang w:eastAsia="sr-Cyrl-CS"/>
        </w:rPr>
        <w:t>).</w:t>
      </w:r>
    </w:p>
    <w:p w:rsidR="00062CD3" w:rsidRPr="000C5F09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Pr="000C5F09" w:rsidRDefault="001D30D5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 xml:space="preserve">                                                       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f.α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G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i</m:t>
              </m:r>
            </m:sub>
          </m:sSub>
          <m:f>
            <m:fPr>
              <m:type m:val="li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 w:eastAsia="sr-Cyrl-C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±i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100)</m:t>
              </m:r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,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 w:eastAsia="sr-Cyrl-CS"/>
            </w:rPr>
            <m:t xml:space="preserve">                                             (1.5)</m:t>
          </m:r>
        </m:oMath>
      </m:oMathPara>
    </w:p>
    <w:p w:rsidR="00062CD3" w:rsidRPr="000C5F09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Pr="005926EB" w:rsidRDefault="005926EB" w:rsidP="005926EB">
      <w:pPr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w:r w:rsidRPr="005926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b>
        </m:sSub>
      </m:oMath>
      <w:r w:rsidRPr="005926EB">
        <w:rPr>
          <w:rFonts w:ascii="Times New Roman" w:hAnsi="Times New Roman" w:cs="Times New Roman"/>
          <w:sz w:val="28"/>
          <w:szCs w:val="28"/>
          <w:lang w:eastAsia="sr-Cyrl-CS"/>
        </w:rPr>
        <w:t xml:space="preserve"> - </w:t>
      </w: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оэффициент сопротивления качению трактор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</w:rPr>
        <w:t>-том агрофоне.</w:t>
      </w:r>
    </w:p>
    <w:p w:rsidR="00062CD3" w:rsidRDefault="006548DB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ы расчетов свести в таблицу 1.1.</w:t>
      </w:r>
    </w:p>
    <w:p w:rsidR="00062CD3" w:rsidRPr="000C5F09" w:rsidRDefault="006548DB" w:rsidP="00C16AD9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 Составляющие тягового баланса трактора_________</w:t>
      </w:r>
    </w:p>
    <w:tbl>
      <w:tblPr>
        <w:tblStyle w:val="af"/>
        <w:tblW w:w="0" w:type="auto"/>
        <w:tblLayout w:type="fixed"/>
        <w:tblLook w:val="04A0"/>
      </w:tblPr>
      <w:tblGrid>
        <w:gridCol w:w="1318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6711AF" w:rsidTr="0077626D">
        <w:tc>
          <w:tcPr>
            <w:tcW w:w="1318" w:type="dxa"/>
            <w:vMerge w:val="restart"/>
            <w:vAlign w:val="center"/>
          </w:tcPr>
          <w:p w:rsidR="006711AF" w:rsidRDefault="0077626D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грофон</w:t>
            </w:r>
          </w:p>
        </w:tc>
        <w:tc>
          <w:tcPr>
            <w:tcW w:w="2040" w:type="dxa"/>
            <w:gridSpan w:val="3"/>
            <w:vAlign w:val="center"/>
          </w:tcPr>
          <w:p w:rsidR="006711AF" w:rsidRDefault="001D30D5" w:rsidP="0077626D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к</m:t>
                  </m:r>
                </m:sub>
              </m:sSub>
            </m:oMath>
            <w:r w:rsidR="0077626D"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 xml:space="preserve"> (кН) при</w:t>
            </w:r>
          </w:p>
          <w:p w:rsidR="0077626D" w:rsidRPr="0077626D" w:rsidRDefault="0077626D" w:rsidP="0077626D">
            <w:pPr>
              <w:spacing w:after="0" w:line="336" w:lineRule="auto"/>
              <w:ind w:right="-158" w:hanging="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скорости (км/ч)</w:t>
            </w:r>
          </w:p>
        </w:tc>
        <w:tc>
          <w:tcPr>
            <w:tcW w:w="680" w:type="dxa"/>
            <w:vMerge w:val="restart"/>
            <w:vAlign w:val="center"/>
          </w:tcPr>
          <w:p w:rsidR="006711AF" w:rsidRPr="0077626D" w:rsidRDefault="001D30D5" w:rsidP="0077626D">
            <w:pPr>
              <w:spacing w:after="0" w:line="336" w:lineRule="auto"/>
              <w:ind w:left="-58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eastAsia="sr-Cyrl-C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eastAsia="sr-Cyrl-CS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eastAsia="sr-Cyrl-CS"/>
                      </w:rPr>
                      <m:t>max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eastAsia="sr-Cyrl-CS"/>
                  </w:rPr>
                  <m:t>,</m:t>
                </m:r>
              </m:oMath>
            </m:oMathPara>
          </w:p>
          <w:p w:rsidR="0077626D" w:rsidRPr="0077626D" w:rsidRDefault="0077626D" w:rsidP="0077626D">
            <w:pPr>
              <w:spacing w:after="0" w:line="336" w:lineRule="auto"/>
              <w:ind w:left="-5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eastAsia="sr-Cyrl-CS"/>
                  </w:rPr>
                  <m:t>кН</m:t>
                </m:r>
              </m:oMath>
            </m:oMathPara>
          </w:p>
        </w:tc>
        <w:tc>
          <w:tcPr>
            <w:tcW w:w="2040" w:type="dxa"/>
            <w:gridSpan w:val="3"/>
            <w:vAlign w:val="center"/>
          </w:tcPr>
          <w:p w:rsidR="0077626D" w:rsidRDefault="001D30D5" w:rsidP="0077626D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дв</m:t>
                  </m:r>
                </m:sub>
              </m:sSub>
            </m:oMath>
            <w:r w:rsidR="0077626D"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 xml:space="preserve"> (кН) при</w:t>
            </w:r>
          </w:p>
          <w:p w:rsidR="006711AF" w:rsidRDefault="0077626D" w:rsidP="0077626D">
            <w:pPr>
              <w:spacing w:after="0" w:line="336" w:lineRule="auto"/>
              <w:ind w:right="-78" w:hanging="7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скорости (км/ч)</w:t>
            </w:r>
          </w:p>
        </w:tc>
        <w:tc>
          <w:tcPr>
            <w:tcW w:w="680" w:type="dxa"/>
            <w:vMerge w:val="restart"/>
            <w:vAlign w:val="center"/>
          </w:tcPr>
          <w:p w:rsidR="006711AF" w:rsidRDefault="001D30D5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eastAsia="sr-Cyrl-C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eastAsia="sr-Cyrl-C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eastAsia="sr-Cyrl-CS"/>
                      </w:rPr>
                      <m:t>δ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eastAsia="sr-Cyrl-CS"/>
                  </w:rPr>
                  <m:t>,</m:t>
                </m:r>
              </m:oMath>
            </m:oMathPara>
          </w:p>
          <w:p w:rsidR="0077626D" w:rsidRDefault="0077626D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кН</w:t>
            </w:r>
          </w:p>
        </w:tc>
        <w:tc>
          <w:tcPr>
            <w:tcW w:w="680" w:type="dxa"/>
            <w:vMerge w:val="restart"/>
            <w:vAlign w:val="center"/>
          </w:tcPr>
          <w:p w:rsidR="006711AF" w:rsidRPr="0077626D" w:rsidRDefault="001D30D5" w:rsidP="0077626D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eastAsia="sr-Cyrl-C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 w:eastAsia="sr-Cyrl-C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eastAsia="sr-Cyrl-CS"/>
                      </w:rPr>
                      <m:t>f.α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eastAsia="sr-Cyrl-CS"/>
                  </w:rPr>
                  <m:t>,</m:t>
                </m:r>
              </m:oMath>
            </m:oMathPara>
          </w:p>
          <w:p w:rsidR="0077626D" w:rsidRPr="0077626D" w:rsidRDefault="0077626D" w:rsidP="0077626D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</w:t>
            </w:r>
          </w:p>
        </w:tc>
        <w:tc>
          <w:tcPr>
            <w:tcW w:w="2040" w:type="dxa"/>
            <w:gridSpan w:val="3"/>
            <w:vAlign w:val="center"/>
          </w:tcPr>
          <w:p w:rsidR="0077626D" w:rsidRDefault="001D30D5" w:rsidP="0077626D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кр</m:t>
                  </m:r>
                </m:sub>
              </m:sSub>
            </m:oMath>
            <w:r w:rsidR="0077626D"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 xml:space="preserve"> (кН) при</w:t>
            </w:r>
          </w:p>
          <w:p w:rsidR="006711AF" w:rsidRDefault="0077626D" w:rsidP="0077626D">
            <w:pPr>
              <w:spacing w:after="0" w:line="336" w:lineRule="auto"/>
              <w:ind w:right="-88" w:hanging="6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скорости (км/ч)</w:t>
            </w:r>
          </w:p>
        </w:tc>
      </w:tr>
      <w:tr w:rsidR="006711AF" w:rsidTr="006711AF">
        <w:tc>
          <w:tcPr>
            <w:tcW w:w="1318" w:type="dxa"/>
            <w:vMerge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Merge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Merge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Merge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711AF" w:rsidTr="006711AF">
        <w:tc>
          <w:tcPr>
            <w:tcW w:w="1318" w:type="dxa"/>
            <w:vAlign w:val="center"/>
          </w:tcPr>
          <w:p w:rsidR="006711AF" w:rsidRDefault="0077626D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лежь</w:t>
            </w: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711AF" w:rsidTr="006711AF">
        <w:tc>
          <w:tcPr>
            <w:tcW w:w="1318" w:type="dxa"/>
            <w:vAlign w:val="center"/>
          </w:tcPr>
          <w:p w:rsidR="006711AF" w:rsidRDefault="0077626D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рня</w:t>
            </w: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711AF" w:rsidTr="006711AF">
        <w:tc>
          <w:tcPr>
            <w:tcW w:w="1318" w:type="dxa"/>
            <w:vAlign w:val="center"/>
          </w:tcPr>
          <w:p w:rsidR="006711AF" w:rsidRDefault="0077626D" w:rsidP="0077626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ультив.</w:t>
            </w:r>
          </w:p>
          <w:p w:rsidR="0077626D" w:rsidRDefault="0077626D" w:rsidP="0077626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" w:type="dxa"/>
            <w:vAlign w:val="center"/>
          </w:tcPr>
          <w:p w:rsidR="006711AF" w:rsidRDefault="006711AF" w:rsidP="006711A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62CD3" w:rsidRPr="000C5F09" w:rsidRDefault="00062CD3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2CD3" w:rsidRDefault="00ED58C0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3 Построить графики тягового баланса трактора на заданных ско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тях движения.</w:t>
      </w:r>
    </w:p>
    <w:p w:rsidR="00ED58C0" w:rsidRDefault="00B90BEE" w:rsidP="00885738">
      <w:pPr>
        <w:spacing w:after="0" w:line="336" w:lineRule="auto"/>
        <w:ind w:firstLine="709"/>
        <w:jc w:val="both"/>
      </w:pPr>
      <w:r>
        <w:object w:dxaOrig="7557" w:dyaOrig="6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324.75pt" o:ole="">
            <v:imagedata r:id="rId8" o:title=""/>
          </v:shape>
          <o:OLEObject Type="Embed" ProgID="Visio.Drawing.11" ShapeID="_x0000_i1025" DrawAspect="Content" ObjectID="_1465621607" r:id="rId9"/>
        </w:object>
      </w:r>
    </w:p>
    <w:p w:rsidR="00057AD5" w:rsidRDefault="00057AD5" w:rsidP="00057AD5">
      <w:pPr>
        <w:spacing w:after="0" w:line="360" w:lineRule="auto"/>
        <w:ind w:firstLine="720"/>
        <w:jc w:val="both"/>
        <w:outlineLvl w:val="0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>Р</w:t>
      </w:r>
      <w:r w:rsidRPr="00FA445A">
        <w:rPr>
          <w:rFonts w:ascii="Times New Roman" w:hAnsi="Times New Roman" w:cs="Times New Roman"/>
          <w:sz w:val="28"/>
          <w:szCs w:val="28"/>
          <w:lang w:eastAsia="sr-Cyrl-CS"/>
        </w:rPr>
        <w:t>исунок</w:t>
      </w:r>
      <w:r>
        <w:rPr>
          <w:rFonts w:ascii="Times New Roman" w:hAnsi="Times New Roman" w:cs="Times New Roman"/>
          <w:sz w:val="28"/>
          <w:szCs w:val="28"/>
          <w:lang w:eastAsia="sr-Cyrl-CS"/>
        </w:rPr>
        <w:t>1</w:t>
      </w:r>
      <w:r w:rsidRPr="00FA445A">
        <w:rPr>
          <w:rFonts w:ascii="Times New Roman" w:hAnsi="Times New Roman" w:cs="Times New Roman"/>
          <w:sz w:val="28"/>
          <w:szCs w:val="28"/>
          <w:lang w:eastAsia="sr-Cyrl-CS"/>
        </w:rPr>
        <w:t>.</w:t>
      </w:r>
      <w:r>
        <w:rPr>
          <w:rFonts w:ascii="Times New Roman" w:hAnsi="Times New Roman" w:cs="Times New Roman"/>
          <w:sz w:val="28"/>
          <w:szCs w:val="28"/>
          <w:lang w:eastAsia="sr-Cyrl-CS"/>
        </w:rPr>
        <w:t>1</w:t>
      </w:r>
      <w:r w:rsidRPr="00FA445A"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sr-Cyrl-CS"/>
        </w:rPr>
        <w:t>- График тягового баланса трактора при заданной скорости</w:t>
      </w:r>
    </w:p>
    <w:p w:rsidR="00057AD5" w:rsidRDefault="006F4B7C" w:rsidP="00057AD5">
      <w:pPr>
        <w:spacing w:line="360" w:lineRule="auto"/>
        <w:ind w:firstLine="720"/>
        <w:jc w:val="both"/>
        <w:outlineLvl w:val="0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                             </w:t>
      </w:r>
      <w:r w:rsidR="00057AD5">
        <w:rPr>
          <w:rFonts w:ascii="Times New Roman" w:hAnsi="Times New Roman" w:cs="Times New Roman"/>
          <w:sz w:val="28"/>
          <w:szCs w:val="28"/>
          <w:lang w:eastAsia="sr-Cyrl-CS"/>
        </w:rPr>
        <w:t>в различных почвенных условиях</w:t>
      </w:r>
    </w:p>
    <w:p w:rsidR="00ED58C0" w:rsidRDefault="00057AD5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4 Провести анализ тяговых свойств трактора при заданных ско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тях движения и почвенных фонах (см. пример).</w:t>
      </w:r>
    </w:p>
    <w:p w:rsidR="00057AD5" w:rsidRDefault="00057AD5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57AD5" w:rsidRDefault="004D3687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3 Пример расчета составляющих тягового баланса трактора</w:t>
      </w:r>
    </w:p>
    <w:p w:rsidR="00057AD5" w:rsidRDefault="00057AD5" w:rsidP="00885738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3687" w:rsidRPr="004B43C6" w:rsidRDefault="004D3687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1.3.1 </w:t>
      </w:r>
      <w:r w:rsidRPr="004D3687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4D3687" w:rsidRPr="004D3687" w:rsidRDefault="004D3687" w:rsidP="004D3687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рка (модель) трактора – </w:t>
      </w:r>
      <w:r>
        <w:rPr>
          <w:rFonts w:ascii="Times New Roman" w:hAnsi="Times New Roman" w:cs="Times New Roman"/>
          <w:sz w:val="28"/>
          <w:szCs w:val="28"/>
          <w:lang w:val="en-US"/>
        </w:rPr>
        <w:t>John</w:t>
      </w:r>
      <w:r w:rsidRPr="004D36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ere</w:t>
      </w:r>
      <w:r w:rsidRPr="004D3687">
        <w:rPr>
          <w:rFonts w:ascii="Times New Roman" w:hAnsi="Times New Roman" w:cs="Times New Roman"/>
          <w:sz w:val="28"/>
          <w:szCs w:val="28"/>
        </w:rPr>
        <w:t xml:space="preserve"> 620</w:t>
      </w:r>
    </w:p>
    <w:p w:rsidR="004D3687" w:rsidRDefault="004D3687" w:rsidP="004D3687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чвенный фон (агрофон) – залежь, стерня, культивированное поле.</w:t>
      </w:r>
    </w:p>
    <w:p w:rsidR="004D3687" w:rsidRPr="00E5645C" w:rsidRDefault="004D3687" w:rsidP="004D3687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клон поля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, % - </w:t>
      </w:r>
      <w:r w:rsidRPr="004D368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D3687" w:rsidRPr="007560C8" w:rsidRDefault="004D3687" w:rsidP="004D3687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</w:t>
      </w:r>
      <w:r w:rsidRPr="007560C8">
        <w:rPr>
          <w:rFonts w:ascii="Times New Roman" w:hAnsi="Times New Roman" w:cs="Times New Roman"/>
          <w:sz w:val="28"/>
          <w:szCs w:val="28"/>
        </w:rPr>
        <w:t xml:space="preserve">оминальная эффективная </w:t>
      </w:r>
      <w:r>
        <w:rPr>
          <w:rFonts w:ascii="Times New Roman" w:hAnsi="Times New Roman" w:cs="Times New Roman"/>
          <w:sz w:val="28"/>
          <w:szCs w:val="28"/>
        </w:rPr>
        <w:t xml:space="preserve">(или эксплуатационная) </w:t>
      </w:r>
      <w:r w:rsidRPr="007560C8">
        <w:rPr>
          <w:rFonts w:ascii="Times New Roman" w:hAnsi="Times New Roman" w:cs="Times New Roman"/>
          <w:sz w:val="28"/>
          <w:szCs w:val="28"/>
        </w:rPr>
        <w:t>мощность двигат</w:t>
      </w:r>
      <w:r w:rsidRPr="007560C8">
        <w:rPr>
          <w:rFonts w:ascii="Times New Roman" w:hAnsi="Times New Roman" w:cs="Times New Roman"/>
          <w:sz w:val="28"/>
          <w:szCs w:val="28"/>
        </w:rPr>
        <w:t>е</w:t>
      </w:r>
      <w:r w:rsidRPr="007560C8">
        <w:rPr>
          <w:rFonts w:ascii="Times New Roman" w:hAnsi="Times New Roman" w:cs="Times New Roman"/>
          <w:sz w:val="28"/>
          <w:szCs w:val="28"/>
        </w:rPr>
        <w:t>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560C8">
        <w:rPr>
          <w:rFonts w:ascii="Times New Roman" w:hAnsi="Times New Roman" w:cs="Times New Roman"/>
          <w:sz w:val="28"/>
          <w:szCs w:val="28"/>
        </w:rPr>
        <w:t>трак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560C8">
        <w:rPr>
          <w:rFonts w:ascii="Times New Roman" w:hAnsi="Times New Roman" w:cs="Times New Roman"/>
          <w:sz w:val="28"/>
          <w:szCs w:val="28"/>
        </w:rPr>
        <w:t>, кВт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4D3687">
        <w:rPr>
          <w:rFonts w:ascii="Times New Roman" w:hAnsi="Times New Roman" w:cs="Times New Roman"/>
          <w:sz w:val="28"/>
          <w:szCs w:val="28"/>
        </w:rPr>
        <w:t xml:space="preserve"> 66 (</w:t>
      </w:r>
      <w:r>
        <w:rPr>
          <w:rFonts w:ascii="Times New Roman" w:hAnsi="Times New Roman" w:cs="Times New Roman"/>
          <w:sz w:val="28"/>
          <w:szCs w:val="28"/>
        </w:rPr>
        <w:t>таблица П1</w:t>
      </w:r>
      <w:r w:rsidRPr="004D368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D3687" w:rsidRDefault="004D3687" w:rsidP="004D3687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ab/>
        <w:t>Э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ксплуатационный вес трактора</w:t>
      </w:r>
      <w:r w:rsidRPr="000D633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G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, к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4D3687">
        <w:rPr>
          <w:rFonts w:ascii="Times New Roman" w:eastAsia="Times New Roman" w:hAnsi="Times New Roman" w:cs="Times New Roman"/>
          <w:sz w:val="28"/>
          <w:szCs w:val="28"/>
        </w:rPr>
        <w:t>44 (</w:t>
      </w:r>
      <w:r>
        <w:rPr>
          <w:rFonts w:ascii="Times New Roman" w:hAnsi="Times New Roman" w:cs="Times New Roman"/>
          <w:sz w:val="28"/>
          <w:szCs w:val="28"/>
        </w:rPr>
        <w:t>таблица П1</w:t>
      </w:r>
      <w:r w:rsidRPr="004D368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D3687" w:rsidRPr="004D3687" w:rsidRDefault="004D3687" w:rsidP="004D3687">
      <w:pPr>
        <w:tabs>
          <w:tab w:val="left" w:pos="709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М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еханический КПД трансмиссии </w:t>
      </w:r>
      <w:r>
        <w:rPr>
          <w:rFonts w:ascii="Times New Roman" w:eastAsia="Times New Roman" w:hAnsi="Times New Roman" w:cs="Times New Roman"/>
          <w:sz w:val="28"/>
          <w:szCs w:val="28"/>
        </w:rPr>
        <w:t>трактора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>η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м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=0,91</w:t>
      </w:r>
      <w:r w:rsidRPr="004D3687">
        <w:rPr>
          <w:rFonts w:ascii="Times New Roman" w:eastAsia="Times New Roman" w:hAnsi="Times New Roman" w:cs="Times New Roman"/>
          <w:sz w:val="28"/>
          <w:szCs w:val="28"/>
        </w:rPr>
        <w:t>5</w:t>
      </w:r>
    </w:p>
    <w:p w:rsidR="004D3687" w:rsidRDefault="004D3687" w:rsidP="004D3687">
      <w:pPr>
        <w:tabs>
          <w:tab w:val="left" w:pos="709"/>
          <w:tab w:val="right" w:pos="9355"/>
        </w:tabs>
        <w:spacing w:after="0" w:line="324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Д</w:t>
      </w:r>
      <w:r w:rsidRPr="00F4484F">
        <w:rPr>
          <w:rFonts w:ascii="Times New Roman" w:eastAsia="Times New Roman" w:hAnsi="Times New Roman" w:cs="Times New Roman"/>
          <w:spacing w:val="-2"/>
          <w:sz w:val="28"/>
          <w:szCs w:val="28"/>
        </w:rPr>
        <w:t>оля эксплуатационного веса трактора, приходящаяся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на движитель</w:t>
      </w:r>
      <w:r w:rsidR="00C85A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 λ</m:t>
        </m:r>
      </m:oMath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4D3687" w:rsidRPr="00F4484F" w:rsidRDefault="002B79DE" w:rsidP="004D3687">
      <w:pPr>
        <w:tabs>
          <w:tab w:val="right" w:pos="9355"/>
        </w:tabs>
        <w:spacing w:after="0" w:line="324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79DE">
        <w:rPr>
          <w:rFonts w:ascii="Times New Roman" w:eastAsia="Times New Roman" w:hAnsi="Times New Roman" w:cs="Times New Roman"/>
          <w:sz w:val="28"/>
          <w:szCs w:val="28"/>
        </w:rPr>
        <w:t>(</w:t>
      </w:r>
      <w:r w:rsidR="004D3687" w:rsidRPr="00F4484F">
        <w:rPr>
          <w:rFonts w:ascii="Times New Roman" w:eastAsia="Times New Roman" w:hAnsi="Times New Roman" w:cs="Times New Roman"/>
          <w:sz w:val="28"/>
          <w:szCs w:val="28"/>
        </w:rPr>
        <w:t>для колесных</w:t>
      </w:r>
      <w:r w:rsidR="004D368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ракторов </w:t>
      </w:r>
      <w:r w:rsidR="004D3687" w:rsidRPr="00F4484F">
        <w:rPr>
          <w:rFonts w:ascii="Times New Roman" w:eastAsia="Times New Roman" w:hAnsi="Times New Roman" w:cs="Times New Roman"/>
          <w:sz w:val="28"/>
          <w:szCs w:val="28"/>
        </w:rPr>
        <w:t xml:space="preserve">с формулой 4К4 </w:t>
      </w:r>
      <w:r>
        <w:rPr>
          <w:rFonts w:ascii="Times New Roman" w:eastAsia="Times New Roman" w:hAnsi="Times New Roman" w:cs="Times New Roman"/>
          <w:sz w:val="28"/>
          <w:szCs w:val="28"/>
        </w:rPr>
        <w:t>принимаем</w:t>
      </w:r>
      <w:r w:rsidR="00C85A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3687" w:rsidRPr="00F448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λ</m:t>
        </m:r>
      </m:oMath>
      <w:r w:rsidR="004D3687" w:rsidRPr="00F4484F">
        <w:rPr>
          <w:rFonts w:ascii="Times New Roman" w:eastAsia="Times New Roman" w:hAnsi="Times New Roman" w:cs="Times New Roman"/>
          <w:sz w:val="28"/>
          <w:szCs w:val="28"/>
        </w:rPr>
        <w:t xml:space="preserve"> =1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="004D368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B79DE" w:rsidRDefault="004D3687" w:rsidP="004D3687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  <w:r w:rsidR="00B42943" w:rsidRPr="00B429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оэффициент сцепления движителя трактора 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почвой</w:t>
      </w:r>
      <w:r w:rsidR="00C85A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i/>
          <w:sz w:val="28"/>
          <w:szCs w:val="28"/>
        </w:rPr>
        <w:t>μ</w:t>
      </w:r>
      <w:r w:rsidR="002B79DE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2B79DE" w:rsidRDefault="002B79DE" w:rsidP="004D3687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B79DE">
        <w:rPr>
          <w:rFonts w:ascii="Times New Roman" w:eastAsia="Times New Roman" w:hAnsi="Times New Roman" w:cs="Times New Roman"/>
          <w:sz w:val="28"/>
          <w:szCs w:val="28"/>
        </w:rPr>
        <w:t>На залежи</w:t>
      </w:r>
      <w:r w:rsidR="00AB4D0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3687" w:rsidRPr="002B79DE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μ=0,9;</m:t>
        </m:r>
      </m:oMath>
      <w:r>
        <w:rPr>
          <w:rFonts w:ascii="Times New Roman" w:hAnsi="Times New Roman" w:cs="Times New Roman"/>
          <w:sz w:val="28"/>
          <w:szCs w:val="28"/>
        </w:rPr>
        <w:t xml:space="preserve"> на с</w:t>
      </w:r>
      <w:r w:rsidR="00AB4D00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ерне </w:t>
      </w:r>
      <m:oMath>
        <m:r>
          <w:rPr>
            <w:rFonts w:ascii="Cambria Math" w:hAnsi="Cambria Math" w:cs="Times New Roman"/>
            <w:sz w:val="28"/>
            <w:szCs w:val="28"/>
          </w:rPr>
          <m:t>μ=0,85;</m:t>
        </m:r>
      </m:oMath>
      <w:r>
        <w:rPr>
          <w:rFonts w:ascii="Times New Roman" w:hAnsi="Times New Roman" w:cs="Times New Roman"/>
          <w:sz w:val="28"/>
          <w:szCs w:val="28"/>
        </w:rPr>
        <w:t xml:space="preserve"> на культивированном поле </w:t>
      </w:r>
      <m:oMath>
        <m:r>
          <w:rPr>
            <w:rFonts w:ascii="Cambria Math" w:hAnsi="Cambria Math" w:cs="Times New Roman"/>
            <w:sz w:val="28"/>
            <w:szCs w:val="28"/>
          </w:rPr>
          <m:t>μ=0,65</m:t>
        </m:r>
      </m:oMath>
    </w:p>
    <w:p w:rsidR="004D3687" w:rsidRDefault="002B79DE" w:rsidP="004D3687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4D3687">
        <w:rPr>
          <w:rFonts w:ascii="Times New Roman" w:hAnsi="Times New Roman" w:cs="Times New Roman"/>
          <w:sz w:val="28"/>
          <w:szCs w:val="28"/>
        </w:rPr>
        <w:t>таблица П2</w:t>
      </w:r>
      <w:r>
        <w:rPr>
          <w:rFonts w:ascii="Times New Roman" w:hAnsi="Times New Roman" w:cs="Times New Roman"/>
          <w:sz w:val="28"/>
          <w:szCs w:val="28"/>
        </w:rPr>
        <w:t>)</w:t>
      </w:r>
      <w:r w:rsidR="004D3687">
        <w:rPr>
          <w:rFonts w:ascii="Times New Roman" w:hAnsi="Times New Roman" w:cs="Times New Roman"/>
          <w:sz w:val="28"/>
          <w:szCs w:val="28"/>
        </w:rPr>
        <w:t>.</w:t>
      </w:r>
    </w:p>
    <w:p w:rsidR="004D3687" w:rsidRDefault="004D3687" w:rsidP="004D3687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</w:t>
      </w:r>
      <w:r w:rsidR="00B42943" w:rsidRPr="00B429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К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оэффициент сопротивления качению трактора</w:t>
      </w:r>
      <w:r w:rsidR="00C85A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</m:oMath>
      <w:r>
        <w:rPr>
          <w:rFonts w:ascii="Times New Roman" w:hAnsi="Times New Roman" w:cs="Times New Roman"/>
          <w:sz w:val="28"/>
          <w:szCs w:val="28"/>
        </w:rPr>
        <w:t>.</w:t>
      </w:r>
    </w:p>
    <w:p w:rsidR="002B79DE" w:rsidRDefault="002B79DE" w:rsidP="002B79DE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B79DE">
        <w:rPr>
          <w:rFonts w:ascii="Times New Roman" w:eastAsia="Times New Roman" w:hAnsi="Times New Roman" w:cs="Times New Roman"/>
          <w:sz w:val="28"/>
          <w:szCs w:val="28"/>
        </w:rPr>
        <w:t>На залежи</w:t>
      </w:r>
      <w:r w:rsidR="00C85A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B79DE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f=0,05;</m:t>
        </m:r>
      </m:oMath>
      <w:r>
        <w:rPr>
          <w:rFonts w:ascii="Times New Roman" w:hAnsi="Times New Roman" w:cs="Times New Roman"/>
          <w:sz w:val="28"/>
          <w:szCs w:val="28"/>
        </w:rPr>
        <w:t xml:space="preserve"> на с</w:t>
      </w:r>
      <w:r w:rsidR="00AB4D00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ерне </w:t>
      </w:r>
      <m:oMath>
        <m:r>
          <w:rPr>
            <w:rFonts w:ascii="Cambria Math" w:hAnsi="Cambria Math" w:cs="Times New Roman"/>
            <w:sz w:val="28"/>
            <w:szCs w:val="28"/>
          </w:rPr>
          <m:t>f=0,08;</m:t>
        </m:r>
      </m:oMath>
      <w:r>
        <w:rPr>
          <w:rFonts w:ascii="Times New Roman" w:hAnsi="Times New Roman" w:cs="Times New Roman"/>
          <w:sz w:val="28"/>
          <w:szCs w:val="28"/>
        </w:rPr>
        <w:t xml:space="preserve"> на культивированном поле </w:t>
      </w:r>
      <m:oMath>
        <m:r>
          <w:rPr>
            <w:rFonts w:ascii="Cambria Math" w:hAnsi="Cambria Math" w:cs="Times New Roman"/>
            <w:sz w:val="28"/>
            <w:szCs w:val="28"/>
          </w:rPr>
          <m:t>f=0,16</m:t>
        </m:r>
      </m:oMath>
    </w:p>
    <w:p w:rsidR="002B79DE" w:rsidRDefault="002B79DE" w:rsidP="002B79DE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таблица П2).</w:t>
      </w:r>
    </w:p>
    <w:p w:rsidR="004D3687" w:rsidRPr="007B2B08" w:rsidRDefault="004D3687" w:rsidP="004D3687">
      <w:pPr>
        <w:tabs>
          <w:tab w:val="left" w:pos="1418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 </w:t>
      </w:r>
      <w:r w:rsidR="00B42943" w:rsidRPr="00B4294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опустимый коэффициент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буксова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движителя трактора </w:t>
      </w:r>
      <w:r w:rsidR="00B42943" w:rsidRPr="00B42943">
        <w:rPr>
          <w:rFonts w:ascii="Times New Roman" w:eastAsia="Times New Roman" w:hAnsi="Times New Roman" w:cs="Times New Roman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д</m:t>
            </m:r>
          </m:sub>
        </m:sSub>
      </m:oMath>
      <w:r w:rsidRPr="007B2B08">
        <w:rPr>
          <w:rFonts w:ascii="Times New Roman" w:eastAsia="Times New Roman" w:hAnsi="Times New Roman" w:cs="Times New Roman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sz w:val="28"/>
          <w:szCs w:val="28"/>
        </w:rPr>
        <w:t>0,15</w:t>
      </w:r>
      <w:r w:rsidR="00B42943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B42943" w:rsidRPr="00B42943" w:rsidRDefault="004D3687" w:rsidP="004D3687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орости трактора, работающего в составе агрегата –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B42943" w:rsidRPr="00B42943">
        <w:rPr>
          <w:rFonts w:ascii="Times New Roman" w:hAnsi="Times New Roman" w:cs="Times New Roman"/>
          <w:sz w:val="28"/>
          <w:szCs w:val="28"/>
        </w:rPr>
        <w:t>=5</w:t>
      </w:r>
      <w:r w:rsidR="00B42943">
        <w:rPr>
          <w:rFonts w:ascii="Times New Roman" w:hAnsi="Times New Roman" w:cs="Times New Roman"/>
          <w:sz w:val="28"/>
          <w:szCs w:val="28"/>
        </w:rPr>
        <w:t xml:space="preserve">км/ч;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="00B42943" w:rsidRPr="00B42943">
        <w:rPr>
          <w:rFonts w:ascii="Times New Roman" w:hAnsi="Times New Roman" w:cs="Times New Roman"/>
          <w:sz w:val="28"/>
          <w:szCs w:val="28"/>
        </w:rPr>
        <w:t>=</w:t>
      </w:r>
      <w:r w:rsidR="00F833F5">
        <w:rPr>
          <w:rFonts w:ascii="Times New Roman" w:hAnsi="Times New Roman" w:cs="Times New Roman"/>
          <w:sz w:val="28"/>
          <w:szCs w:val="28"/>
        </w:rPr>
        <w:t>7</w:t>
      </w:r>
      <w:r w:rsidR="00B42943">
        <w:rPr>
          <w:rFonts w:ascii="Times New Roman" w:hAnsi="Times New Roman" w:cs="Times New Roman"/>
          <w:sz w:val="28"/>
          <w:szCs w:val="28"/>
        </w:rPr>
        <w:t xml:space="preserve">км/ч;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="00B42943" w:rsidRPr="00B42943">
        <w:rPr>
          <w:rFonts w:ascii="Times New Roman" w:hAnsi="Times New Roman" w:cs="Times New Roman"/>
          <w:sz w:val="28"/>
          <w:szCs w:val="28"/>
        </w:rPr>
        <w:t>=</w:t>
      </w:r>
      <w:r w:rsidR="00F833F5">
        <w:rPr>
          <w:rFonts w:ascii="Times New Roman" w:hAnsi="Times New Roman" w:cs="Times New Roman"/>
          <w:sz w:val="28"/>
          <w:szCs w:val="28"/>
        </w:rPr>
        <w:t>9</w:t>
      </w:r>
      <w:r w:rsidR="00B42943">
        <w:rPr>
          <w:rFonts w:ascii="Times New Roman" w:hAnsi="Times New Roman" w:cs="Times New Roman"/>
          <w:sz w:val="28"/>
          <w:szCs w:val="28"/>
        </w:rPr>
        <w:t>км/ч.</w:t>
      </w:r>
    </w:p>
    <w:p w:rsidR="00B42943" w:rsidRDefault="00B42943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2 Рассчитаем значения составляющих тягового баланса трактора.</w:t>
      </w:r>
    </w:p>
    <w:p w:rsidR="00B42943" w:rsidRPr="004B43C6" w:rsidRDefault="00B42943" w:rsidP="00B42943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2.1 Определим движущую агрегат силу.</w:t>
      </w:r>
    </w:p>
    <w:p w:rsidR="00B42943" w:rsidRPr="004B43C6" w:rsidRDefault="00B42943" w:rsidP="00B42943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ачале определи</w:t>
      </w:r>
      <w:r w:rsidR="00CC4CB9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касательную силу тяги трактора</w:t>
      </w:r>
      <w:r w:rsidR="00CC4CB9">
        <w:rPr>
          <w:rFonts w:ascii="Times New Roman" w:hAnsi="Times New Roman" w:cs="Times New Roman"/>
          <w:sz w:val="28"/>
          <w:szCs w:val="28"/>
        </w:rPr>
        <w:t xml:space="preserve"> по формуле (1.1)</w:t>
      </w:r>
    </w:p>
    <w:p w:rsidR="00B42943" w:rsidRPr="004B43C6" w:rsidRDefault="00B42943" w:rsidP="00B42943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42943" w:rsidRDefault="00B42943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                               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к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3,6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66∙0,91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5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=43,5кН,                                    </m:t>
          </m:r>
        </m:oMath>
      </m:oMathPara>
    </w:p>
    <w:p w:rsidR="00B42943" w:rsidRDefault="00B42943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42943" w:rsidRDefault="00CC4CB9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                               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к7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3,6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66∙0,91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7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=31,1кН,                                    </m:t>
          </m:r>
        </m:oMath>
      </m:oMathPara>
    </w:p>
    <w:p w:rsidR="00B42943" w:rsidRDefault="00B42943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42943" w:rsidRDefault="00CC4CB9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w:lastRenderedPageBreak/>
            <m:t xml:space="preserve">                               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 w:eastAsia="sr-Cyrl-CS"/>
                </w:rPr>
                <m:t>к9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3,6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66∙0,91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9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=24,2кН,                                    </m:t>
          </m:r>
        </m:oMath>
      </m:oMathPara>
    </w:p>
    <w:p w:rsidR="00B42943" w:rsidRDefault="00B42943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C4CB9" w:rsidRDefault="00CC4CB9" w:rsidP="00CC4CB9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</w:rPr>
        <w:t xml:space="preserve">Затем определяем величину максимальной силы сцепления движителя трактора с почв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по формуле (1.2)</w:t>
      </w:r>
    </w:p>
    <w:p w:rsidR="00CC4CB9" w:rsidRPr="004B43C6" w:rsidRDefault="001D30D5" w:rsidP="000946CF">
      <w:pPr>
        <w:spacing w:after="0" w:line="336" w:lineRule="auto"/>
        <w:ind w:left="770" w:hanging="61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На залежи F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 w:eastAsia="sr-Cyrl-CS"/>
            </w:rPr>
            <m:t>44∙1∙</m:t>
          </m:r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 0,90=39,6кН .  </m:t>
          </m:r>
        </m:oMath>
      </m:oMathPara>
    </w:p>
    <w:p w:rsidR="00B42943" w:rsidRDefault="001D30D5" w:rsidP="000946CF">
      <w:pPr>
        <w:spacing w:after="0" w:line="336" w:lineRule="auto"/>
        <w:ind w:left="770" w:hanging="61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На стерне F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 w:eastAsia="sr-Cyrl-CS"/>
            </w:rPr>
            <m:t>44∙1∙</m:t>
          </m:r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 0,85=37,4кН .  </m:t>
          </m:r>
        </m:oMath>
      </m:oMathPara>
    </w:p>
    <w:p w:rsidR="00B42943" w:rsidRDefault="001D30D5" w:rsidP="000946CF">
      <w:pPr>
        <w:spacing w:line="336" w:lineRule="auto"/>
        <w:ind w:left="770" w:hanging="61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eastAsia="sr-Cyrl-C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На культивированном поле F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eastAsia="sr-Cyrl-CS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 w:eastAsia="sr-Cyrl-CS"/>
            </w:rPr>
            <m:t>44∙1∙</m:t>
          </m:r>
          <m:r>
            <w:rPr>
              <w:rFonts w:ascii="Cambria Math" w:hAnsi="Cambria Math" w:cs="Times New Roman"/>
              <w:sz w:val="28"/>
              <w:szCs w:val="28"/>
              <w:lang w:eastAsia="sr-Cyrl-CS"/>
            </w:rPr>
            <m:t xml:space="preserve"> 0,65=28,6кН .  </m:t>
          </m:r>
        </m:oMath>
      </m:oMathPara>
    </w:p>
    <w:p w:rsidR="000946CF" w:rsidRDefault="000946CF" w:rsidP="000946CF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Сравнивая значения касательной силы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 w:eastAsia="sr-Cyrl-C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i</m:t>
            </m:r>
          </m:sup>
        </m:sSubSup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с максимальной слой сцепл</w:t>
      </w:r>
      <w:r>
        <w:rPr>
          <w:rFonts w:ascii="Times New Roman" w:hAnsi="Times New Roman" w:cs="Times New Roman"/>
          <w:sz w:val="28"/>
          <w:szCs w:val="28"/>
          <w:lang w:eastAsia="sr-Cyrl-CS"/>
        </w:rPr>
        <w:t>е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ния движителя с почв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, определяем величину движущей силы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в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>.</w:t>
      </w:r>
    </w:p>
    <w:p w:rsidR="000946CF" w:rsidRDefault="000946CF" w:rsidP="000946CF">
      <w:pPr>
        <w:spacing w:line="360" w:lineRule="auto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sr-Cyrl-CS"/>
        </w:rPr>
        <w:tab/>
        <w:t xml:space="preserve">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≤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(условие </w:t>
      </w:r>
      <w:r w:rsidRPr="00835A6F">
        <w:rPr>
          <w:rFonts w:ascii="Times New Roman" w:hAnsi="Times New Roman" w:cs="Times New Roman"/>
          <w:b/>
          <w:sz w:val="28"/>
          <w:szCs w:val="28"/>
          <w:lang w:eastAsia="sr-Cyrl-CS"/>
        </w:rPr>
        <w:t>достаточного сцепления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движителя с поч</w:t>
      </w:r>
      <w:r w:rsidR="00C8702F">
        <w:rPr>
          <w:rFonts w:ascii="Times New Roman" w:hAnsi="Times New Roman" w:cs="Times New Roman"/>
          <w:sz w:val="28"/>
          <w:szCs w:val="28"/>
          <w:lang w:eastAsia="sr-Cyrl-CS"/>
        </w:rPr>
        <w:t>вой)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в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;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&gt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(условие </w:t>
      </w:r>
      <w:r w:rsidRPr="00835A6F">
        <w:rPr>
          <w:rFonts w:ascii="Times New Roman" w:hAnsi="Times New Roman" w:cs="Times New Roman"/>
          <w:b/>
          <w:sz w:val="28"/>
          <w:szCs w:val="28"/>
          <w:lang w:eastAsia="sr-Cyrl-CS"/>
        </w:rPr>
        <w:t>недостаточного сцепления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дви</w:t>
      </w:r>
      <w:r w:rsidR="00C8702F">
        <w:rPr>
          <w:rFonts w:ascii="Times New Roman" w:hAnsi="Times New Roman" w:cs="Times New Roman"/>
          <w:sz w:val="28"/>
          <w:szCs w:val="28"/>
          <w:lang w:eastAsia="sr-Cyrl-CS"/>
        </w:rPr>
        <w:t>жителя с почвой)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дв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>. Результаты сравнений занесем в таблицу 1.2.</w:t>
      </w:r>
    </w:p>
    <w:p w:rsidR="00900FCE" w:rsidRDefault="00900FCE" w:rsidP="000946CF">
      <w:pPr>
        <w:spacing w:after="0" w:line="360" w:lineRule="auto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>Таблица 1.2 – Определение движущей силы</w:t>
      </w:r>
    </w:p>
    <w:tbl>
      <w:tblPr>
        <w:tblStyle w:val="af"/>
        <w:tblW w:w="0" w:type="auto"/>
        <w:tblInd w:w="108" w:type="dxa"/>
        <w:tblLayout w:type="fixed"/>
        <w:tblLook w:val="04A0"/>
      </w:tblPr>
      <w:tblGrid>
        <w:gridCol w:w="1978"/>
        <w:gridCol w:w="1021"/>
        <w:gridCol w:w="1021"/>
        <w:gridCol w:w="1021"/>
        <w:gridCol w:w="1021"/>
        <w:gridCol w:w="1021"/>
        <w:gridCol w:w="1021"/>
        <w:gridCol w:w="1021"/>
      </w:tblGrid>
      <w:tr w:rsidR="00900FCE" w:rsidTr="00D1507E">
        <w:tc>
          <w:tcPr>
            <w:tcW w:w="1978" w:type="dxa"/>
            <w:vMerge w:val="restart"/>
            <w:vAlign w:val="center"/>
          </w:tcPr>
          <w:p w:rsid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грофон</w:t>
            </w:r>
          </w:p>
        </w:tc>
        <w:tc>
          <w:tcPr>
            <w:tcW w:w="3063" w:type="dxa"/>
            <w:gridSpan w:val="3"/>
            <w:vAlign w:val="center"/>
          </w:tcPr>
          <w:p w:rsidR="00900FCE" w:rsidRDefault="001D30D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к</m:t>
                  </m:r>
                </m:sub>
              </m:sSub>
            </m:oMath>
            <w:r w:rsidR="00900FCE"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 xml:space="preserve"> (кН) при</w:t>
            </w:r>
          </w:p>
          <w:p w:rsidR="00900FCE" w:rsidRPr="0077626D" w:rsidRDefault="00900FCE" w:rsidP="00900FCE">
            <w:pPr>
              <w:spacing w:after="0" w:line="336" w:lineRule="auto"/>
              <w:ind w:right="-158" w:hanging="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скорости (км/ч)</w:t>
            </w:r>
          </w:p>
        </w:tc>
        <w:tc>
          <w:tcPr>
            <w:tcW w:w="1021" w:type="dxa"/>
            <w:vMerge w:val="restart"/>
            <w:vAlign w:val="center"/>
          </w:tcPr>
          <w:p w:rsidR="00900FCE" w:rsidRPr="0077626D" w:rsidRDefault="001D30D5" w:rsidP="00900FCE">
            <w:pPr>
              <w:spacing w:after="0" w:line="336" w:lineRule="auto"/>
              <w:ind w:left="-58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eastAsia="sr-Cyrl-C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eastAsia="sr-Cyrl-CS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eastAsia="sr-Cyrl-CS"/>
                      </w:rPr>
                      <m:t>max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eastAsia="sr-Cyrl-CS"/>
                  </w:rPr>
                  <m:t>,</m:t>
                </m:r>
              </m:oMath>
            </m:oMathPara>
          </w:p>
          <w:p w:rsidR="00900FCE" w:rsidRPr="0077626D" w:rsidRDefault="00900FCE" w:rsidP="00900FCE">
            <w:pPr>
              <w:spacing w:after="0" w:line="336" w:lineRule="auto"/>
              <w:ind w:left="-5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eastAsia="sr-Cyrl-CS"/>
                  </w:rPr>
                  <m:t>кН</m:t>
                </m:r>
              </m:oMath>
            </m:oMathPara>
          </w:p>
        </w:tc>
        <w:tc>
          <w:tcPr>
            <w:tcW w:w="3063" w:type="dxa"/>
            <w:gridSpan w:val="3"/>
            <w:vAlign w:val="center"/>
          </w:tcPr>
          <w:p w:rsidR="00900FCE" w:rsidRDefault="001D30D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дв</m:t>
                  </m:r>
                </m:sub>
              </m:sSub>
            </m:oMath>
            <w:r w:rsidR="00900FCE"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 xml:space="preserve"> (кН) при</w:t>
            </w:r>
          </w:p>
          <w:p w:rsidR="00900FCE" w:rsidRDefault="00900FCE" w:rsidP="00900FCE">
            <w:pPr>
              <w:spacing w:after="0" w:line="336" w:lineRule="auto"/>
              <w:ind w:right="-78" w:hanging="7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скорости (км/ч)</w:t>
            </w:r>
          </w:p>
        </w:tc>
      </w:tr>
      <w:tr w:rsidR="00900FCE" w:rsidTr="00D1507E">
        <w:tc>
          <w:tcPr>
            <w:tcW w:w="1978" w:type="dxa"/>
            <w:vMerge/>
            <w:vAlign w:val="center"/>
          </w:tcPr>
          <w:p w:rsid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21" w:type="dxa"/>
            <w:vAlign w:val="center"/>
          </w:tcPr>
          <w:p w:rsidR="00900FCE" w:rsidRPr="00900FCE" w:rsidRDefault="00147029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021" w:type="dxa"/>
            <w:vAlign w:val="center"/>
          </w:tcPr>
          <w:p w:rsidR="00900FCE" w:rsidRPr="00900FCE" w:rsidRDefault="00147029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021" w:type="dxa"/>
            <w:vMerge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21" w:type="dxa"/>
            <w:vAlign w:val="center"/>
          </w:tcPr>
          <w:p w:rsidR="00900FCE" w:rsidRPr="00900FCE" w:rsidRDefault="00147029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021" w:type="dxa"/>
            <w:vAlign w:val="center"/>
          </w:tcPr>
          <w:p w:rsidR="00900FCE" w:rsidRPr="00900FCE" w:rsidRDefault="00147029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900FCE" w:rsidTr="00D1507E">
        <w:tc>
          <w:tcPr>
            <w:tcW w:w="1978" w:type="dxa"/>
            <w:vAlign w:val="center"/>
          </w:tcPr>
          <w:p w:rsid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лежь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43,5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,1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39,6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39,6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,1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</w:tr>
      <w:tr w:rsidR="00900FCE" w:rsidTr="00D1507E">
        <w:tc>
          <w:tcPr>
            <w:tcW w:w="1978" w:type="dxa"/>
            <w:vAlign w:val="center"/>
          </w:tcPr>
          <w:p w:rsid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рня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43,5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,1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37,4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37,4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,1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</w:tr>
      <w:tr w:rsidR="00900FCE" w:rsidTr="00D1507E">
        <w:tc>
          <w:tcPr>
            <w:tcW w:w="1978" w:type="dxa"/>
            <w:vAlign w:val="center"/>
          </w:tcPr>
          <w:p w:rsidR="00900FCE" w:rsidRDefault="00900FCE" w:rsidP="00900FC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ультив.</w:t>
            </w:r>
          </w:p>
          <w:p w:rsidR="00900FCE" w:rsidRDefault="00900FCE" w:rsidP="00900FC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43,5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,1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28,6</w:t>
            </w:r>
          </w:p>
        </w:tc>
        <w:tc>
          <w:tcPr>
            <w:tcW w:w="1021" w:type="dxa"/>
            <w:vAlign w:val="center"/>
          </w:tcPr>
          <w:p w:rsidR="00900FCE" w:rsidRPr="00900FCE" w:rsidRDefault="00900FCE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28,6</w:t>
            </w:r>
          </w:p>
        </w:tc>
        <w:tc>
          <w:tcPr>
            <w:tcW w:w="1021" w:type="dxa"/>
            <w:vAlign w:val="center"/>
          </w:tcPr>
          <w:p w:rsidR="00900FCE" w:rsidRPr="00900FCE" w:rsidRDefault="00F833F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28,6</w:t>
            </w:r>
          </w:p>
        </w:tc>
        <w:tc>
          <w:tcPr>
            <w:tcW w:w="1021" w:type="dxa"/>
            <w:vAlign w:val="center"/>
          </w:tcPr>
          <w:p w:rsidR="00900FCE" w:rsidRPr="00900FCE" w:rsidRDefault="00147029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</w:tr>
    </w:tbl>
    <w:p w:rsidR="00900FCE" w:rsidRDefault="00900FCE" w:rsidP="000946CF">
      <w:pPr>
        <w:spacing w:after="0" w:line="360" w:lineRule="auto"/>
        <w:rPr>
          <w:rFonts w:ascii="Times New Roman" w:hAnsi="Times New Roman" w:cs="Times New Roman"/>
          <w:sz w:val="28"/>
          <w:szCs w:val="28"/>
          <w:lang w:eastAsia="sr-Cyrl-CS"/>
        </w:rPr>
      </w:pPr>
    </w:p>
    <w:p w:rsidR="00B42943" w:rsidRDefault="000946CF" w:rsidP="004D3687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2.2</w:t>
      </w:r>
      <w:r w:rsidR="00A72F5A">
        <w:rPr>
          <w:rFonts w:ascii="Times New Roman" w:hAnsi="Times New Roman" w:cs="Times New Roman"/>
          <w:sz w:val="28"/>
          <w:szCs w:val="28"/>
        </w:rPr>
        <w:t xml:space="preserve"> Определим усилие трактора, затрачиваемое на</w:t>
      </w:r>
      <w:r w:rsidR="002071CF">
        <w:rPr>
          <w:rFonts w:ascii="Times New Roman" w:hAnsi="Times New Roman" w:cs="Times New Roman"/>
          <w:sz w:val="28"/>
          <w:szCs w:val="28"/>
        </w:rPr>
        <w:t xml:space="preserve"> </w:t>
      </w:r>
      <w:r w:rsidR="00A72F5A">
        <w:rPr>
          <w:rFonts w:ascii="Times New Roman" w:hAnsi="Times New Roman" w:cs="Times New Roman"/>
          <w:sz w:val="28"/>
          <w:szCs w:val="28"/>
        </w:rPr>
        <w:t>буксование дв</w:t>
      </w:r>
      <w:r w:rsidR="00A72F5A">
        <w:rPr>
          <w:rFonts w:ascii="Times New Roman" w:hAnsi="Times New Roman" w:cs="Times New Roman"/>
          <w:sz w:val="28"/>
          <w:szCs w:val="28"/>
        </w:rPr>
        <w:t>и</w:t>
      </w:r>
      <w:r w:rsidR="00A72F5A">
        <w:rPr>
          <w:rFonts w:ascii="Times New Roman" w:hAnsi="Times New Roman" w:cs="Times New Roman"/>
          <w:sz w:val="28"/>
          <w:szCs w:val="28"/>
        </w:rPr>
        <w:t>жителей, по формуле (1.4)</w:t>
      </w:r>
    </w:p>
    <w:p w:rsidR="00B42943" w:rsidRDefault="002749DA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</w:rPr>
        <w:t>На залежи: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5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39,6∙0,15=5,9кН</m:t>
        </m:r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;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7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31,1</m:t>
        </m:r>
        <m:r>
          <w:rPr>
            <w:rFonts w:ascii="Cambria Math" w:hAnsi="Cambria Math" w:cs="Times New Roman"/>
            <w:sz w:val="28"/>
            <w:szCs w:val="28"/>
            <w:lang w:eastAsia="sr-Cyrl-CS"/>
          </w:rPr>
          <m:t>∙0,15=4,7кН</m:t>
        </m:r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</w:p>
    <w:p w:rsidR="002749DA" w:rsidRDefault="002749DA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   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9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24,2</m:t>
        </m:r>
        <m:r>
          <w:rPr>
            <w:rFonts w:ascii="Cambria Math" w:hAnsi="Cambria Math" w:cs="Times New Roman"/>
            <w:sz w:val="28"/>
            <w:szCs w:val="28"/>
            <w:lang w:eastAsia="sr-Cyrl-CS"/>
          </w:rPr>
          <m:t>∙0,15=3,6кН.</m:t>
        </m:r>
      </m:oMath>
    </w:p>
    <w:p w:rsidR="005939CB" w:rsidRDefault="005939CB" w:rsidP="005939CB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</w:rPr>
        <w:t>На стерне: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5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37,4∙0,15=5,6кН</m:t>
        </m:r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;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7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31,1</m:t>
        </m:r>
        <m:r>
          <w:rPr>
            <w:rFonts w:ascii="Cambria Math" w:hAnsi="Cambria Math" w:cs="Times New Roman"/>
            <w:sz w:val="28"/>
            <w:szCs w:val="28"/>
            <w:lang w:eastAsia="sr-Cyrl-CS"/>
          </w:rPr>
          <m:t>∙0,15=4,7кН</m:t>
        </m:r>
      </m:oMath>
      <w:r w:rsidR="00147029"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</w:p>
    <w:p w:rsidR="005939CB" w:rsidRDefault="005939CB" w:rsidP="005939CB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   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9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24,2</m:t>
        </m:r>
        <m:r>
          <w:rPr>
            <w:rFonts w:ascii="Cambria Math" w:hAnsi="Cambria Math" w:cs="Times New Roman"/>
            <w:sz w:val="28"/>
            <w:szCs w:val="28"/>
            <w:lang w:eastAsia="sr-Cyrl-CS"/>
          </w:rPr>
          <m:t>∙0,15=3,6кН.</m:t>
        </m:r>
      </m:oMath>
    </w:p>
    <w:p w:rsidR="005939CB" w:rsidRDefault="005939CB" w:rsidP="005939CB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</w:rPr>
        <w:t>На культивированном поле: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5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28,6∙0,15=4,3кН</m:t>
        </m:r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; </w:t>
      </w:r>
    </w:p>
    <w:p w:rsidR="005939CB" w:rsidRDefault="005939CB" w:rsidP="005939CB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   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7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28,6∙0,15=4,3кН;</m:t>
        </m:r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9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24,2</m:t>
        </m:r>
        <m:r>
          <w:rPr>
            <w:rFonts w:ascii="Cambria Math" w:hAnsi="Cambria Math" w:cs="Times New Roman"/>
            <w:sz w:val="28"/>
            <w:szCs w:val="28"/>
            <w:lang w:eastAsia="sr-Cyrl-CS"/>
          </w:rPr>
          <m:t>∙0,15=3,6кН.</m:t>
        </m:r>
      </m:oMath>
    </w:p>
    <w:p w:rsidR="00B42943" w:rsidRDefault="00A72F5A" w:rsidP="004D3687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3.2.3 Определим усилие трактора, затрачиваемое на самопередвиж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ие и преодоление подъема, по формуле (1.5)</w:t>
      </w:r>
    </w:p>
    <w:p w:rsidR="00B42943" w:rsidRDefault="005939CB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залежи: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.α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44(0,05+3/100)=3,5кН.</m:t>
        </m:r>
      </m:oMath>
    </w:p>
    <w:p w:rsidR="005939CB" w:rsidRDefault="005939CB" w:rsidP="005939CB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стерне: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.α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44(0,08+3/100)=4,8кН.</m:t>
        </m:r>
      </m:oMath>
    </w:p>
    <w:p w:rsidR="001E1E0A" w:rsidRDefault="001E1E0A" w:rsidP="001E1E0A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культивированном поле: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.α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=44(0,16+3/100)=8,4кН.</m:t>
        </m:r>
      </m:oMath>
    </w:p>
    <w:p w:rsidR="00B42943" w:rsidRDefault="00A72F5A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2.4</w:t>
      </w:r>
      <w:r w:rsidR="00694F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считаем тяговое (крюковое) усилие трактора по формуле</w:t>
      </w:r>
      <w:r w:rsidR="00694FC9">
        <w:rPr>
          <w:rFonts w:ascii="Times New Roman" w:hAnsi="Times New Roman" w:cs="Times New Roman"/>
          <w:sz w:val="28"/>
          <w:szCs w:val="28"/>
        </w:rPr>
        <w:t>(1.3)</w:t>
      </w:r>
    </w:p>
    <w:p w:rsidR="00B42943" w:rsidRDefault="001E1E0A" w:rsidP="001E1E0A">
      <w:pPr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результаты расчетов сведем в таблицу 1.3.</w:t>
      </w:r>
    </w:p>
    <w:p w:rsidR="00694FC9" w:rsidRPr="000C5F09" w:rsidRDefault="00694FC9" w:rsidP="00694FC9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="001E1E0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Составляющие тягового баланса трактора</w:t>
      </w:r>
      <w:r w:rsidRPr="00694F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ohn</w:t>
      </w:r>
      <w:r w:rsidRPr="004D36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ere</w:t>
      </w:r>
      <w:r w:rsidRPr="004D3687">
        <w:rPr>
          <w:rFonts w:ascii="Times New Roman" w:hAnsi="Times New Roman" w:cs="Times New Roman"/>
          <w:sz w:val="28"/>
          <w:szCs w:val="28"/>
        </w:rPr>
        <w:t xml:space="preserve"> 620</w:t>
      </w:r>
    </w:p>
    <w:tbl>
      <w:tblPr>
        <w:tblStyle w:val="af"/>
        <w:tblW w:w="0" w:type="auto"/>
        <w:tblInd w:w="328" w:type="dxa"/>
        <w:tblLayout w:type="fixed"/>
        <w:tblLook w:val="04A0"/>
      </w:tblPr>
      <w:tblGrid>
        <w:gridCol w:w="1648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1E1E0A" w:rsidTr="00B90522">
        <w:tc>
          <w:tcPr>
            <w:tcW w:w="1648" w:type="dxa"/>
            <w:vMerge w:val="restart"/>
            <w:vAlign w:val="center"/>
          </w:tcPr>
          <w:p w:rsidR="001E1E0A" w:rsidRDefault="001E1E0A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грофон</w:t>
            </w:r>
          </w:p>
        </w:tc>
        <w:tc>
          <w:tcPr>
            <w:tcW w:w="2211" w:type="dxa"/>
            <w:gridSpan w:val="3"/>
            <w:vAlign w:val="center"/>
          </w:tcPr>
          <w:p w:rsidR="001E1E0A" w:rsidRDefault="001D30D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дв</m:t>
                  </m:r>
                </m:sub>
              </m:sSub>
            </m:oMath>
            <w:r w:rsidR="001E1E0A"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 xml:space="preserve"> (кН) при</w:t>
            </w:r>
          </w:p>
          <w:p w:rsidR="001E1E0A" w:rsidRDefault="001E1E0A" w:rsidP="00900FCE">
            <w:pPr>
              <w:spacing w:after="0" w:line="336" w:lineRule="auto"/>
              <w:ind w:right="-78" w:hanging="7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скорости (км/ч)</w:t>
            </w:r>
          </w:p>
        </w:tc>
        <w:tc>
          <w:tcPr>
            <w:tcW w:w="2211" w:type="dxa"/>
            <w:gridSpan w:val="3"/>
            <w:vAlign w:val="center"/>
          </w:tcPr>
          <w:p w:rsidR="001E1E0A" w:rsidRDefault="001D30D5" w:rsidP="001E1E0A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δ</m:t>
                  </m:r>
                </m:sub>
              </m:sSub>
            </m:oMath>
            <w:r w:rsidR="001E1E0A"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 xml:space="preserve"> (кН) при</w:t>
            </w:r>
          </w:p>
          <w:p w:rsidR="001E1E0A" w:rsidRPr="00412106" w:rsidRDefault="001E1E0A" w:rsidP="001E1E0A">
            <w:pPr>
              <w:spacing w:after="0" w:line="33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sr-Cyrl-C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скорости (км/ч)</w:t>
            </w:r>
          </w:p>
        </w:tc>
        <w:tc>
          <w:tcPr>
            <w:tcW w:w="737" w:type="dxa"/>
            <w:vMerge w:val="restart"/>
            <w:vAlign w:val="center"/>
          </w:tcPr>
          <w:p w:rsidR="001E1E0A" w:rsidRPr="0077626D" w:rsidRDefault="001D30D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eastAsia="sr-Cyrl-C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 w:eastAsia="sr-Cyrl-C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eastAsia="sr-Cyrl-CS"/>
                      </w:rPr>
                      <m:t>f.α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eastAsia="sr-Cyrl-CS"/>
                  </w:rPr>
                  <m:t>,</m:t>
                </m:r>
              </m:oMath>
            </m:oMathPara>
          </w:p>
          <w:p w:rsidR="001E1E0A" w:rsidRPr="0077626D" w:rsidRDefault="001E1E0A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</w:t>
            </w:r>
          </w:p>
        </w:tc>
        <w:tc>
          <w:tcPr>
            <w:tcW w:w="2211" w:type="dxa"/>
            <w:gridSpan w:val="3"/>
            <w:vAlign w:val="center"/>
          </w:tcPr>
          <w:p w:rsidR="001E1E0A" w:rsidRDefault="001D30D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 w:eastAsia="sr-Cyrl-C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 w:eastAsia="sr-Cyrl-C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eastAsia="sr-Cyrl-CS"/>
                    </w:rPr>
                    <m:t>кр</m:t>
                  </m:r>
                </m:sub>
              </m:sSub>
            </m:oMath>
            <w:r w:rsidR="001E1E0A"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 xml:space="preserve"> (кН) при</w:t>
            </w:r>
          </w:p>
          <w:p w:rsidR="001E1E0A" w:rsidRDefault="001E1E0A" w:rsidP="00900FCE">
            <w:pPr>
              <w:spacing w:after="0" w:line="336" w:lineRule="auto"/>
              <w:ind w:right="-88" w:hanging="6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sr-Cyrl-CS"/>
              </w:rPr>
              <w:t>скорости (км/ч)</w:t>
            </w:r>
          </w:p>
        </w:tc>
      </w:tr>
      <w:tr w:rsidR="001E1E0A" w:rsidTr="00B90522">
        <w:tc>
          <w:tcPr>
            <w:tcW w:w="1648" w:type="dxa"/>
            <w:vMerge/>
            <w:vAlign w:val="center"/>
          </w:tcPr>
          <w:p w:rsidR="001E1E0A" w:rsidRDefault="001E1E0A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" w:type="dxa"/>
            <w:vAlign w:val="center"/>
          </w:tcPr>
          <w:p w:rsidR="001E1E0A" w:rsidRDefault="001E1E0A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37" w:type="dxa"/>
            <w:vAlign w:val="center"/>
          </w:tcPr>
          <w:p w:rsidR="001E1E0A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737" w:type="dxa"/>
            <w:vAlign w:val="center"/>
          </w:tcPr>
          <w:p w:rsidR="001E1E0A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37" w:type="dxa"/>
            <w:vAlign w:val="center"/>
          </w:tcPr>
          <w:p w:rsidR="001E1E0A" w:rsidRDefault="00B90522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37" w:type="dxa"/>
          </w:tcPr>
          <w:p w:rsidR="001E1E0A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737" w:type="dxa"/>
          </w:tcPr>
          <w:p w:rsidR="001E1E0A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37" w:type="dxa"/>
            <w:vMerge/>
            <w:vAlign w:val="center"/>
          </w:tcPr>
          <w:p w:rsidR="001E1E0A" w:rsidRDefault="001E1E0A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" w:type="dxa"/>
            <w:vAlign w:val="center"/>
          </w:tcPr>
          <w:p w:rsidR="001E1E0A" w:rsidRDefault="001E1E0A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37" w:type="dxa"/>
            <w:vAlign w:val="center"/>
          </w:tcPr>
          <w:p w:rsidR="001E1E0A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737" w:type="dxa"/>
            <w:vAlign w:val="center"/>
          </w:tcPr>
          <w:p w:rsidR="001E1E0A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C36745" w:rsidTr="00B90522">
        <w:tc>
          <w:tcPr>
            <w:tcW w:w="1648" w:type="dxa"/>
            <w:vAlign w:val="center"/>
          </w:tcPr>
          <w:p w:rsidR="00C36745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лежь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39,6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,1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0522">
              <w:rPr>
                <w:rFonts w:ascii="Times New Roman" w:hAnsi="Times New Roman" w:cs="Times New Roman"/>
                <w:sz w:val="28"/>
                <w:szCs w:val="28"/>
              </w:rPr>
              <w:t>5,9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7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,2</w:t>
            </w:r>
          </w:p>
        </w:tc>
        <w:tc>
          <w:tcPr>
            <w:tcW w:w="737" w:type="dxa"/>
            <w:vAlign w:val="center"/>
          </w:tcPr>
          <w:p w:rsidR="00C36745" w:rsidRPr="00B90522" w:rsidRDefault="00F4351F" w:rsidP="00F4351F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,9</w:t>
            </w:r>
          </w:p>
        </w:tc>
        <w:tc>
          <w:tcPr>
            <w:tcW w:w="737" w:type="dxa"/>
            <w:vAlign w:val="center"/>
          </w:tcPr>
          <w:p w:rsidR="00C36745" w:rsidRPr="00B90522" w:rsidRDefault="00F4351F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,1</w:t>
            </w:r>
          </w:p>
        </w:tc>
      </w:tr>
      <w:tr w:rsidR="00C36745" w:rsidTr="00B90522">
        <w:tc>
          <w:tcPr>
            <w:tcW w:w="1648" w:type="dxa"/>
            <w:vAlign w:val="center"/>
          </w:tcPr>
          <w:p w:rsidR="00C36745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рня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37,4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,1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0522">
              <w:rPr>
                <w:rFonts w:ascii="Times New Roman" w:hAnsi="Times New Roman" w:cs="Times New Roman"/>
                <w:sz w:val="28"/>
                <w:szCs w:val="28"/>
              </w:rPr>
              <w:t>5,6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7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8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,0</w:t>
            </w:r>
          </w:p>
        </w:tc>
        <w:tc>
          <w:tcPr>
            <w:tcW w:w="737" w:type="dxa"/>
            <w:vAlign w:val="center"/>
          </w:tcPr>
          <w:p w:rsidR="00C36745" w:rsidRPr="00B90522" w:rsidRDefault="00F4351F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="00C36745">
              <w:rPr>
                <w:rFonts w:ascii="Times New Roman" w:hAnsi="Times New Roman" w:cs="Times New Roman"/>
                <w:sz w:val="28"/>
                <w:szCs w:val="28"/>
              </w:rPr>
              <w:t>,6</w:t>
            </w:r>
          </w:p>
        </w:tc>
        <w:tc>
          <w:tcPr>
            <w:tcW w:w="737" w:type="dxa"/>
            <w:vAlign w:val="center"/>
          </w:tcPr>
          <w:p w:rsidR="00C36745" w:rsidRPr="00B90522" w:rsidRDefault="00F4351F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,8</w:t>
            </w:r>
          </w:p>
        </w:tc>
      </w:tr>
      <w:tr w:rsidR="00C36745" w:rsidTr="00B90522">
        <w:tc>
          <w:tcPr>
            <w:tcW w:w="1648" w:type="dxa"/>
            <w:vAlign w:val="center"/>
          </w:tcPr>
          <w:p w:rsidR="00C36745" w:rsidRDefault="00C36745" w:rsidP="00900FC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ультив.</w:t>
            </w:r>
          </w:p>
          <w:p w:rsidR="00C36745" w:rsidRDefault="00C36745" w:rsidP="00900FC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28,6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FCE">
              <w:rPr>
                <w:rFonts w:ascii="Times New Roman" w:hAnsi="Times New Roman" w:cs="Times New Roman"/>
                <w:sz w:val="28"/>
                <w:szCs w:val="28"/>
              </w:rPr>
              <w:t>28,6</w:t>
            </w:r>
          </w:p>
        </w:tc>
        <w:tc>
          <w:tcPr>
            <w:tcW w:w="737" w:type="dxa"/>
            <w:vAlign w:val="center"/>
          </w:tcPr>
          <w:p w:rsidR="00C36745" w:rsidRPr="00900FCE" w:rsidRDefault="00C36745" w:rsidP="00963C54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2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0522">
              <w:rPr>
                <w:rFonts w:ascii="Times New Roman" w:hAnsi="Times New Roman" w:cs="Times New Roman"/>
                <w:sz w:val="28"/>
                <w:szCs w:val="28"/>
              </w:rPr>
              <w:t>4,3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3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B90522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,4</w:t>
            </w:r>
          </w:p>
        </w:tc>
        <w:tc>
          <w:tcPr>
            <w:tcW w:w="737" w:type="dxa"/>
            <w:vAlign w:val="center"/>
          </w:tcPr>
          <w:p w:rsidR="00C36745" w:rsidRPr="00B90522" w:rsidRDefault="00C36745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,9</w:t>
            </w:r>
          </w:p>
        </w:tc>
        <w:tc>
          <w:tcPr>
            <w:tcW w:w="737" w:type="dxa"/>
            <w:vAlign w:val="center"/>
          </w:tcPr>
          <w:p w:rsidR="00C36745" w:rsidRPr="00B90522" w:rsidRDefault="00F4351F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,9</w:t>
            </w:r>
          </w:p>
        </w:tc>
        <w:tc>
          <w:tcPr>
            <w:tcW w:w="737" w:type="dxa"/>
            <w:vAlign w:val="center"/>
          </w:tcPr>
          <w:p w:rsidR="00C36745" w:rsidRPr="00B90522" w:rsidRDefault="00F4351F" w:rsidP="00900FCE">
            <w:pPr>
              <w:spacing w:after="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2</w:t>
            </w:r>
          </w:p>
        </w:tc>
      </w:tr>
    </w:tbl>
    <w:p w:rsidR="00694FC9" w:rsidRPr="000C5F09" w:rsidRDefault="00694FC9" w:rsidP="00694FC9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94FC9" w:rsidRDefault="00706115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1.3.3 Построим графики тягового баланса трактора </w:t>
      </w:r>
    </w:p>
    <w:p w:rsidR="00694FC9" w:rsidRDefault="00963C54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t xml:space="preserve"> </w:t>
      </w:r>
      <w:r w:rsidR="00F1107F">
        <w:t xml:space="preserve">                     </w:t>
      </w:r>
      <w:r>
        <w:t xml:space="preserve">   </w:t>
      </w:r>
      <w:r w:rsidR="00F1107F">
        <w:object w:dxaOrig="8786" w:dyaOrig="8350">
          <v:shape id="_x0000_i1026" type="#_x0000_t75" style="width:285.75pt;height:272.25pt" o:ole="">
            <v:imagedata r:id="rId10" o:title=""/>
          </v:shape>
          <o:OLEObject Type="Embed" ProgID="Visio.Drawing.11" ShapeID="_x0000_i1026" DrawAspect="Content" ObjectID="_1465621608" r:id="rId11"/>
        </w:object>
      </w:r>
    </w:p>
    <w:p w:rsidR="00694FC9" w:rsidRDefault="00963C54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2 – График тягового баланса трактора</w:t>
      </w:r>
      <w:r w:rsidRPr="00963C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ohn</w:t>
      </w:r>
      <w:r w:rsidRPr="004D36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ere</w:t>
      </w:r>
      <w:r w:rsidRPr="004D3687">
        <w:rPr>
          <w:rFonts w:ascii="Times New Roman" w:hAnsi="Times New Roman" w:cs="Times New Roman"/>
          <w:sz w:val="28"/>
          <w:szCs w:val="28"/>
        </w:rPr>
        <w:t xml:space="preserve"> 620</w:t>
      </w:r>
    </w:p>
    <w:p w:rsidR="00BC1D4B" w:rsidRDefault="00963C54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при скорости 5км/ч</w:t>
      </w:r>
    </w:p>
    <w:p w:rsidR="00BC1D4B" w:rsidRDefault="00F1107F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lastRenderedPageBreak/>
        <w:t xml:space="preserve">        </w:t>
      </w:r>
      <w:r w:rsidR="00963C54">
        <w:t xml:space="preserve">          </w:t>
      </w:r>
      <w:r>
        <w:object w:dxaOrig="8786" w:dyaOrig="8128">
          <v:shape id="_x0000_i1027" type="#_x0000_t75" style="width:315pt;height:291pt" o:ole="">
            <v:imagedata r:id="rId12" o:title=""/>
          </v:shape>
          <o:OLEObject Type="Embed" ProgID="Visio.Drawing.11" ShapeID="_x0000_i1027" DrawAspect="Content" ObjectID="_1465621609" r:id="rId13"/>
        </w:object>
      </w:r>
    </w:p>
    <w:p w:rsidR="00963C54" w:rsidRDefault="00963C54" w:rsidP="00963C54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3 – График тягового баланса трактора</w:t>
      </w:r>
      <w:r w:rsidRPr="00963C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ohn</w:t>
      </w:r>
      <w:r w:rsidRPr="004D36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ere</w:t>
      </w:r>
      <w:r w:rsidRPr="004D3687">
        <w:rPr>
          <w:rFonts w:ascii="Times New Roman" w:hAnsi="Times New Roman" w:cs="Times New Roman"/>
          <w:sz w:val="28"/>
          <w:szCs w:val="28"/>
        </w:rPr>
        <w:t xml:space="preserve"> 620</w:t>
      </w:r>
    </w:p>
    <w:p w:rsidR="00963C54" w:rsidRDefault="00963C54" w:rsidP="00963C54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при скорости 7км/ч</w:t>
      </w:r>
    </w:p>
    <w:p w:rsidR="00F1107F" w:rsidRDefault="00F1107F" w:rsidP="00963C54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1D4B" w:rsidRDefault="00F1107F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          </w:t>
      </w:r>
      <w:r w:rsidR="00963C54">
        <w:t xml:space="preserve">       </w:t>
      </w:r>
      <w:r>
        <w:object w:dxaOrig="8786" w:dyaOrig="8128">
          <v:shape id="_x0000_i1028" type="#_x0000_t75" style="width:313.5pt;height:291.75pt" o:ole="">
            <v:imagedata r:id="rId14" o:title=""/>
          </v:shape>
          <o:OLEObject Type="Embed" ProgID="Visio.Drawing.11" ShapeID="_x0000_i1028" DrawAspect="Content" ObjectID="_1465621610" r:id="rId15"/>
        </w:object>
      </w:r>
    </w:p>
    <w:p w:rsidR="00F1107F" w:rsidRDefault="00F1107F" w:rsidP="00F1107F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  <w:r w:rsidR="006D40FC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График тягового баланса трактора</w:t>
      </w:r>
      <w:r w:rsidRPr="00963C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ohn</w:t>
      </w:r>
      <w:r w:rsidRPr="004D36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ere</w:t>
      </w:r>
      <w:r w:rsidRPr="004D3687">
        <w:rPr>
          <w:rFonts w:ascii="Times New Roman" w:hAnsi="Times New Roman" w:cs="Times New Roman"/>
          <w:sz w:val="28"/>
          <w:szCs w:val="28"/>
        </w:rPr>
        <w:t xml:space="preserve"> 620</w:t>
      </w:r>
    </w:p>
    <w:p w:rsidR="00F1107F" w:rsidRDefault="00F1107F" w:rsidP="00F1107F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при скорости 9км/ч</w:t>
      </w:r>
    </w:p>
    <w:p w:rsidR="00BC1D4B" w:rsidRDefault="00BC1D4B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1D4B" w:rsidRDefault="00A96CDB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3.4 Анализ тяговых свойств трактора </w:t>
      </w:r>
      <w:r>
        <w:rPr>
          <w:rFonts w:ascii="Times New Roman" w:hAnsi="Times New Roman" w:cs="Times New Roman"/>
          <w:sz w:val="28"/>
          <w:szCs w:val="28"/>
          <w:lang w:val="en-US"/>
        </w:rPr>
        <w:t>John</w:t>
      </w:r>
      <w:r w:rsidRPr="004D36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ere</w:t>
      </w:r>
      <w:r w:rsidRPr="004D3687">
        <w:rPr>
          <w:rFonts w:ascii="Times New Roman" w:hAnsi="Times New Roman" w:cs="Times New Roman"/>
          <w:sz w:val="28"/>
          <w:szCs w:val="28"/>
        </w:rPr>
        <w:t xml:space="preserve"> 620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02143" w:rsidRDefault="00A96CDB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расчетов показывают, что при использовании трактора </w:t>
      </w:r>
      <w:r>
        <w:rPr>
          <w:rFonts w:ascii="Times New Roman" w:hAnsi="Times New Roman" w:cs="Times New Roman"/>
          <w:sz w:val="28"/>
          <w:szCs w:val="28"/>
          <w:lang w:val="en-US"/>
        </w:rPr>
        <w:t>John</w:t>
      </w:r>
      <w:r w:rsidRPr="004D36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ere</w:t>
      </w:r>
      <w:r w:rsidRPr="004D3687">
        <w:rPr>
          <w:rFonts w:ascii="Times New Roman" w:hAnsi="Times New Roman" w:cs="Times New Roman"/>
          <w:sz w:val="28"/>
          <w:szCs w:val="28"/>
        </w:rPr>
        <w:t xml:space="preserve"> 620</w:t>
      </w:r>
      <w:r>
        <w:rPr>
          <w:rFonts w:ascii="Times New Roman" w:hAnsi="Times New Roman" w:cs="Times New Roman"/>
          <w:sz w:val="28"/>
          <w:szCs w:val="28"/>
        </w:rPr>
        <w:t xml:space="preserve"> в машинно-тракторных агрегатах</w:t>
      </w:r>
      <w:r w:rsidR="00302143">
        <w:rPr>
          <w:rFonts w:ascii="Times New Roman" w:hAnsi="Times New Roman" w:cs="Times New Roman"/>
          <w:sz w:val="28"/>
          <w:szCs w:val="28"/>
        </w:rPr>
        <w:t xml:space="preserve"> со скоростями 5км/ч и ниже движущая сила и тяговые усилия ограничены сцепными свойствами этого трактора на всех почвенных фонах. Т.е., при всех значениях коэффициента сцепления движителя с почв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&gt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 w:rsidR="00FD6C6F">
        <w:rPr>
          <w:rFonts w:ascii="Times New Roman" w:hAnsi="Times New Roman" w:cs="Times New Roman"/>
          <w:sz w:val="28"/>
          <w:szCs w:val="28"/>
          <w:lang w:eastAsia="sr-Cyrl-CS"/>
        </w:rPr>
        <w:t xml:space="preserve"> (сцепление недостаточное). Макс</w:t>
      </w:r>
      <w:r w:rsidR="00FD6C6F">
        <w:rPr>
          <w:rFonts w:ascii="Times New Roman" w:hAnsi="Times New Roman" w:cs="Times New Roman"/>
          <w:sz w:val="28"/>
          <w:szCs w:val="28"/>
          <w:lang w:eastAsia="sr-Cyrl-CS"/>
        </w:rPr>
        <w:t>и</w:t>
      </w:r>
      <w:r w:rsidR="00FD6C6F">
        <w:rPr>
          <w:rFonts w:ascii="Times New Roman" w:hAnsi="Times New Roman" w:cs="Times New Roman"/>
          <w:sz w:val="28"/>
          <w:szCs w:val="28"/>
          <w:lang w:eastAsia="sr-Cyrl-CS"/>
        </w:rPr>
        <w:t>мальные значения тяговых усилий трактора достигаются на  плотных почвах (стерня, залежь), минимальные значения – на рыхлых, малосвязанных почвах (культивированное, вспаханное поле)</w:t>
      </w:r>
      <w:r w:rsidR="007C2F00">
        <w:rPr>
          <w:rFonts w:ascii="Times New Roman" w:hAnsi="Times New Roman" w:cs="Times New Roman"/>
          <w:sz w:val="28"/>
          <w:szCs w:val="28"/>
          <w:lang w:eastAsia="sr-Cyrl-CS"/>
        </w:rPr>
        <w:t>.</w:t>
      </w:r>
      <w:r w:rsidR="00E02969">
        <w:rPr>
          <w:rFonts w:ascii="Times New Roman" w:hAnsi="Times New Roman" w:cs="Times New Roman"/>
          <w:sz w:val="28"/>
          <w:szCs w:val="28"/>
          <w:lang w:eastAsia="sr-Cyrl-CS"/>
        </w:rPr>
        <w:t xml:space="preserve"> При необходимости использования трактора в этом диапазоне скоростей можно увеличить тяговые усилия за счет увеличения сцепного веса путем балластирования (навешивание допо</w:t>
      </w:r>
      <w:r w:rsidR="00E02969">
        <w:rPr>
          <w:rFonts w:ascii="Times New Roman" w:hAnsi="Times New Roman" w:cs="Times New Roman"/>
          <w:sz w:val="28"/>
          <w:szCs w:val="28"/>
          <w:lang w:eastAsia="sr-Cyrl-CS"/>
        </w:rPr>
        <w:t>л</w:t>
      </w:r>
      <w:r w:rsidR="00E02969">
        <w:rPr>
          <w:rFonts w:ascii="Times New Roman" w:hAnsi="Times New Roman" w:cs="Times New Roman"/>
          <w:sz w:val="28"/>
          <w:szCs w:val="28"/>
          <w:lang w:eastAsia="sr-Cyrl-CS"/>
        </w:rPr>
        <w:t>нительных грузов, заполнение шин водой и т.п.).</w:t>
      </w:r>
    </w:p>
    <w:p w:rsidR="00E02969" w:rsidRDefault="008A26F0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При скорости агрегата с этим трактором </w:t>
      </w:r>
      <w:r>
        <w:rPr>
          <w:rFonts w:ascii="Times New Roman" w:hAnsi="Times New Roman" w:cs="Times New Roman"/>
          <w:sz w:val="28"/>
          <w:szCs w:val="28"/>
        </w:rPr>
        <w:t>7км/ч на плотных почвах (стерня, залежь) сцепление движителей с почвой достаточное 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>). Движущая сила и тяговые усилия трактора ограничены касательной силой тяги (мощностью двигателя)</w:t>
      </w:r>
      <w:r w:rsidR="00770D8D">
        <w:rPr>
          <w:rFonts w:ascii="Times New Roman" w:hAnsi="Times New Roman" w:cs="Times New Roman"/>
          <w:sz w:val="28"/>
          <w:szCs w:val="28"/>
          <w:lang w:eastAsia="sr-Cyrl-CS"/>
        </w:rPr>
        <w:t>. На культивированном, вспаханном поле дв</w:t>
      </w:r>
      <w:r w:rsidR="00770D8D">
        <w:rPr>
          <w:rFonts w:ascii="Times New Roman" w:hAnsi="Times New Roman" w:cs="Times New Roman"/>
          <w:sz w:val="28"/>
          <w:szCs w:val="28"/>
          <w:lang w:eastAsia="sr-Cyrl-CS"/>
        </w:rPr>
        <w:t>и</w:t>
      </w:r>
      <w:r w:rsidR="00770D8D">
        <w:rPr>
          <w:rFonts w:ascii="Times New Roman" w:hAnsi="Times New Roman" w:cs="Times New Roman"/>
          <w:sz w:val="28"/>
          <w:szCs w:val="28"/>
          <w:lang w:eastAsia="sr-Cyrl-CS"/>
        </w:rPr>
        <w:t>жущая сила и тяговые усилия трактора ограничены максимальной силой сц</w:t>
      </w:r>
      <w:r w:rsidR="00770D8D">
        <w:rPr>
          <w:rFonts w:ascii="Times New Roman" w:hAnsi="Times New Roman" w:cs="Times New Roman"/>
          <w:sz w:val="28"/>
          <w:szCs w:val="28"/>
          <w:lang w:eastAsia="sr-Cyrl-CS"/>
        </w:rPr>
        <w:t>е</w:t>
      </w:r>
      <w:r w:rsidR="00770D8D">
        <w:rPr>
          <w:rFonts w:ascii="Times New Roman" w:hAnsi="Times New Roman" w:cs="Times New Roman"/>
          <w:sz w:val="28"/>
          <w:szCs w:val="28"/>
          <w:lang w:eastAsia="sr-Cyrl-CS"/>
        </w:rPr>
        <w:t>пления движителя с почвой 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&gt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 w:rsidR="00770D8D">
        <w:rPr>
          <w:rFonts w:ascii="Times New Roman" w:hAnsi="Times New Roman" w:cs="Times New Roman"/>
          <w:sz w:val="28"/>
          <w:szCs w:val="28"/>
          <w:lang w:eastAsia="sr-Cyrl-CS"/>
        </w:rPr>
        <w:t>) – сцепление недостаточное. В этих условиях также возможно (при необходимости) увеличение тягового усилия трактора за счет применения балласта.</w:t>
      </w:r>
    </w:p>
    <w:p w:rsidR="00C47126" w:rsidRDefault="00770D8D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sr-Cyrl-CS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При скоростях 9км/ч и выше на всех почвенных фонах тяговые </w:t>
      </w:r>
      <w:r w:rsidR="00C47126">
        <w:rPr>
          <w:rFonts w:ascii="Times New Roman" w:hAnsi="Times New Roman" w:cs="Times New Roman"/>
          <w:sz w:val="28"/>
          <w:szCs w:val="28"/>
          <w:lang w:eastAsia="sr-Cyrl-CS"/>
        </w:rPr>
        <w:t>во</w:t>
      </w:r>
      <w:r w:rsidR="00C47126">
        <w:rPr>
          <w:rFonts w:ascii="Times New Roman" w:hAnsi="Times New Roman" w:cs="Times New Roman"/>
          <w:sz w:val="28"/>
          <w:szCs w:val="28"/>
          <w:lang w:eastAsia="sr-Cyrl-CS"/>
        </w:rPr>
        <w:t>з</w:t>
      </w:r>
      <w:r w:rsidR="00C47126">
        <w:rPr>
          <w:rFonts w:ascii="Times New Roman" w:hAnsi="Times New Roman" w:cs="Times New Roman"/>
          <w:sz w:val="28"/>
          <w:szCs w:val="28"/>
          <w:lang w:eastAsia="sr-Cyrl-CS"/>
        </w:rPr>
        <w:t>можности трактора определяются мощностью его двигателя, так как</w:t>
      </w:r>
    </w:p>
    <w:p w:rsidR="00770D8D" w:rsidRDefault="00C47126" w:rsidP="00C47126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(сцепление движителя с почвой достаточное). Касательная сила тяги трактора полностью реализуется в движущую. 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>Величина т</w:t>
      </w:r>
      <w:r>
        <w:rPr>
          <w:rFonts w:ascii="Times New Roman" w:hAnsi="Times New Roman" w:cs="Times New Roman"/>
          <w:sz w:val="28"/>
          <w:szCs w:val="28"/>
          <w:lang w:eastAsia="sr-Cyrl-CS"/>
        </w:rPr>
        <w:t>ягов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>ых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ус</w:t>
      </w:r>
      <w:r>
        <w:rPr>
          <w:rFonts w:ascii="Times New Roman" w:hAnsi="Times New Roman" w:cs="Times New Roman"/>
          <w:sz w:val="28"/>
          <w:szCs w:val="28"/>
          <w:lang w:eastAsia="sr-Cyrl-CS"/>
        </w:rPr>
        <w:t>и</w:t>
      </w:r>
      <w:r>
        <w:rPr>
          <w:rFonts w:ascii="Times New Roman" w:hAnsi="Times New Roman" w:cs="Times New Roman"/>
          <w:sz w:val="28"/>
          <w:szCs w:val="28"/>
          <w:lang w:eastAsia="sr-Cyrl-CS"/>
        </w:rPr>
        <w:t>ли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 xml:space="preserve">й трактора </w:t>
      </w:r>
      <w:r>
        <w:rPr>
          <w:rFonts w:ascii="Times New Roman" w:hAnsi="Times New Roman" w:cs="Times New Roman"/>
          <w:sz w:val="28"/>
          <w:szCs w:val="28"/>
          <w:lang w:eastAsia="sr-Cyrl-CS"/>
        </w:rPr>
        <w:t xml:space="preserve"> в этом случае зависит лишь от 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 xml:space="preserve">непроизводительных </w:t>
      </w:r>
      <w:r>
        <w:rPr>
          <w:rFonts w:ascii="Times New Roman" w:hAnsi="Times New Roman" w:cs="Times New Roman"/>
          <w:sz w:val="28"/>
          <w:szCs w:val="28"/>
          <w:lang w:eastAsia="sr-Cyrl-CS"/>
        </w:rPr>
        <w:t>затрат си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>л на самопередвижение трактора (с учетом уклона поля) и на буксование дв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>и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>жителей. Непроизводительные затраты сил 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δ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sr-Cyrl-CS"/>
          </w:rPr>
          <m:t xml:space="preserve"> и </m:t>
        </m:r>
      </m:oMath>
      <w:r w:rsidR="00E203BF">
        <w:rPr>
          <w:rFonts w:ascii="Times New Roman" w:hAnsi="Times New Roman" w:cs="Times New Roman"/>
          <w:sz w:val="28"/>
          <w:szCs w:val="28"/>
          <w:lang w:eastAsia="sr-Cyrl-C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sr-Cyrl-C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 w:eastAsia="sr-Cyrl-C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sr-Cyrl-CS"/>
              </w:rPr>
              <m:t>f.α</m:t>
            </m:r>
          </m:sub>
        </m:sSub>
      </m:oMath>
      <w:r w:rsidR="00E203BF">
        <w:rPr>
          <w:rFonts w:ascii="Times New Roman" w:hAnsi="Times New Roman" w:cs="Times New Roman"/>
          <w:sz w:val="28"/>
          <w:szCs w:val="28"/>
          <w:lang w:eastAsia="sr-Cyrl-CS"/>
        </w:rPr>
        <w:t>) достигают своих ма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>к</w:t>
      </w:r>
      <w:r w:rsidR="00E203BF">
        <w:rPr>
          <w:rFonts w:ascii="Times New Roman" w:hAnsi="Times New Roman" w:cs="Times New Roman"/>
          <w:sz w:val="28"/>
          <w:szCs w:val="28"/>
          <w:lang w:eastAsia="sr-Cyrl-CS"/>
        </w:rPr>
        <w:t>симальных значений на малосвязанных почвах</w:t>
      </w:r>
      <w:r w:rsidR="00B64CAF">
        <w:rPr>
          <w:rFonts w:ascii="Times New Roman" w:hAnsi="Times New Roman" w:cs="Times New Roman"/>
          <w:sz w:val="28"/>
          <w:szCs w:val="28"/>
          <w:lang w:eastAsia="sr-Cyrl-CS"/>
        </w:rPr>
        <w:t xml:space="preserve"> (культивированное, вспаха</w:t>
      </w:r>
      <w:r w:rsidR="00B64CAF">
        <w:rPr>
          <w:rFonts w:ascii="Times New Roman" w:hAnsi="Times New Roman" w:cs="Times New Roman"/>
          <w:sz w:val="28"/>
          <w:szCs w:val="28"/>
          <w:lang w:eastAsia="sr-Cyrl-CS"/>
        </w:rPr>
        <w:t>н</w:t>
      </w:r>
      <w:r w:rsidR="00B64CAF">
        <w:rPr>
          <w:rFonts w:ascii="Times New Roman" w:hAnsi="Times New Roman" w:cs="Times New Roman"/>
          <w:sz w:val="28"/>
          <w:szCs w:val="28"/>
          <w:lang w:eastAsia="sr-Cyrl-CS"/>
        </w:rPr>
        <w:t>ное поле). Снизить их можно путем установки дополнительных почвозац</w:t>
      </w:r>
      <w:r w:rsidR="00B64CAF">
        <w:rPr>
          <w:rFonts w:ascii="Times New Roman" w:hAnsi="Times New Roman" w:cs="Times New Roman"/>
          <w:sz w:val="28"/>
          <w:szCs w:val="28"/>
          <w:lang w:eastAsia="sr-Cyrl-CS"/>
        </w:rPr>
        <w:t>е</w:t>
      </w:r>
      <w:r w:rsidR="00B64CAF">
        <w:rPr>
          <w:rFonts w:ascii="Times New Roman" w:hAnsi="Times New Roman" w:cs="Times New Roman"/>
          <w:sz w:val="28"/>
          <w:szCs w:val="28"/>
          <w:lang w:eastAsia="sr-Cyrl-CS"/>
        </w:rPr>
        <w:t>пов, арочных шин, выравнивания полей.</w:t>
      </w:r>
    </w:p>
    <w:p w:rsidR="00302143" w:rsidRDefault="00302143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1D4B" w:rsidRDefault="00BC1D4B" w:rsidP="004D3687">
      <w:pPr>
        <w:spacing w:after="0"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5738" w:rsidRPr="00E752B6" w:rsidRDefault="006F37EC" w:rsidP="00E752B6">
      <w:pPr>
        <w:pStyle w:val="af0"/>
        <w:numPr>
          <w:ilvl w:val="0"/>
          <w:numId w:val="4"/>
        </w:numPr>
        <w:tabs>
          <w:tab w:val="left" w:pos="880"/>
        </w:tabs>
        <w:spacing w:after="0" w:line="336" w:lineRule="auto"/>
        <w:ind w:firstLine="28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752B6">
        <w:rPr>
          <w:rFonts w:ascii="Times New Roman" w:hAnsi="Times New Roman" w:cs="Times New Roman"/>
          <w:b/>
          <w:sz w:val="28"/>
          <w:szCs w:val="28"/>
        </w:rPr>
        <w:lastRenderedPageBreak/>
        <w:t>Разработка потенциальн</w:t>
      </w:r>
      <w:r w:rsidR="00FA7710" w:rsidRPr="00E752B6">
        <w:rPr>
          <w:rFonts w:ascii="Times New Roman" w:hAnsi="Times New Roman" w:cs="Times New Roman"/>
          <w:b/>
          <w:sz w:val="28"/>
          <w:szCs w:val="28"/>
        </w:rPr>
        <w:t>ых</w:t>
      </w:r>
      <w:r w:rsidRPr="00E752B6">
        <w:rPr>
          <w:rFonts w:ascii="Times New Roman" w:hAnsi="Times New Roman" w:cs="Times New Roman"/>
          <w:b/>
          <w:sz w:val="28"/>
          <w:szCs w:val="28"/>
        </w:rPr>
        <w:t xml:space="preserve"> тягов</w:t>
      </w:r>
      <w:r w:rsidR="00FA7710" w:rsidRPr="00E752B6">
        <w:rPr>
          <w:rFonts w:ascii="Times New Roman" w:hAnsi="Times New Roman" w:cs="Times New Roman"/>
          <w:b/>
          <w:sz w:val="28"/>
          <w:szCs w:val="28"/>
        </w:rPr>
        <w:t>ых характеристик</w:t>
      </w:r>
      <w:r w:rsidRPr="00E752B6">
        <w:rPr>
          <w:rFonts w:ascii="Times New Roman" w:hAnsi="Times New Roman" w:cs="Times New Roman"/>
          <w:b/>
          <w:sz w:val="28"/>
          <w:szCs w:val="28"/>
        </w:rPr>
        <w:t xml:space="preserve"> трактор</w:t>
      </w:r>
      <w:r w:rsidR="00FA7710" w:rsidRPr="00E752B6">
        <w:rPr>
          <w:rFonts w:ascii="Times New Roman" w:hAnsi="Times New Roman" w:cs="Times New Roman"/>
          <w:b/>
          <w:sz w:val="28"/>
          <w:szCs w:val="28"/>
        </w:rPr>
        <w:t>ов</w:t>
      </w:r>
    </w:p>
    <w:p w:rsidR="00885738" w:rsidRDefault="00885738" w:rsidP="00885738">
      <w:pPr>
        <w:spacing w:line="33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5738" w:rsidRPr="00697607" w:rsidRDefault="00697607" w:rsidP="00697607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</w:t>
      </w:r>
      <w:r w:rsidR="00C85A79">
        <w:rPr>
          <w:rFonts w:ascii="Times New Roman" w:hAnsi="Times New Roman" w:cs="Times New Roman"/>
          <w:sz w:val="28"/>
          <w:szCs w:val="28"/>
        </w:rPr>
        <w:t xml:space="preserve"> </w:t>
      </w:r>
      <w:r w:rsidR="00885738" w:rsidRPr="00697607">
        <w:rPr>
          <w:rFonts w:ascii="Times New Roman" w:hAnsi="Times New Roman" w:cs="Times New Roman"/>
          <w:sz w:val="28"/>
          <w:szCs w:val="28"/>
        </w:rPr>
        <w:t>Исходные данные</w:t>
      </w:r>
    </w:p>
    <w:p w:rsidR="00885738" w:rsidRDefault="00885738" w:rsidP="00885738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</w:rPr>
      </w:pPr>
    </w:p>
    <w:p w:rsidR="00885738" w:rsidRDefault="00885738" w:rsidP="00885738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рка (модель) трактора</w:t>
      </w:r>
      <w:r w:rsidR="00504EB1">
        <w:rPr>
          <w:rFonts w:ascii="Times New Roman" w:hAnsi="Times New Roman" w:cs="Times New Roman"/>
          <w:sz w:val="28"/>
          <w:szCs w:val="28"/>
        </w:rPr>
        <w:t xml:space="preserve"> – задается преподавателем.</w:t>
      </w:r>
    </w:p>
    <w:p w:rsidR="00504EB1" w:rsidRDefault="00504EB1" w:rsidP="00885738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чвенные условия (агрофон) - задается преподавателем.</w:t>
      </w:r>
    </w:p>
    <w:p w:rsidR="00E5645C" w:rsidRPr="00E5645C" w:rsidRDefault="00E5645C" w:rsidP="00E5645C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клон поля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, % - задается преподавателем.</w:t>
      </w:r>
    </w:p>
    <w:p w:rsidR="00504EB1" w:rsidRPr="007560C8" w:rsidRDefault="00504EB1" w:rsidP="00504EB1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</w:t>
      </w:r>
      <w:r w:rsidRPr="007560C8">
        <w:rPr>
          <w:rFonts w:ascii="Times New Roman" w:hAnsi="Times New Roman" w:cs="Times New Roman"/>
          <w:sz w:val="28"/>
          <w:szCs w:val="28"/>
        </w:rPr>
        <w:t xml:space="preserve">оминальная эффективная </w:t>
      </w:r>
      <w:r>
        <w:rPr>
          <w:rFonts w:ascii="Times New Roman" w:hAnsi="Times New Roman" w:cs="Times New Roman"/>
          <w:sz w:val="28"/>
          <w:szCs w:val="28"/>
        </w:rPr>
        <w:t xml:space="preserve">(или эксплуатационная) </w:t>
      </w:r>
      <w:r w:rsidRPr="007560C8">
        <w:rPr>
          <w:rFonts w:ascii="Times New Roman" w:hAnsi="Times New Roman" w:cs="Times New Roman"/>
          <w:sz w:val="28"/>
          <w:szCs w:val="28"/>
        </w:rPr>
        <w:t>мощность двигат</w:t>
      </w:r>
      <w:r w:rsidRPr="007560C8">
        <w:rPr>
          <w:rFonts w:ascii="Times New Roman" w:hAnsi="Times New Roman" w:cs="Times New Roman"/>
          <w:sz w:val="28"/>
          <w:szCs w:val="28"/>
        </w:rPr>
        <w:t>е</w:t>
      </w:r>
      <w:r w:rsidRPr="007560C8">
        <w:rPr>
          <w:rFonts w:ascii="Times New Roman" w:hAnsi="Times New Roman" w:cs="Times New Roman"/>
          <w:sz w:val="28"/>
          <w:szCs w:val="28"/>
        </w:rPr>
        <w:t>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560C8">
        <w:rPr>
          <w:rFonts w:ascii="Times New Roman" w:hAnsi="Times New Roman" w:cs="Times New Roman"/>
          <w:sz w:val="28"/>
          <w:szCs w:val="28"/>
        </w:rPr>
        <w:t>трак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560C8">
        <w:rPr>
          <w:rFonts w:ascii="Times New Roman" w:hAnsi="Times New Roman" w:cs="Times New Roman"/>
          <w:sz w:val="28"/>
          <w:szCs w:val="28"/>
        </w:rPr>
        <w:t>, кВт</w:t>
      </w:r>
      <w:r>
        <w:rPr>
          <w:rFonts w:ascii="Times New Roman" w:hAnsi="Times New Roman" w:cs="Times New Roman"/>
          <w:sz w:val="28"/>
          <w:szCs w:val="28"/>
        </w:rPr>
        <w:t xml:space="preserve"> – таблица П1</w:t>
      </w:r>
      <w:r w:rsidR="000D633A">
        <w:rPr>
          <w:rFonts w:ascii="Times New Roman" w:hAnsi="Times New Roman" w:cs="Times New Roman"/>
          <w:sz w:val="28"/>
          <w:szCs w:val="28"/>
        </w:rPr>
        <w:t>.</w:t>
      </w:r>
    </w:p>
    <w:p w:rsidR="000D633A" w:rsidRDefault="000D633A" w:rsidP="000D633A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  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ab/>
        <w:t>Э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ксплуатационный вес трактора</w:t>
      </w:r>
      <w:r w:rsidRPr="000D633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G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, к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таблица П1.</w:t>
      </w:r>
    </w:p>
    <w:p w:rsidR="00504EB1" w:rsidRPr="007B2B08" w:rsidRDefault="000D633A" w:rsidP="000D633A">
      <w:pPr>
        <w:tabs>
          <w:tab w:val="left" w:pos="709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М</w:t>
      </w:r>
      <w:r w:rsidR="00504EB1" w:rsidRPr="007B2B08">
        <w:rPr>
          <w:rFonts w:ascii="Times New Roman" w:eastAsia="Times New Roman" w:hAnsi="Times New Roman" w:cs="Times New Roman"/>
          <w:sz w:val="28"/>
          <w:szCs w:val="28"/>
        </w:rPr>
        <w:t xml:space="preserve">еханический КПД трансмиссии </w:t>
      </w:r>
      <w:r w:rsidR="00504EB1">
        <w:rPr>
          <w:rFonts w:ascii="Times New Roman" w:eastAsia="Times New Roman" w:hAnsi="Times New Roman" w:cs="Times New Roman"/>
          <w:sz w:val="28"/>
          <w:szCs w:val="28"/>
        </w:rPr>
        <w:t>трактора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>η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 xml:space="preserve">м </w:t>
      </w:r>
      <w:r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="00391DED">
        <w:rPr>
          <w:rFonts w:ascii="Times New Roman" w:eastAsia="Times New Roman" w:hAnsi="Times New Roman" w:cs="Times New Roman"/>
          <w:i/>
          <w:sz w:val="28"/>
          <w:szCs w:val="28"/>
        </w:rPr>
        <w:t xml:space="preserve">- </w:t>
      </w:r>
      <w:r w:rsidR="00504EB1" w:rsidRPr="007B2B08">
        <w:rPr>
          <w:rFonts w:ascii="Times New Roman" w:eastAsia="Times New Roman" w:hAnsi="Times New Roman" w:cs="Times New Roman"/>
          <w:sz w:val="28"/>
          <w:szCs w:val="28"/>
        </w:rPr>
        <w:t>для колесных</w:t>
      </w:r>
      <w:r w:rsidR="00504EB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04EB1" w:rsidRPr="007B2B08">
        <w:rPr>
          <w:rFonts w:ascii="Times New Roman" w:eastAsia="Times New Roman" w:hAnsi="Times New Roman" w:cs="Times New Roman"/>
          <w:sz w:val="28"/>
          <w:szCs w:val="28"/>
        </w:rPr>
        <w:t xml:space="preserve">тракторов </w:t>
      </w:r>
      <w:r w:rsidR="00504EB1" w:rsidRPr="007B2B08">
        <w:rPr>
          <w:rFonts w:ascii="Times New Roman" w:eastAsia="Times New Roman" w:hAnsi="Times New Roman" w:cs="Times New Roman"/>
          <w:i/>
          <w:sz w:val="28"/>
          <w:szCs w:val="28"/>
        </w:rPr>
        <w:t>η</w:t>
      </w:r>
      <w:r w:rsidR="00504EB1" w:rsidRPr="007B2B08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м</w:t>
      </w:r>
      <w:r w:rsidR="00504EB1" w:rsidRPr="007B2B08">
        <w:rPr>
          <w:rFonts w:ascii="Times New Roman" w:eastAsia="Times New Roman" w:hAnsi="Times New Roman" w:cs="Times New Roman"/>
          <w:sz w:val="28"/>
          <w:szCs w:val="28"/>
        </w:rPr>
        <w:t xml:space="preserve">=0,91…0,92;  для гусеничных – </w:t>
      </w:r>
      <w:r w:rsidR="00504EB1" w:rsidRPr="007B2B08">
        <w:rPr>
          <w:rFonts w:ascii="Times New Roman" w:eastAsia="Times New Roman" w:hAnsi="Times New Roman" w:cs="Times New Roman"/>
          <w:i/>
          <w:sz w:val="28"/>
          <w:szCs w:val="28"/>
        </w:rPr>
        <w:t>η</w:t>
      </w:r>
      <w:r w:rsidR="00504EB1" w:rsidRPr="007B2B08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м</w:t>
      </w:r>
      <w:r w:rsidR="00391DED">
        <w:rPr>
          <w:rFonts w:ascii="Times New Roman" w:eastAsia="Times New Roman" w:hAnsi="Times New Roman" w:cs="Times New Roman"/>
          <w:sz w:val="28"/>
          <w:szCs w:val="28"/>
        </w:rPr>
        <w:t xml:space="preserve">=0,86…0,88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91DED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принимаются средние зн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чения</w:t>
      </w:r>
      <w:r w:rsidR="00391DED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04EB1" w:rsidRDefault="00504EB1" w:rsidP="000D633A">
      <w:pPr>
        <w:tabs>
          <w:tab w:val="left" w:pos="709"/>
          <w:tab w:val="right" w:pos="9355"/>
        </w:tabs>
        <w:spacing w:after="0" w:line="324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0D633A">
        <w:rPr>
          <w:rFonts w:ascii="Times New Roman" w:hAnsi="Times New Roman" w:cs="Times New Roman"/>
          <w:sz w:val="28"/>
          <w:szCs w:val="28"/>
        </w:rPr>
        <w:t xml:space="preserve">  Д</w:t>
      </w:r>
      <w:r w:rsidRPr="00F4484F">
        <w:rPr>
          <w:rFonts w:ascii="Times New Roman" w:eastAsia="Times New Roman" w:hAnsi="Times New Roman" w:cs="Times New Roman"/>
          <w:spacing w:val="-2"/>
          <w:sz w:val="28"/>
          <w:szCs w:val="28"/>
        </w:rPr>
        <w:t>оля эксплуатационного веса трактора, приходящаяся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на движитель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 λ</m:t>
        </m:r>
      </m:oMath>
      <w:r w:rsidR="00391DED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</w:p>
    <w:p w:rsidR="00504EB1" w:rsidRPr="00F4484F" w:rsidRDefault="00504EB1" w:rsidP="00504EB1">
      <w:pPr>
        <w:tabs>
          <w:tab w:val="right" w:pos="9355"/>
        </w:tabs>
        <w:spacing w:after="0" w:line="324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для колесных тракторов с формулой 4К2 -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λ</m:t>
        </m:r>
      </m:oMath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≈0,</w:t>
      </w:r>
      <w:r w:rsidR="000D633A">
        <w:rPr>
          <w:rFonts w:ascii="Times New Roman" w:eastAsia="Times New Roman" w:hAnsi="Times New Roman" w:cs="Times New Roman"/>
          <w:sz w:val="28"/>
          <w:szCs w:val="28"/>
        </w:rPr>
        <w:t>67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; для колесных</w:t>
      </w:r>
      <w:r w:rsidR="000D633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с формулой 4К4 и для гусеничных тракторов -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λ</m:t>
        </m:r>
      </m:oMath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=1</w:t>
      </w:r>
      <w:r w:rsidR="000D633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04EB1" w:rsidRDefault="00504EB1" w:rsidP="00504EB1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="00391DED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оэффициент сцепления движителя трактора 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почв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91DED" w:rsidRPr="00F4484F">
        <w:rPr>
          <w:rFonts w:ascii="Times New Roman" w:eastAsia="Times New Roman" w:hAnsi="Times New Roman" w:cs="Times New Roman"/>
          <w:i/>
          <w:sz w:val="28"/>
          <w:szCs w:val="28"/>
        </w:rPr>
        <w:t xml:space="preserve">μ </w:t>
      </w:r>
      <w:r w:rsidR="00391DED" w:rsidRPr="00F4484F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таблица П2</w:t>
      </w:r>
      <w:r w:rsidR="00391DED">
        <w:rPr>
          <w:rFonts w:ascii="Times New Roman" w:hAnsi="Times New Roman" w:cs="Times New Roman"/>
          <w:sz w:val="28"/>
          <w:szCs w:val="28"/>
        </w:rPr>
        <w:t>.</w:t>
      </w:r>
    </w:p>
    <w:p w:rsidR="00391DED" w:rsidRDefault="00391DED" w:rsidP="00391DE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К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оэффициент сопротивления качению трактора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</m:oMath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таблица П2.</w:t>
      </w:r>
    </w:p>
    <w:p w:rsidR="00391DED" w:rsidRPr="007B2B08" w:rsidRDefault="00391DED" w:rsidP="00391DED">
      <w:pPr>
        <w:tabs>
          <w:tab w:val="left" w:pos="1418"/>
          <w:tab w:val="right" w:pos="9355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 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опустимый коэффициент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буксова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движителя трактор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д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для к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лесных тракто</w:t>
      </w: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ов с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формулой 4К2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д</m:t>
            </m:r>
          </m:sub>
        </m:sSub>
      </m:oMath>
      <w:r w:rsidRPr="007B2B08">
        <w:rPr>
          <w:rFonts w:ascii="Times New Roman" w:eastAsia="Times New Roman" w:hAnsi="Times New Roman" w:cs="Times New Roman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sz w:val="28"/>
          <w:szCs w:val="28"/>
        </w:rPr>
        <w:t>0,18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; с формулой 4К4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д</m:t>
            </m:r>
          </m:sub>
        </m:sSub>
      </m:oMath>
      <w:r w:rsidRPr="007B2B08">
        <w:rPr>
          <w:rFonts w:ascii="Times New Roman" w:eastAsia="Times New Roman" w:hAnsi="Times New Roman" w:cs="Times New Roman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sz w:val="28"/>
          <w:szCs w:val="28"/>
        </w:rPr>
        <w:t>0,15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; д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гусеничных тракторов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>δ</w:t>
      </w:r>
      <w:r w:rsidR="006954A6" w:rsidRPr="006954A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д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sz w:val="28"/>
          <w:szCs w:val="28"/>
        </w:rPr>
        <w:t>0,05.</w:t>
      </w:r>
    </w:p>
    <w:p w:rsidR="00885738" w:rsidRPr="006954A6" w:rsidRDefault="00221EBE" w:rsidP="000A13D0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вал рабочих скоростей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…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км/ч – для больши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ства сельс</w:t>
      </w:r>
      <w:r w:rsidR="000A13D0">
        <w:rPr>
          <w:rFonts w:ascii="Times New Roman" w:hAnsi="Times New Roman" w:cs="Times New Roman"/>
          <w:sz w:val="28"/>
          <w:szCs w:val="28"/>
        </w:rPr>
        <w:t>кохозяйственных работ можно ограничиться 1…20 км/ч.</w:t>
      </w:r>
    </w:p>
    <w:p w:rsidR="000A13D0" w:rsidRDefault="000A13D0" w:rsidP="000A13D0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</w:p>
    <w:p w:rsidR="000A13D0" w:rsidRPr="00697607" w:rsidRDefault="00697607" w:rsidP="00697607">
      <w:pPr>
        <w:pStyle w:val="af0"/>
        <w:numPr>
          <w:ilvl w:val="1"/>
          <w:numId w:val="3"/>
        </w:num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A13D0" w:rsidRPr="00697607">
        <w:rPr>
          <w:rFonts w:ascii="Times New Roman" w:hAnsi="Times New Roman" w:cs="Times New Roman"/>
          <w:sz w:val="28"/>
          <w:szCs w:val="28"/>
        </w:rPr>
        <w:t>Расчет параметров, характеризующих тяговые свойства трактора</w:t>
      </w:r>
    </w:p>
    <w:p w:rsidR="000A13D0" w:rsidRPr="005427D8" w:rsidRDefault="000A13D0" w:rsidP="000A13D0">
      <w:pPr>
        <w:spacing w:after="0" w:line="336" w:lineRule="auto"/>
        <w:ind w:left="705"/>
        <w:jc w:val="both"/>
        <w:rPr>
          <w:rFonts w:ascii="Times New Roman" w:hAnsi="Times New Roman" w:cs="Times New Roman"/>
          <w:sz w:val="20"/>
          <w:szCs w:val="20"/>
        </w:rPr>
      </w:pPr>
    </w:p>
    <w:p w:rsidR="000A13D0" w:rsidRDefault="000A13D0" w:rsidP="000A13D0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2.1 Определить скорость трактора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при которой достигается м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симальн</w:t>
      </w:r>
      <w:r w:rsidR="009975EE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тягов</w:t>
      </w:r>
      <w:r w:rsidR="009975EE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975EE">
        <w:rPr>
          <w:rFonts w:ascii="Times New Roman" w:hAnsi="Times New Roman" w:cs="Times New Roman"/>
          <w:sz w:val="28"/>
          <w:szCs w:val="28"/>
        </w:rPr>
        <w:t>усилие</w:t>
      </w:r>
    </w:p>
    <w:p w:rsidR="000A13D0" w:rsidRDefault="001D30D5" w:rsidP="000A13D0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 xml:space="preserve">                                                          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μ</m:t>
              </m:r>
            </m:sub>
          </m:sSub>
          <m:r>
            <w:rPr>
              <w:rFonts w:ascii="Cambria Math" w:eastAsia="Times New Roman" w:hAnsi="Times New Roman" w:cs="Times New Roman"/>
              <w:sz w:val="28"/>
              <w:szCs w:val="28"/>
            </w:rPr>
            <m:t>=3,6</m:t>
          </m:r>
          <m:f>
            <m:f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Arial" w:eastAsia="Times New Roman" w:hAnsi="Times New Roman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Arial" w:eastAsia="Times New Roman" w:hAnsi="Times New Roman" w:cs="Times New Roman"/>
                      <w:sz w:val="28"/>
                      <w:szCs w:val="28"/>
                    </w:rPr>
                    <m:t>н</m:t>
                  </m:r>
                </m:sup>
              </m:sSubSup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Gλ</m:t>
              </m:r>
            </m:den>
          </m:f>
          <m:f>
            <m:f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Arial" w:eastAsia="Times New Roman" w:hAnsi="Times New Roman" w:cs="Times New Roman"/>
                      <w:sz w:val="28"/>
                      <w:szCs w:val="28"/>
                    </w:rPr>
                    <m:t>м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μ</m:t>
              </m:r>
            </m:den>
          </m:f>
          <m:r>
            <w:rPr>
              <w:rFonts w:ascii="Cambria Math" w:eastAsia="Times New Roman" w:hAnsi="Times New Roman" w:cs="Times New Roman"/>
              <w:sz w:val="28"/>
              <w:szCs w:val="28"/>
            </w:rPr>
            <m:t>.                                                    (2.1)</m:t>
          </m:r>
        </m:oMath>
      </m:oMathPara>
    </w:p>
    <w:p w:rsidR="009975EE" w:rsidRDefault="009975EE" w:rsidP="000A13D0">
      <w:pPr>
        <w:tabs>
          <w:tab w:val="left" w:pos="709"/>
        </w:tabs>
        <w:spacing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6C02FA" w:rsidRDefault="009975EE" w:rsidP="000A13D0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корость </w: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</w:rPr>
        <w:t xml:space="preserve"> является пограничной. При меньших скоростях будет </w:t>
      </w:r>
      <w:r w:rsidRPr="006343CA">
        <w:rPr>
          <w:rFonts w:ascii="Times New Roman" w:eastAsia="Times New Roman" w:hAnsi="Times New Roman" w:cs="Times New Roman"/>
          <w:b/>
          <w:sz w:val="28"/>
          <w:szCs w:val="28"/>
        </w:rPr>
        <w:t>недост</w:t>
      </w:r>
      <w:r w:rsidRPr="006343CA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6343CA">
        <w:rPr>
          <w:rFonts w:ascii="Times New Roman" w:eastAsia="Times New Roman" w:hAnsi="Times New Roman" w:cs="Times New Roman"/>
          <w:b/>
          <w:sz w:val="28"/>
          <w:szCs w:val="28"/>
        </w:rPr>
        <w:t>точно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цепление движителя трактора с почвой, при больших - </w:t>
      </w:r>
      <w:r w:rsidRPr="006343CA">
        <w:rPr>
          <w:rFonts w:ascii="Times New Roman" w:eastAsia="Times New Roman" w:hAnsi="Times New Roman" w:cs="Times New Roman"/>
          <w:b/>
          <w:sz w:val="28"/>
          <w:szCs w:val="28"/>
        </w:rPr>
        <w:t>достаточное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:rsidR="009975EE" w:rsidRPr="006954A6" w:rsidRDefault="009975EE" w:rsidP="000C1994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.2 Определить максимальное тяговое усилие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p>
        </m:sSubSup>
      </m:oMath>
      <w:r w:rsidR="006B6083">
        <w:rPr>
          <w:rFonts w:ascii="Times New Roman" w:hAnsi="Times New Roman" w:cs="Times New Roman"/>
          <w:sz w:val="28"/>
          <w:szCs w:val="28"/>
        </w:rPr>
        <w:t>, огран</w:t>
      </w:r>
      <w:r w:rsidR="006B6083">
        <w:rPr>
          <w:rFonts w:ascii="Times New Roman" w:hAnsi="Times New Roman" w:cs="Times New Roman"/>
          <w:sz w:val="28"/>
          <w:szCs w:val="28"/>
        </w:rPr>
        <w:t>и</w:t>
      </w:r>
      <w:r w:rsidR="006B6083">
        <w:rPr>
          <w:rFonts w:ascii="Times New Roman" w:hAnsi="Times New Roman" w:cs="Times New Roman"/>
          <w:sz w:val="28"/>
          <w:szCs w:val="28"/>
        </w:rPr>
        <w:t>ченное сцепными свойствами трактора.</w:t>
      </w:r>
      <w:r>
        <w:rPr>
          <w:rFonts w:ascii="Times New Roman" w:hAnsi="Times New Roman" w:cs="Times New Roman"/>
          <w:sz w:val="28"/>
          <w:szCs w:val="28"/>
        </w:rPr>
        <w:t xml:space="preserve"> Во всем диапазоне скоростей от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до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03403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зон</w:t>
      </w:r>
      <w:r w:rsidR="00C03403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531C3">
        <w:rPr>
          <w:rFonts w:ascii="Times New Roman" w:hAnsi="Times New Roman" w:cs="Times New Roman"/>
          <w:b/>
          <w:sz w:val="28"/>
          <w:szCs w:val="28"/>
        </w:rPr>
        <w:t>недостаточного</w:t>
      </w:r>
      <w:r>
        <w:rPr>
          <w:rFonts w:ascii="Times New Roman" w:hAnsi="Times New Roman" w:cs="Times New Roman"/>
          <w:sz w:val="28"/>
          <w:szCs w:val="28"/>
        </w:rPr>
        <w:t xml:space="preserve"> сцепления движителя с почвой</w:t>
      </w:r>
      <w:r w:rsidR="00C03403">
        <w:rPr>
          <w:rFonts w:ascii="Times New Roman" w:hAnsi="Times New Roman" w:cs="Times New Roman"/>
          <w:sz w:val="28"/>
          <w:szCs w:val="28"/>
        </w:rPr>
        <w:t>)</w:t>
      </w:r>
      <w:r w:rsidRPr="001C78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яговое усилие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p>
        </m:sSubSup>
      </m:oMath>
      <w:r w:rsidR="00C034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удет постоянным и рассчитывается по формуле</w:t>
      </w:r>
    </w:p>
    <w:p w:rsidR="009975EE" w:rsidRDefault="001D30D5" w:rsidP="009975EE">
      <w:pPr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                                      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sup>
          </m:sSubSup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G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b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λμ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д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±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/100</m:t>
                  </m: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>
              </m:d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e>
          </m:d>
          <m:r>
            <w:rPr>
              <w:rFonts w:ascii="Cambria Math" w:hAnsi="Times New Roman" w:cs="Times New Roman"/>
              <w:sz w:val="28"/>
              <w:szCs w:val="28"/>
            </w:rPr>
            <m:t>.                           (2.2)</m:t>
          </m:r>
        </m:oMath>
      </m:oMathPara>
    </w:p>
    <w:p w:rsidR="009975EE" w:rsidRPr="005427D8" w:rsidRDefault="009975EE" w:rsidP="000A13D0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</w:p>
    <w:p w:rsidR="000C1994" w:rsidRDefault="000C1994" w:rsidP="005427D8">
      <w:pPr>
        <w:spacing w:after="0" w:line="33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еличин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определенная при работе на стерне колосовых культур нормальной влажности, характеризует тяговый класс трактора.</w:t>
      </w:r>
    </w:p>
    <w:p w:rsidR="00C03403" w:rsidRDefault="00C03403" w:rsidP="00C0340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.3 Рассчитать оптимальную скоростью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  <w:sz w:val="28"/>
                <w:szCs w:val="28"/>
              </w:rPr>
              <m:t>оп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,  при которой достигается максимальная тяговая мощность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03403" w:rsidRPr="005427D8" w:rsidRDefault="00C03403" w:rsidP="00C0340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0"/>
          <w:szCs w:val="20"/>
        </w:rPr>
      </w:pPr>
    </w:p>
    <w:p w:rsidR="00C03403" w:rsidRDefault="001D30D5" w:rsidP="00C0340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  <w:sz w:val="28"/>
                  <w:szCs w:val="28"/>
                </w:rPr>
                <m:t>опт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,6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е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н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м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д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G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±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/100)</m:t>
                  </m:r>
                </m:den>
              </m:f>
            </m:e>
          </m:rad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    (2.3)</m:t>
          </m:r>
        </m:oMath>
      </m:oMathPara>
    </w:p>
    <w:p w:rsidR="00C03403" w:rsidRPr="005427D8" w:rsidRDefault="00C03403" w:rsidP="00C03403">
      <w:pPr>
        <w:spacing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03403" w:rsidRDefault="00C03403" w:rsidP="0040535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Если расчетное значение </w:t>
      </w:r>
      <w:r w:rsidR="00E924B2">
        <w:rPr>
          <w:rFonts w:ascii="Times New Roman" w:hAnsi="Times New Roman" w:cs="Times New Roman"/>
          <w:sz w:val="28"/>
          <w:szCs w:val="28"/>
        </w:rPr>
        <w:t>скорости</w:t>
      </w:r>
      <w:r>
        <w:rPr>
          <w:rFonts w:ascii="Times New Roman" w:hAnsi="Times New Roman" w:cs="Times New Roman"/>
          <w:sz w:val="28"/>
          <w:szCs w:val="28"/>
        </w:rPr>
        <w:t xml:space="preserve"> больше, чем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то принимается</w:t>
      </w:r>
    </w:p>
    <w:p w:rsidR="00C03403" w:rsidRDefault="001D30D5" w:rsidP="0040535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  <w:sz w:val="28"/>
                <w:szCs w:val="28"/>
              </w:rPr>
              <m:t>оп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 w:rsidR="00405354">
        <w:rPr>
          <w:rFonts w:ascii="Times New Roman" w:hAnsi="Times New Roman" w:cs="Times New Roman"/>
          <w:sz w:val="28"/>
          <w:szCs w:val="28"/>
        </w:rPr>
        <w:t xml:space="preserve">, если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  <w:sz w:val="28"/>
                <w:szCs w:val="28"/>
              </w:rPr>
              <m:t>оп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≤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 w:rsidR="00405354">
        <w:rPr>
          <w:rFonts w:ascii="Times New Roman" w:hAnsi="Times New Roman" w:cs="Times New Roman"/>
          <w:sz w:val="28"/>
          <w:szCs w:val="28"/>
        </w:rPr>
        <w:t xml:space="preserve">, то </w:t>
      </w:r>
      <w:r w:rsidR="009C124E">
        <w:rPr>
          <w:rFonts w:ascii="Times New Roman" w:hAnsi="Times New Roman" w:cs="Times New Roman"/>
          <w:sz w:val="28"/>
          <w:szCs w:val="28"/>
        </w:rPr>
        <w:t>принимается</w:t>
      </w:r>
      <w:r w:rsidR="00405354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  <m:r>
          <w:rPr>
            <w:rFonts w:ascii="Cambria Math" w:eastAsia="Times New Roman" w:hAnsi="Times New Roman" w:cs="Times New Roman"/>
            <w:sz w:val="28"/>
            <w:szCs w:val="28"/>
          </w:rPr>
          <m:t xml:space="preserve"> </m:t>
        </m:r>
      </m:oMath>
      <w:r w:rsidR="00D62940">
        <w:rPr>
          <w:rFonts w:ascii="Times New Roman" w:hAnsi="Times New Roman" w:cs="Times New Roman"/>
          <w:sz w:val="28"/>
          <w:szCs w:val="28"/>
        </w:rPr>
        <w:t>.</w:t>
      </w:r>
    </w:p>
    <w:p w:rsidR="000A13D0" w:rsidRDefault="006C02FA" w:rsidP="006C02FA">
      <w:pPr>
        <w:tabs>
          <w:tab w:val="left" w:pos="709"/>
        </w:tabs>
        <w:spacing w:before="240"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2.</w:t>
      </w:r>
      <w:r w:rsidR="00D6294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Определить м</w:t>
      </w:r>
      <w:r w:rsidR="000A13D0">
        <w:rPr>
          <w:rFonts w:ascii="Times New Roman" w:hAnsi="Times New Roman" w:cs="Times New Roman"/>
          <w:sz w:val="28"/>
          <w:szCs w:val="28"/>
        </w:rPr>
        <w:t>аксимальную тяговую мощность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p>
        </m:sSubSup>
      </m:oMath>
    </w:p>
    <w:p w:rsidR="00D62940" w:rsidRPr="005427D8" w:rsidRDefault="00D62940" w:rsidP="006C02FA">
      <w:pPr>
        <w:tabs>
          <w:tab w:val="left" w:pos="709"/>
        </w:tabs>
        <w:spacing w:before="240" w:after="0" w:line="360" w:lineRule="auto"/>
        <w:contextualSpacing/>
        <w:jc w:val="both"/>
        <w:rPr>
          <w:rFonts w:ascii="Times New Roman" w:hAnsi="Times New Roman" w:cs="Times New Roman"/>
          <w:sz w:val="20"/>
          <w:szCs w:val="20"/>
        </w:rPr>
      </w:pPr>
    </w:p>
    <w:p w:rsidR="00D62940" w:rsidRDefault="001D30D5" w:rsidP="00D629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                            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max</m:t>
              </m:r>
            </m:sup>
          </m:sSubSup>
          <m:r>
            <w:rPr>
              <w:rFonts w:ascii="Cambria Math" w:eastAsia="Times New Roman" w:hAnsi="Times New Roman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Arial" w:hAnsi="Times New Roman" w:cs="Times New Roman"/>
                  <w:sz w:val="28"/>
                  <w:szCs w:val="28"/>
                </w:rPr>
                <m:t>е</m:t>
              </m:r>
            </m:sub>
            <m:sup>
              <m:r>
                <w:rPr>
                  <w:rFonts w:ascii="Arial" w:hAnsi="Times New Roman" w:cs="Times New Roman"/>
                  <w:sz w:val="28"/>
                  <w:szCs w:val="28"/>
                </w:rPr>
                <m:t>н</m:t>
              </m:r>
            </m:sup>
          </m:sSubSup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η</m:t>
              </m:r>
            </m:e>
            <m:sub>
              <m:r>
                <w:rPr>
                  <w:rFonts w:ascii="Arial" w:hAnsi="Times New Roman" w:cs="Times New Roman"/>
                  <w:sz w:val="28"/>
                  <w:szCs w:val="28"/>
                </w:rPr>
                <m:t>м</m:t>
              </m:r>
            </m:sub>
          </m:sSub>
          <m:d>
            <m:dPr>
              <m:begChr m:val="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1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опт</m:t>
                  </m: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G</m:t>
                  </m:r>
                  <m:sSub>
                    <m:sSubPr>
                      <m:ctrlPr>
                        <w:rPr>
                          <w:rFonts w:ascii="Cambria Math" w:eastAsia="Times New Roman" w:hAnsi="Times New Roman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опт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(f</m:t>
                  </m:r>
                  <m:r>
                    <w:rPr>
                      <w:rFonts w:ascii="Arial" w:hAnsi="Times New Roman" w:cs="Times New Roman"/>
                      <w:sz w:val="28"/>
                      <w:szCs w:val="28"/>
                    </w:rPr>
                    <m:t>±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/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00)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,6</m:t>
                  </m:r>
                </m:den>
              </m:f>
            </m:e>
          </m:d>
          <m:r>
            <w:rPr>
              <w:rFonts w:ascii="Cambria Math" w:hAnsi="Times New Roman" w:cs="Times New Roman"/>
              <w:sz w:val="28"/>
              <w:szCs w:val="28"/>
            </w:rPr>
            <m:t xml:space="preserve"> ,                         (2.4)</m:t>
          </m:r>
        </m:oMath>
      </m:oMathPara>
    </w:p>
    <w:p w:rsidR="00D331CA" w:rsidRDefault="00D331CA" w:rsidP="00D629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31CA" w:rsidRDefault="00D331CA" w:rsidP="00D629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опт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- коэффициент буксования при оптимальной скорост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</m:sSub>
      </m:oMath>
    </w:p>
    <w:p w:rsidR="00D331CA" w:rsidRPr="00D331CA" w:rsidRDefault="001D30D5" w:rsidP="00D629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                                                         δ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опт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 xml:space="preserve">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опт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д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 .                                                      (2.5)</m:t>
          </m:r>
        </m:oMath>
      </m:oMathPara>
    </w:p>
    <w:p w:rsidR="00D62940" w:rsidRDefault="00D62940" w:rsidP="00D6294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2.5 Определить оптимальное тяговое усилие трактора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орт</m:t>
            </m:r>
          </m:sup>
        </m:sSubSup>
      </m:oMath>
      <w:r w:rsidR="005F301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оотве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ствующее максимальной тяговой мощности</w:t>
      </w:r>
      <w:r w:rsidR="005F3019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p>
        </m:sSubSup>
      </m:oMath>
    </w:p>
    <w:p w:rsidR="005F3019" w:rsidRDefault="005F3019" w:rsidP="00D6294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62940" w:rsidRDefault="001D30D5" w:rsidP="00D6294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                               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опт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3,6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н 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(1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опт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опт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-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±i/10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.                          (2.6)</m:t>
          </m:r>
        </m:oMath>
      </m:oMathPara>
    </w:p>
    <w:p w:rsidR="00D62940" w:rsidRDefault="00D62940" w:rsidP="006C02FA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85738" w:rsidRPr="00885738" w:rsidRDefault="00697607" w:rsidP="000531C3">
      <w:pPr>
        <w:spacing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6C02FA">
        <w:rPr>
          <w:rFonts w:ascii="Times New Roman" w:hAnsi="Times New Roman" w:cs="Times New Roman"/>
          <w:sz w:val="28"/>
          <w:szCs w:val="28"/>
        </w:rPr>
        <w:t>.2.</w:t>
      </w:r>
      <w:r w:rsidR="005F3019">
        <w:rPr>
          <w:rFonts w:ascii="Times New Roman" w:hAnsi="Times New Roman" w:cs="Times New Roman"/>
          <w:sz w:val="28"/>
          <w:szCs w:val="28"/>
        </w:rPr>
        <w:t>6</w:t>
      </w:r>
      <w:r w:rsidR="000531C3">
        <w:rPr>
          <w:rFonts w:ascii="Times New Roman" w:hAnsi="Times New Roman" w:cs="Times New Roman"/>
          <w:sz w:val="28"/>
          <w:szCs w:val="28"/>
        </w:rPr>
        <w:t xml:space="preserve"> Определить изменения тяговой мощности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µ</m:t>
            </m:r>
          </m:sup>
        </m:sSubSup>
      </m:oMath>
      <w:r w:rsidR="000531C3">
        <w:rPr>
          <w:rFonts w:ascii="Times New Roman" w:hAnsi="Times New Roman" w:cs="Times New Roman"/>
          <w:sz w:val="28"/>
          <w:szCs w:val="28"/>
        </w:rPr>
        <w:t>в интервале скор</w:t>
      </w:r>
      <w:r w:rsidR="000531C3">
        <w:rPr>
          <w:rFonts w:ascii="Times New Roman" w:hAnsi="Times New Roman" w:cs="Times New Roman"/>
          <w:sz w:val="28"/>
          <w:szCs w:val="28"/>
        </w:rPr>
        <w:t>о</w:t>
      </w:r>
      <w:r w:rsidR="000531C3">
        <w:rPr>
          <w:rFonts w:ascii="Times New Roman" w:hAnsi="Times New Roman" w:cs="Times New Roman"/>
          <w:sz w:val="28"/>
          <w:szCs w:val="28"/>
        </w:rPr>
        <w:t xml:space="preserve">стей от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 w:rsidR="000531C3">
        <w:rPr>
          <w:rFonts w:ascii="Times New Roman" w:hAnsi="Times New Roman" w:cs="Times New Roman"/>
          <w:sz w:val="28"/>
          <w:szCs w:val="28"/>
        </w:rPr>
        <w:t xml:space="preserve"> до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</w:p>
    <w:p w:rsidR="00885738" w:rsidRPr="005427D8" w:rsidRDefault="00E5645C" w:rsidP="00885738">
      <w:pPr>
        <w:spacing w:line="336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m:oMathPara>
        <m:oMath>
          <m:r>
            <w:rPr>
              <w:rFonts w:ascii="Cambria Math" w:eastAsia="Times New Roman" w:hAnsi="Times New Roman" w:cs="Times New Roman"/>
              <w:sz w:val="28"/>
              <w:szCs w:val="28"/>
            </w:rPr>
            <m:t xml:space="preserve">                             </m:t>
          </m:r>
          <m:sSubSup>
            <m:sSubSup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µ</m:t>
              </m:r>
            </m:sup>
          </m:sSubSup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b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G</m:t>
              </m:r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in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р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… </m:t>
              </m:r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μ</m:t>
                  </m:r>
                </m:sub>
              </m:sSub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,6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 w:cs="Times New Roman"/>
                  <w:b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λμ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д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±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/100</m:t>
                  </m: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>
              </m:d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e>
          </m:d>
          <m:r>
            <w:rPr>
              <w:rFonts w:ascii="Cambria Math" w:hAnsi="Times New Roman" w:cs="Times New Roman"/>
              <w:sz w:val="28"/>
              <w:szCs w:val="28"/>
            </w:rPr>
            <m:t>.                   (2.7)</m:t>
          </m:r>
        </m:oMath>
      </m:oMathPara>
      <w:r w:rsidR="00C857F1">
        <w:rPr>
          <w:rFonts w:ascii="Times New Roman" w:hAnsi="Times New Roman" w:cs="Times New Roman"/>
          <w:sz w:val="28"/>
          <w:szCs w:val="28"/>
        </w:rPr>
        <w:br/>
      </w:r>
    </w:p>
    <w:p w:rsidR="008630B9" w:rsidRDefault="008630B9" w:rsidP="005427D8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Pr="008630B9">
        <w:rPr>
          <w:rFonts w:ascii="Times New Roman" w:hAnsi="Times New Roman" w:cs="Times New Roman"/>
          <w:sz w:val="28"/>
          <w:szCs w:val="28"/>
        </w:rPr>
        <w:t>Поскольку</w:t>
      </w:r>
      <w:r>
        <w:rPr>
          <w:rFonts w:ascii="Times New Roman" w:hAnsi="Times New Roman" w:cs="Times New Roman"/>
          <w:sz w:val="28"/>
          <w:szCs w:val="28"/>
        </w:rPr>
        <w:t xml:space="preserve"> зависимость (</w:t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="00D331CA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 прямолинейная, то достаточно рассчитать </w:t>
      </w:r>
      <w:r w:rsidR="000C1994">
        <w:rPr>
          <w:rFonts w:ascii="Times New Roman" w:hAnsi="Times New Roman" w:cs="Times New Roman"/>
          <w:sz w:val="28"/>
          <w:szCs w:val="28"/>
        </w:rPr>
        <w:t xml:space="preserve">два </w:t>
      </w:r>
      <w:r>
        <w:rPr>
          <w:rFonts w:ascii="Times New Roman" w:hAnsi="Times New Roman" w:cs="Times New Roman"/>
          <w:sz w:val="28"/>
          <w:szCs w:val="28"/>
        </w:rPr>
        <w:t>значени</w:t>
      </w:r>
      <w:r w:rsidR="000C1994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µ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C1994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при минимальной скорости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 w:rsidR="000C1994">
        <w:rPr>
          <w:rFonts w:ascii="Times New Roman" w:hAnsi="Times New Roman" w:cs="Times New Roman"/>
          <w:sz w:val="28"/>
          <w:szCs w:val="28"/>
        </w:rPr>
        <w:t xml:space="preserve"> и при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</w:p>
    <w:p w:rsidR="005427D8" w:rsidRDefault="00E15ECD" w:rsidP="005427D8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2.5 Определить изменения </w:t>
      </w:r>
      <w:r w:rsidR="00793940">
        <w:rPr>
          <w:rFonts w:ascii="Times New Roman" w:hAnsi="Times New Roman" w:cs="Times New Roman"/>
          <w:sz w:val="28"/>
          <w:szCs w:val="28"/>
        </w:rPr>
        <w:t>коэффициента буксования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i</m:t>
            </m:r>
          </m:sub>
        </m:sSub>
      </m:oMath>
      <w:r w:rsidR="0079394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яговой мощности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p>
        </m:sSubSup>
      </m:oMath>
      <w:r w:rsidR="006954A6">
        <w:rPr>
          <w:rFonts w:ascii="Times New Roman" w:hAnsi="Times New Roman" w:cs="Times New Roman"/>
          <w:sz w:val="28"/>
          <w:szCs w:val="28"/>
        </w:rPr>
        <w:t xml:space="preserve"> и тягового усилия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н </m:t>
            </m:r>
          </m:sup>
        </m:sSubSup>
      </m:oMath>
      <w:r w:rsidR="006954A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интервале скоростей от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793940" w:rsidRPr="005427D8" w:rsidRDefault="00E15ECD" w:rsidP="005427D8">
      <w:pPr>
        <w:spacing w:after="0" w:line="336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 xml:space="preserve">до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793940" w:rsidRDefault="00793940" w:rsidP="005427D8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 xml:space="preserve">                                                       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μ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…  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р</m:t>
                  </m:r>
                </m:sup>
              </m:sSubSup>
            </m:den>
          </m:f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 xml:space="preserve">                                                    (2.8)</m:t>
          </m:r>
        </m:oMath>
      </m:oMathPara>
    </w:p>
    <w:p w:rsidR="00793940" w:rsidRPr="00860960" w:rsidRDefault="00793940" w:rsidP="00E15ECD">
      <w:pPr>
        <w:spacing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</w:p>
    <w:p w:rsidR="00604C74" w:rsidRPr="007F3557" w:rsidRDefault="001D30D5" w:rsidP="005427D8">
      <w:pPr>
        <w:spacing w:after="0" w:line="336" w:lineRule="auto"/>
        <w:ind w:firstLine="705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                        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крi</m:t>
              </m:r>
            </m:sub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н</m:t>
              </m:r>
            </m:sup>
          </m:sSubSup>
          <m:r>
            <w:rPr>
              <w:rFonts w:ascii="Cambria Math" w:eastAsia="Times New Roman" w:hAnsi="Times New Roman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Arial" w:hAnsi="Times New Roman" w:cs="Times New Roman"/>
                  <w:sz w:val="28"/>
                  <w:szCs w:val="28"/>
                </w:rPr>
                <m:t>е</m:t>
              </m:r>
            </m:sub>
            <m:sup>
              <m:r>
                <w:rPr>
                  <w:rFonts w:ascii="Arial" w:hAnsi="Times New Roman" w:cs="Times New Roman"/>
                  <w:sz w:val="28"/>
                  <w:szCs w:val="28"/>
                </w:rPr>
                <m:t>н</m:t>
              </m:r>
            </m:sup>
          </m:sSubSup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η</m:t>
              </m:r>
            </m:e>
            <m:sub>
              <m:r>
                <w:rPr>
                  <w:rFonts w:ascii="Arial" w:hAnsi="Times New Roman" w:cs="Times New Roman"/>
                  <w:sz w:val="28"/>
                  <w:szCs w:val="28"/>
                </w:rPr>
                <m:t>м</m:t>
              </m:r>
            </m:sub>
          </m:sSub>
          <m:d>
            <m:dPr>
              <m:begChr m:val="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1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G(</m:t>
                  </m:r>
                  <m:sSub>
                    <m:sSubPr>
                      <m:ctrlPr>
                        <w:rPr>
                          <w:rFonts w:ascii="Cambria Math" w:eastAsia="Times New Roman" w:hAnsi="Times New Roman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μ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… 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max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р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)(f</m:t>
                  </m:r>
                  <m:r>
                    <w:rPr>
                      <w:rFonts w:ascii="Arial" w:hAnsi="Times New Roman" w:cs="Times New Roman"/>
                      <w:sz w:val="28"/>
                      <w:szCs w:val="28"/>
                    </w:rPr>
                    <m:t>±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/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00)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,6</m:t>
                  </m:r>
                </m:den>
              </m:f>
            </m:e>
          </m:d>
          <m:r>
            <w:rPr>
              <w:rFonts w:ascii="Cambria Math" w:hAnsi="Times New Roman" w:cs="Times New Roman"/>
              <w:sz w:val="28"/>
              <w:szCs w:val="28"/>
            </w:rPr>
            <m:t xml:space="preserve"> ;                   (2.9)</m:t>
          </m:r>
        </m:oMath>
      </m:oMathPara>
    </w:p>
    <w:p w:rsidR="007F3557" w:rsidRPr="00860960" w:rsidRDefault="007F3557" w:rsidP="007F3557">
      <w:pPr>
        <w:spacing w:line="336" w:lineRule="auto"/>
        <w:ind w:firstLine="70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15ECD" w:rsidRDefault="001D30D5" w:rsidP="005427D8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                                        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рi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3,6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н 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(1-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δ)</m:t>
              </m:r>
            </m:num>
            <m:den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μ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…  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р</m:t>
                  </m:r>
                </m:sup>
              </m:sSub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-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±i/10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,                     (2.10)</m:t>
          </m:r>
        </m:oMath>
      </m:oMathPara>
    </w:p>
    <w:p w:rsidR="006954A6" w:rsidRPr="00860960" w:rsidRDefault="006954A6" w:rsidP="00623722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C129F" w:rsidRDefault="004C129F" w:rsidP="004C129F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</w:t>
      </w:r>
      <w:r w:rsidR="00CD0884">
        <w:rPr>
          <w:rFonts w:ascii="Times New Roman" w:hAnsi="Times New Roman" w:cs="Times New Roman"/>
          <w:sz w:val="28"/>
          <w:szCs w:val="28"/>
        </w:rPr>
        <w:t>выявить</w:t>
      </w:r>
      <w:r>
        <w:rPr>
          <w:rFonts w:ascii="Times New Roman" w:hAnsi="Times New Roman" w:cs="Times New Roman"/>
          <w:sz w:val="28"/>
          <w:szCs w:val="28"/>
        </w:rPr>
        <w:t xml:space="preserve"> характер изменений </w:t>
      </w:r>
      <w:r w:rsidR="00683CC6">
        <w:rPr>
          <w:rFonts w:ascii="Times New Roman" w:hAnsi="Times New Roman" w:cs="Times New Roman"/>
          <w:sz w:val="28"/>
          <w:szCs w:val="28"/>
        </w:rPr>
        <w:t xml:space="preserve"> коэффициентов буксования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δ</m:t>
        </m:r>
      </m:oMath>
      <w:r w:rsidR="00683CC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гов</w:t>
      </w:r>
      <w:r w:rsidR="00683CC6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83CC6">
        <w:rPr>
          <w:rFonts w:ascii="Times New Roman" w:hAnsi="Times New Roman" w:cs="Times New Roman"/>
          <w:sz w:val="28"/>
          <w:szCs w:val="28"/>
        </w:rPr>
        <w:t>мощности</w:t>
      </w:r>
      <w:r>
        <w:rPr>
          <w:rFonts w:ascii="Times New Roman" w:hAnsi="Times New Roman" w:cs="Times New Roman"/>
          <w:sz w:val="28"/>
          <w:szCs w:val="28"/>
        </w:rPr>
        <w:t xml:space="preserve"> трактора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p>
        </m:sSubSup>
      </m:oMath>
      <w:r w:rsidR="00683CC6">
        <w:rPr>
          <w:rFonts w:ascii="Times New Roman" w:hAnsi="Times New Roman" w:cs="Times New Roman"/>
          <w:sz w:val="28"/>
          <w:szCs w:val="28"/>
        </w:rPr>
        <w:t xml:space="preserve">, и тягового усилия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н 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следует в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числить </w:t>
      </w:r>
      <w:r w:rsidR="00C36D4A">
        <w:rPr>
          <w:rFonts w:ascii="Times New Roman" w:hAnsi="Times New Roman" w:cs="Times New Roman"/>
          <w:sz w:val="28"/>
          <w:szCs w:val="28"/>
        </w:rPr>
        <w:t>значения этих параметров</w:t>
      </w:r>
      <w:r>
        <w:rPr>
          <w:rFonts w:ascii="Times New Roman" w:hAnsi="Times New Roman" w:cs="Times New Roman"/>
          <w:sz w:val="28"/>
          <w:szCs w:val="28"/>
        </w:rPr>
        <w:t xml:space="preserve"> при нескольких значениях скоростей из рассматриваемого диапазона. Результаты расчетов свести в таблицу </w:t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 w:rsidR="00F236C8">
        <w:rPr>
          <w:rFonts w:ascii="Times New Roman" w:hAnsi="Times New Roman" w:cs="Times New Roman"/>
          <w:sz w:val="28"/>
          <w:szCs w:val="28"/>
        </w:rPr>
        <w:t>.1.</w:t>
      </w:r>
    </w:p>
    <w:p w:rsidR="00F236C8" w:rsidRDefault="00F236C8" w:rsidP="00577B40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1 – Значения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δ</m:t>
        </m:r>
      </m:oMath>
      <w:r w:rsidR="00C36D4A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p>
        </m:sSubSup>
      </m:oMath>
      <w:r w:rsidR="00C36D4A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н 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F2DD9">
        <w:rPr>
          <w:rFonts w:ascii="Times New Roman" w:hAnsi="Times New Roman" w:cs="Times New Roman"/>
          <w:sz w:val="28"/>
          <w:szCs w:val="28"/>
        </w:rPr>
        <w:t xml:space="preserve">в </w:t>
      </w:r>
      <w:r w:rsidR="00577B40">
        <w:rPr>
          <w:rFonts w:ascii="Times New Roman" w:hAnsi="Times New Roman" w:cs="Times New Roman"/>
          <w:sz w:val="28"/>
          <w:szCs w:val="28"/>
        </w:rPr>
        <w:t xml:space="preserve"> рассматриваемом диапазоне скоростей</w:t>
      </w:r>
    </w:p>
    <w:tbl>
      <w:tblPr>
        <w:tblW w:w="9145" w:type="dxa"/>
        <w:tblInd w:w="93" w:type="dxa"/>
        <w:tblLayout w:type="fixed"/>
        <w:tblLook w:val="04A0"/>
      </w:tblPr>
      <w:tblGrid>
        <w:gridCol w:w="1335"/>
        <w:gridCol w:w="990"/>
        <w:gridCol w:w="990"/>
        <w:gridCol w:w="990"/>
        <w:gridCol w:w="880"/>
        <w:gridCol w:w="880"/>
        <w:gridCol w:w="990"/>
        <w:gridCol w:w="1100"/>
        <w:gridCol w:w="990"/>
      </w:tblGrid>
      <w:tr w:rsidR="00577B40" w:rsidRPr="004925EB" w:rsidTr="002630F0">
        <w:trPr>
          <w:trHeight w:hRule="exact" w:val="1041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ind w:right="-108" w:hanging="9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37306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ы</w:t>
            </w: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577B40" w:rsidRDefault="001D30D5" w:rsidP="00577B40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μ</m:t>
                  </m:r>
                </m:sub>
              </m:sSub>
            </m:oMath>
            <w:r w:rsidR="00577B40" w:rsidRPr="00F5069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= </w:t>
            </w:r>
          </w:p>
          <w:p w:rsidR="00577B40" w:rsidRPr="00F50691" w:rsidRDefault="001D30D5" w:rsidP="00577B40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опт</m:t>
                  </m:r>
                </m:sub>
              </m:sSub>
            </m:oMath>
            <w:r w:rsidR="00577B40" w:rsidRPr="00F50691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</w:p>
          <w:p w:rsidR="00577B40" w:rsidRPr="00637306" w:rsidRDefault="001D30D5" w:rsidP="00577B4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δ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опт</m:t>
                    </m:r>
                  </m:sub>
                </m:sSub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=</m:t>
                </m:r>
              </m:oMath>
            </m:oMathPara>
          </w:p>
        </w:tc>
        <w:tc>
          <w:tcPr>
            <w:tcW w:w="18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1D30D5" w:rsidP="00577B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sSubSup>
                <m:sSubSup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P</m:t>
                  </m:r>
                  <m:r>
                    <w:rPr>
                      <w:rFonts w:ascii="Cambria Math" w:eastAsia="Times New Roman" w:hAnsi="Times New Roman" w:cs="Times New Roman"/>
                      <w:sz w:val="24"/>
                      <w:szCs w:val="24"/>
                    </w:rPr>
                    <m:t xml:space="preserve"> </m:t>
                  </m:r>
                </m:e>
                <m:sub>
                  <m:r>
                    <w:rPr>
                      <w:rFonts w:ascii="Cambria Math" w:eastAsia="Times New Roman" w:hAnsi="Times New Roman" w:cs="Times New Roman"/>
                      <w:sz w:val="24"/>
                      <w:szCs w:val="24"/>
                    </w:rPr>
                    <m:t>кр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max</m:t>
                  </m:r>
                </m:sup>
              </m:sSubSup>
            </m:oMath>
            <w:r w:rsidR="00577B40" w:rsidRPr="00637306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</w:p>
        </w:tc>
        <w:tc>
          <w:tcPr>
            <w:tcW w:w="18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1D30D5" w:rsidP="00577B40">
            <w:pPr>
              <w:spacing w:after="0" w:line="240" w:lineRule="auto"/>
              <w:ind w:left="-108" w:right="-21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="Times New Roman" w:hAnsi="Times New Roman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кр</m:t>
                    </m:r>
                  </m:sub>
                  <m:sup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опт</m:t>
                    </m:r>
                  </m:sup>
                </m:sSubSup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=</m:t>
                </m:r>
              </m:oMath>
            </m:oMathPara>
          </w:p>
        </w:tc>
        <w:tc>
          <w:tcPr>
            <w:tcW w:w="20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1D30D5" w:rsidP="00577B40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="Times New Roman" w:hAnsi="Times New Roman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N</m:t>
                    </m:r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кр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max</m:t>
                    </m:r>
                  </m:sup>
                </m:sSubSup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=</m:t>
                </m:r>
              </m:oMath>
            </m:oMathPara>
          </w:p>
        </w:tc>
      </w:tr>
      <w:tr w:rsidR="00577B40" w:rsidRPr="004925EB" w:rsidTr="002630F0">
        <w:trPr>
          <w:trHeight w:hRule="exact" w:val="454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V</m:t>
                </m:r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км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/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ч</m:t>
                </m:r>
              </m:oMath>
            </m:oMathPara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77B40" w:rsidRPr="004925EB" w:rsidTr="002630F0">
        <w:trPr>
          <w:trHeight w:hRule="exact" w:val="454"/>
        </w:trPr>
        <w:tc>
          <w:tcPr>
            <w:tcW w:w="1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37306">
              <w:rPr>
                <w:rFonts w:ascii="Times New Roman" w:eastAsia="Times New Roman" w:hAnsi="Times New Roman" w:cs="Times New Roman"/>
                <w:sz w:val="24"/>
                <w:szCs w:val="24"/>
              </w:rPr>
              <w:t>δ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77B40" w:rsidRPr="004925EB" w:rsidTr="002630F0">
        <w:trPr>
          <w:trHeight w:hRule="exact" w:val="454"/>
        </w:trPr>
        <w:tc>
          <w:tcPr>
            <w:tcW w:w="1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1D30D5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Times New Roman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кр</m:t>
                    </m:r>
                  </m:sub>
                  <m:sup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н</m:t>
                    </m:r>
                  </m:sup>
                </m:sSubSup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 xml:space="preserve">, 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кВт</m:t>
                </m:r>
              </m:oMath>
            </m:oMathPara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77B40" w:rsidRPr="004925EB" w:rsidTr="002630F0">
        <w:trPr>
          <w:trHeight w:hRule="exact" w:val="454"/>
        </w:trPr>
        <w:tc>
          <w:tcPr>
            <w:tcW w:w="1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1D30D5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Times New Roman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кр</m:t>
                    </m:r>
                  </m:sub>
                  <m:sup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н</m:t>
                    </m:r>
                  </m:sup>
                </m:sSubSup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 xml:space="preserve">, 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кН</m:t>
                </m:r>
              </m:oMath>
            </m:oMathPara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B40" w:rsidRPr="00637306" w:rsidRDefault="00577B40" w:rsidP="002630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860960" w:rsidRDefault="00860960" w:rsidP="00BD7BD6">
      <w:pPr>
        <w:spacing w:after="0" w:line="33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D7BD6" w:rsidRDefault="00E96FB4" w:rsidP="00BD7BD6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 w:rsidRPr="00E96FB4">
        <w:rPr>
          <w:rFonts w:ascii="Times New Roman" w:hAnsi="Times New Roman" w:cs="Times New Roman"/>
          <w:sz w:val="28"/>
          <w:szCs w:val="28"/>
        </w:rPr>
        <w:t>.2.</w:t>
      </w:r>
      <w:r w:rsidR="00E31C36">
        <w:rPr>
          <w:rFonts w:ascii="Times New Roman" w:hAnsi="Times New Roman" w:cs="Times New Roman"/>
          <w:sz w:val="28"/>
          <w:szCs w:val="28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D7BD6">
        <w:rPr>
          <w:rFonts w:ascii="Times New Roman" w:hAnsi="Times New Roman" w:cs="Times New Roman"/>
          <w:sz w:val="28"/>
          <w:szCs w:val="28"/>
        </w:rPr>
        <w:t>Построить потенциальную тяговую характеристику трактора</w:t>
      </w:r>
    </w:p>
    <w:p w:rsidR="00860960" w:rsidRDefault="0012687A" w:rsidP="00860960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(рисунок </w:t>
      </w:r>
      <w:r w:rsidR="00860960">
        <w:rPr>
          <w:rFonts w:ascii="Times New Roman" w:hAnsi="Times New Roman" w:cs="Times New Roman"/>
          <w:sz w:val="28"/>
          <w:szCs w:val="28"/>
        </w:rPr>
        <w:t>2.1)</w:t>
      </w:r>
    </w:p>
    <w:p w:rsidR="00861CFA" w:rsidRDefault="00623722" w:rsidP="00860960">
      <w:pPr>
        <w:spacing w:after="0" w:line="336" w:lineRule="auto"/>
        <w:jc w:val="center"/>
      </w:pPr>
      <w:r>
        <w:br/>
      </w:r>
      <w:r w:rsidR="00894ED2">
        <w:object w:dxaOrig="9733" w:dyaOrig="13515">
          <v:shape id="_x0000_i1029" type="#_x0000_t75" style="width:349.5pt;height:438.75pt" o:ole="">
            <v:imagedata r:id="rId16" o:title=""/>
          </v:shape>
          <o:OLEObject Type="Embed" ProgID="Visio.Drawing.11" ShapeID="_x0000_i1029" DrawAspect="Content" ObjectID="_1465621611" r:id="rId17"/>
        </w:object>
      </w:r>
    </w:p>
    <w:p w:rsidR="006F37EC" w:rsidRDefault="00E31C36" w:rsidP="006F37E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592C6B">
        <w:rPr>
          <w:rFonts w:ascii="Times New Roman" w:hAnsi="Times New Roman" w:cs="Times New Roman"/>
          <w:sz w:val="28"/>
          <w:szCs w:val="28"/>
        </w:rPr>
        <w:t xml:space="preserve">исунок </w:t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 w:rsidR="00592C6B">
        <w:rPr>
          <w:rFonts w:ascii="Times New Roman" w:hAnsi="Times New Roman" w:cs="Times New Roman"/>
          <w:sz w:val="28"/>
          <w:szCs w:val="28"/>
        </w:rPr>
        <w:t xml:space="preserve">.1- </w:t>
      </w:r>
      <w:r w:rsidR="004A5A9E">
        <w:rPr>
          <w:rFonts w:ascii="Times New Roman" w:hAnsi="Times New Roman" w:cs="Times New Roman"/>
          <w:sz w:val="28"/>
          <w:szCs w:val="28"/>
        </w:rPr>
        <w:t xml:space="preserve"> </w:t>
      </w:r>
      <w:r w:rsidR="00D86AF3">
        <w:rPr>
          <w:rFonts w:ascii="Times New Roman" w:hAnsi="Times New Roman" w:cs="Times New Roman"/>
          <w:sz w:val="28"/>
          <w:szCs w:val="28"/>
        </w:rPr>
        <w:t>Общий вид п</w:t>
      </w:r>
      <w:r w:rsidR="004A5A9E">
        <w:rPr>
          <w:rFonts w:ascii="Times New Roman" w:hAnsi="Times New Roman" w:cs="Times New Roman"/>
          <w:sz w:val="28"/>
          <w:szCs w:val="28"/>
        </w:rPr>
        <w:t>отенциальн</w:t>
      </w:r>
      <w:r w:rsidR="00D86AF3">
        <w:rPr>
          <w:rFonts w:ascii="Times New Roman" w:hAnsi="Times New Roman" w:cs="Times New Roman"/>
          <w:sz w:val="28"/>
          <w:szCs w:val="28"/>
        </w:rPr>
        <w:t>ой</w:t>
      </w:r>
      <w:r w:rsidR="004A5A9E">
        <w:rPr>
          <w:rFonts w:ascii="Times New Roman" w:hAnsi="Times New Roman" w:cs="Times New Roman"/>
          <w:sz w:val="28"/>
          <w:szCs w:val="28"/>
        </w:rPr>
        <w:t xml:space="preserve"> т</w:t>
      </w:r>
      <w:r w:rsidR="00592C6B">
        <w:rPr>
          <w:rFonts w:ascii="Times New Roman" w:hAnsi="Times New Roman" w:cs="Times New Roman"/>
          <w:sz w:val="28"/>
          <w:szCs w:val="28"/>
        </w:rPr>
        <w:t>ягов</w:t>
      </w:r>
      <w:r w:rsidR="00D86AF3">
        <w:rPr>
          <w:rFonts w:ascii="Times New Roman" w:hAnsi="Times New Roman" w:cs="Times New Roman"/>
          <w:sz w:val="28"/>
          <w:szCs w:val="28"/>
        </w:rPr>
        <w:t>ой</w:t>
      </w:r>
      <w:r w:rsidR="006F37EC">
        <w:rPr>
          <w:rFonts w:ascii="Times New Roman" w:hAnsi="Times New Roman" w:cs="Times New Roman"/>
          <w:sz w:val="28"/>
          <w:szCs w:val="28"/>
        </w:rPr>
        <w:t xml:space="preserve"> </w:t>
      </w:r>
      <w:r w:rsidR="00592C6B">
        <w:rPr>
          <w:rFonts w:ascii="Times New Roman" w:hAnsi="Times New Roman" w:cs="Times New Roman"/>
          <w:sz w:val="28"/>
          <w:szCs w:val="28"/>
        </w:rPr>
        <w:t xml:space="preserve">характеристика трактора </w:t>
      </w:r>
    </w:p>
    <w:p w:rsidR="002630F0" w:rsidRDefault="002630F0" w:rsidP="002630F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 потенциальной тяговой характеристике можно определить значения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δ,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p>
        </m:sSubSup>
        <m:r>
          <w:rPr>
            <w:rFonts w:ascii="Cambria Math" w:eastAsia="Times New Roman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н 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при любой скорости в рассматриваемом диапазоне. Если на тракторе установлена ступенчатая коробка передач, то эти параметры оп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деляются по скоростям, соответствующим передачам КПП трактора.</w:t>
      </w:r>
    </w:p>
    <w:p w:rsidR="002630F0" w:rsidRDefault="002630F0" w:rsidP="002630F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2</w:t>
      </w:r>
      <w:r w:rsidRPr="0012687A">
        <w:rPr>
          <w:rFonts w:ascii="Times New Roman" w:hAnsi="Times New Roman" w:cs="Times New Roman"/>
          <w:sz w:val="28"/>
          <w:szCs w:val="28"/>
        </w:rPr>
        <w:t>.2.</w:t>
      </w:r>
      <w:r>
        <w:rPr>
          <w:rFonts w:ascii="Times New Roman" w:hAnsi="Times New Roman" w:cs="Times New Roman"/>
          <w:sz w:val="28"/>
          <w:szCs w:val="28"/>
        </w:rPr>
        <w:t>7  Провести анализ тяговых свойств трактора в заданных условиях работы  (см. пример в пункте 2.3).</w:t>
      </w:r>
    </w:p>
    <w:p w:rsidR="002630F0" w:rsidRDefault="002630F0" w:rsidP="002630F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.8 Вычислить максимальный (условный) тяговый КПД трактора по формуле</w:t>
      </w:r>
    </w:p>
    <w:p w:rsidR="002630F0" w:rsidRDefault="001D30D5" w:rsidP="0024503C">
      <w:pPr>
        <w:tabs>
          <w:tab w:val="left" w:pos="660"/>
        </w:tabs>
        <w:spacing w:line="360" w:lineRule="auto"/>
        <w:ind w:firstLine="708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                                                   η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т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.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у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н</m:t>
                  </m:r>
                </m:sup>
              </m:sSubSup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 .                                           (2.11)</m:t>
          </m:r>
        </m:oMath>
      </m:oMathPara>
    </w:p>
    <w:p w:rsidR="002630F0" w:rsidRDefault="002630F0" w:rsidP="002630F0">
      <w:pPr>
        <w:pStyle w:val="af0"/>
        <w:spacing w:after="0" w:line="36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2630F0" w:rsidRDefault="0024503C" w:rsidP="0024503C">
      <w:pPr>
        <w:pStyle w:val="af0"/>
        <w:numPr>
          <w:ilvl w:val="1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зработки потенциальной характеристики трактора</w:t>
      </w:r>
    </w:p>
    <w:p w:rsidR="0024503C" w:rsidRPr="002630F0" w:rsidRDefault="0024503C" w:rsidP="0024503C">
      <w:pPr>
        <w:pStyle w:val="af0"/>
        <w:spacing w:after="0" w:line="360" w:lineRule="auto"/>
        <w:ind w:left="1080"/>
        <w:rPr>
          <w:rFonts w:ascii="Times New Roman" w:hAnsi="Times New Roman" w:cs="Times New Roman"/>
          <w:sz w:val="28"/>
          <w:szCs w:val="28"/>
        </w:rPr>
      </w:pPr>
    </w:p>
    <w:p w:rsidR="009544A5" w:rsidRPr="002630F0" w:rsidRDefault="009544A5" w:rsidP="005D6E0E">
      <w:pPr>
        <w:pStyle w:val="af0"/>
        <w:tabs>
          <w:tab w:val="left" w:pos="709"/>
        </w:tabs>
        <w:spacing w:after="0" w:line="360" w:lineRule="auto"/>
        <w:ind w:left="0" w:firstLine="70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2630F0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9544A5" w:rsidRDefault="009544A5" w:rsidP="005D6E0E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рка (модель) трактора – МТЗ-920.</w:t>
      </w:r>
    </w:p>
    <w:p w:rsidR="009544A5" w:rsidRDefault="009544A5" w:rsidP="005D6E0E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чвенные условия (агрофон) – </w:t>
      </w:r>
      <w:r w:rsidR="00477A91">
        <w:rPr>
          <w:rFonts w:ascii="Times New Roman" w:hAnsi="Times New Roman" w:cs="Times New Roman"/>
          <w:sz w:val="28"/>
          <w:szCs w:val="28"/>
        </w:rPr>
        <w:t>стерня зерновых колосовых культур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544A5" w:rsidRPr="00E5645C" w:rsidRDefault="009544A5" w:rsidP="005D6E0E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клон поля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, % - </w:t>
      </w:r>
      <w:r w:rsidR="00E752B6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544A5" w:rsidRPr="007560C8" w:rsidRDefault="009544A5" w:rsidP="005D6E0E">
      <w:pPr>
        <w:tabs>
          <w:tab w:val="left" w:pos="709"/>
        </w:tabs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</w:t>
      </w:r>
      <w:r w:rsidRPr="007560C8">
        <w:rPr>
          <w:rFonts w:ascii="Times New Roman" w:hAnsi="Times New Roman" w:cs="Times New Roman"/>
          <w:sz w:val="28"/>
          <w:szCs w:val="28"/>
        </w:rPr>
        <w:t>оминальная эффективная мощность двигате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560C8">
        <w:rPr>
          <w:rFonts w:ascii="Times New Roman" w:hAnsi="Times New Roman" w:cs="Times New Roman"/>
          <w:sz w:val="28"/>
          <w:szCs w:val="28"/>
        </w:rPr>
        <w:t>трак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sup>
        </m:sSubSup>
      </m:oMath>
      <w:r w:rsidRPr="007560C8">
        <w:rPr>
          <w:rFonts w:ascii="Times New Roman" w:hAnsi="Times New Roman" w:cs="Times New Roman"/>
          <w:sz w:val="28"/>
          <w:szCs w:val="28"/>
        </w:rPr>
        <w:t>, кВт</w:t>
      </w:r>
      <w:r>
        <w:rPr>
          <w:rFonts w:ascii="Times New Roman" w:hAnsi="Times New Roman" w:cs="Times New Roman"/>
          <w:sz w:val="28"/>
          <w:szCs w:val="28"/>
        </w:rPr>
        <w:t xml:space="preserve"> –  </w:t>
      </w:r>
      <w:r w:rsidR="001C54DF">
        <w:rPr>
          <w:rFonts w:ascii="Times New Roman" w:hAnsi="Times New Roman" w:cs="Times New Roman"/>
          <w:sz w:val="28"/>
          <w:szCs w:val="28"/>
        </w:rPr>
        <w:t>5</w:t>
      </w:r>
      <w:r w:rsidR="00C03FC1" w:rsidRPr="00C03FC1">
        <w:rPr>
          <w:rFonts w:ascii="Times New Roman" w:hAnsi="Times New Roman" w:cs="Times New Roman"/>
          <w:sz w:val="28"/>
          <w:szCs w:val="28"/>
        </w:rPr>
        <w:t>6</w:t>
      </w:r>
      <w:r w:rsidR="001C54DF">
        <w:rPr>
          <w:rFonts w:ascii="Times New Roman" w:hAnsi="Times New Roman" w:cs="Times New Roman"/>
          <w:sz w:val="28"/>
          <w:szCs w:val="28"/>
        </w:rPr>
        <w:t>,</w:t>
      </w:r>
      <w:r w:rsidR="00C03FC1" w:rsidRPr="00C03FC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(таблица П1).</w:t>
      </w:r>
    </w:p>
    <w:p w:rsidR="009544A5" w:rsidRDefault="009544A5" w:rsidP="005D6E0E">
      <w:pPr>
        <w:tabs>
          <w:tab w:val="left" w:pos="709"/>
        </w:tabs>
        <w:spacing w:line="360" w:lineRule="auto"/>
        <w:ind w:firstLine="70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ab/>
        <w:t>Э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ксплуатационный вес трактора</w:t>
      </w:r>
      <w:r w:rsidRPr="000D633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G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, к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41 (</w:t>
      </w:r>
      <w:r>
        <w:rPr>
          <w:rFonts w:ascii="Times New Roman" w:hAnsi="Times New Roman" w:cs="Times New Roman"/>
          <w:sz w:val="28"/>
          <w:szCs w:val="28"/>
        </w:rPr>
        <w:t>таблица П1).</w:t>
      </w:r>
    </w:p>
    <w:p w:rsidR="009544A5" w:rsidRPr="007B2B08" w:rsidRDefault="009544A5" w:rsidP="005D6E0E">
      <w:pPr>
        <w:tabs>
          <w:tab w:val="left" w:pos="709"/>
          <w:tab w:val="right" w:pos="9355"/>
        </w:tabs>
        <w:spacing w:after="0" w:line="360" w:lineRule="auto"/>
        <w:ind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М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еханический КПД трансмиссии </w:t>
      </w:r>
      <w:r>
        <w:rPr>
          <w:rFonts w:ascii="Times New Roman" w:eastAsia="Times New Roman" w:hAnsi="Times New Roman" w:cs="Times New Roman"/>
          <w:sz w:val="28"/>
          <w:szCs w:val="28"/>
        </w:rPr>
        <w:t>трактора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5C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>η</w:t>
      </w:r>
      <w:r w:rsidRPr="007B2B08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м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=0,91</w:t>
      </w:r>
      <w:r w:rsidR="00095C79">
        <w:rPr>
          <w:rFonts w:ascii="Times New Roman" w:eastAsia="Times New Roman" w:hAnsi="Times New Roman" w:cs="Times New Roman"/>
          <w:sz w:val="28"/>
          <w:szCs w:val="28"/>
        </w:rPr>
        <w:t>5.</w:t>
      </w:r>
    </w:p>
    <w:p w:rsidR="009544A5" w:rsidRDefault="009544A5" w:rsidP="005D6E0E">
      <w:pPr>
        <w:tabs>
          <w:tab w:val="left" w:pos="709"/>
          <w:tab w:val="right" w:pos="9355"/>
        </w:tabs>
        <w:spacing w:after="0" w:line="324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</w:t>
      </w:r>
      <w:r w:rsidRPr="00F4484F">
        <w:rPr>
          <w:rFonts w:ascii="Times New Roman" w:eastAsia="Times New Roman" w:hAnsi="Times New Roman" w:cs="Times New Roman"/>
          <w:spacing w:val="-2"/>
          <w:sz w:val="28"/>
          <w:szCs w:val="28"/>
        </w:rPr>
        <w:t>оля эксплуатационного веса трактора, приходящаяся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на движитель</w:t>
      </w:r>
    </w:p>
    <w:p w:rsidR="009544A5" w:rsidRPr="00F4484F" w:rsidRDefault="009544A5" w:rsidP="005D6E0E">
      <w:pPr>
        <w:tabs>
          <w:tab w:val="right" w:pos="9355"/>
        </w:tabs>
        <w:spacing w:after="0" w:line="324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λ</m:t>
        </m:r>
      </m:oMath>
      <w:r w:rsidRPr="00F448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36D1">
        <w:rPr>
          <w:rFonts w:ascii="Times New Roman" w:eastAsia="Times New Roman" w:hAnsi="Times New Roman" w:cs="Times New Roman"/>
          <w:sz w:val="28"/>
          <w:szCs w:val="28"/>
        </w:rPr>
        <w:t>=1</w:t>
      </w:r>
    </w:p>
    <w:p w:rsidR="00095C79" w:rsidRDefault="009544A5" w:rsidP="005D6E0E">
      <w:pPr>
        <w:tabs>
          <w:tab w:val="left" w:pos="709"/>
        </w:tabs>
        <w:spacing w:before="240" w:line="360" w:lineRule="auto"/>
        <w:ind w:firstLine="705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оэффициент сцепления движителя трактора 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sz w:val="28"/>
          <w:szCs w:val="28"/>
        </w:rPr>
        <w:t>почв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4484F">
        <w:rPr>
          <w:rFonts w:ascii="Times New Roman" w:eastAsia="Times New Roman" w:hAnsi="Times New Roman" w:cs="Times New Roman"/>
          <w:i/>
          <w:sz w:val="28"/>
          <w:szCs w:val="28"/>
        </w:rPr>
        <w:t>μ</w:t>
      </w:r>
      <w:r w:rsidR="00095C79">
        <w:rPr>
          <w:rFonts w:ascii="Times New Roman" w:eastAsia="Times New Roman" w:hAnsi="Times New Roman" w:cs="Times New Roman"/>
          <w:i/>
          <w:sz w:val="28"/>
          <w:szCs w:val="28"/>
        </w:rPr>
        <w:t>=</w:t>
      </w:r>
      <w:r w:rsidR="00095C79" w:rsidRPr="00095C79">
        <w:rPr>
          <w:rFonts w:ascii="Times New Roman" w:eastAsia="Times New Roman" w:hAnsi="Times New Roman" w:cs="Times New Roman"/>
          <w:sz w:val="28"/>
          <w:szCs w:val="28"/>
        </w:rPr>
        <w:t>0,</w:t>
      </w:r>
      <w:r w:rsidR="00477A91">
        <w:rPr>
          <w:rFonts w:ascii="Times New Roman" w:eastAsia="Times New Roman" w:hAnsi="Times New Roman" w:cs="Times New Roman"/>
          <w:sz w:val="28"/>
          <w:szCs w:val="28"/>
        </w:rPr>
        <w:t>85</w:t>
      </w:r>
    </w:p>
    <w:p w:rsidR="009544A5" w:rsidRDefault="009544A5" w:rsidP="005D6E0E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4484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95C79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таблица П2</w:t>
      </w:r>
      <w:r w:rsidR="00095C7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544A5" w:rsidRDefault="009544A5" w:rsidP="005D6E0E">
      <w:pPr>
        <w:tabs>
          <w:tab w:val="left" w:pos="709"/>
        </w:tabs>
        <w:spacing w:line="360" w:lineRule="auto"/>
        <w:ind w:firstLine="70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оэффициент сопротивления качению трактора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  <m:r>
          <w:rPr>
            <w:rFonts w:ascii="Cambria Math" w:hAnsi="Cambria Math" w:cs="Times New Roman"/>
            <w:sz w:val="28"/>
            <w:szCs w:val="28"/>
          </w:rPr>
          <m:t>=0,07</m:t>
        </m:r>
      </m:oMath>
      <w:r w:rsidRPr="007B2B0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95C79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таблица П2</w:t>
      </w:r>
      <w:r w:rsidR="00095C7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95C79" w:rsidRDefault="00095C79" w:rsidP="005D6E0E">
      <w:pPr>
        <w:tabs>
          <w:tab w:val="left" w:pos="1418"/>
          <w:tab w:val="right" w:pos="9355"/>
        </w:tabs>
        <w:spacing w:after="0" w:line="360" w:lineRule="auto"/>
        <w:ind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лесная формула 4К</w:t>
      </w:r>
      <w:r w:rsidR="001C54DF">
        <w:rPr>
          <w:rFonts w:ascii="Times New Roman" w:eastAsia="Times New Roman" w:hAnsi="Times New Roman" w:cs="Times New Roman"/>
          <w:sz w:val="28"/>
          <w:szCs w:val="28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таблица П1)</w:t>
      </w:r>
    </w:p>
    <w:p w:rsidR="009544A5" w:rsidRPr="007B2B08" w:rsidRDefault="009544A5" w:rsidP="005D6E0E">
      <w:pPr>
        <w:tabs>
          <w:tab w:val="left" w:pos="1418"/>
          <w:tab w:val="right" w:pos="9355"/>
        </w:tabs>
        <w:spacing w:after="0" w:line="360" w:lineRule="auto"/>
        <w:ind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опустимый коэффициент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>буксова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 движителя трактора </w:t>
      </w:r>
      <w:r w:rsidRPr="007B2B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д</m:t>
            </m:r>
          </m:sub>
        </m:sSub>
      </m:oMath>
      <w:r w:rsidRPr="007B2B08">
        <w:rPr>
          <w:rFonts w:ascii="Times New Roman" w:eastAsia="Times New Roman" w:hAnsi="Times New Roman" w:cs="Times New Roman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sz w:val="28"/>
          <w:szCs w:val="28"/>
        </w:rPr>
        <w:t>0,1</w:t>
      </w:r>
      <w:r w:rsidR="001C54DF">
        <w:rPr>
          <w:rFonts w:ascii="Times New Roman" w:eastAsia="Times New Roman" w:hAnsi="Times New Roman" w:cs="Times New Roman"/>
          <w:sz w:val="28"/>
          <w:szCs w:val="28"/>
        </w:rPr>
        <w:t>5</w:t>
      </w:r>
      <w:r w:rsidR="00095C7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544A5" w:rsidRPr="009544A5" w:rsidRDefault="009544A5" w:rsidP="005D6E0E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вал рабочих скоростей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…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 w:rsidR="005D6E0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…20 км/ч.</w:t>
      </w:r>
    </w:p>
    <w:p w:rsidR="005D6E0E" w:rsidRPr="005D6E0E" w:rsidRDefault="005D6E0E" w:rsidP="005D6E0E">
      <w:pPr>
        <w:spacing w:after="0" w:line="336" w:lineRule="auto"/>
        <w:ind w:left="70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5D6E0E">
        <w:rPr>
          <w:rFonts w:ascii="Times New Roman" w:hAnsi="Times New Roman" w:cs="Times New Roman"/>
          <w:sz w:val="28"/>
          <w:szCs w:val="28"/>
          <w:u w:val="single"/>
        </w:rPr>
        <w:lastRenderedPageBreak/>
        <w:t>Расчет параметров, характеризующих тяговые свойства трактора</w:t>
      </w:r>
    </w:p>
    <w:p w:rsidR="005D6E0E" w:rsidRPr="00E752B6" w:rsidRDefault="005D6E0E" w:rsidP="005D6E0E">
      <w:pPr>
        <w:spacing w:after="0" w:line="336" w:lineRule="auto"/>
        <w:ind w:left="705"/>
        <w:jc w:val="both"/>
        <w:rPr>
          <w:rFonts w:ascii="Times New Roman" w:hAnsi="Times New Roman" w:cs="Times New Roman"/>
          <w:sz w:val="20"/>
          <w:szCs w:val="20"/>
        </w:rPr>
      </w:pPr>
    </w:p>
    <w:p w:rsidR="005D6E0E" w:rsidRDefault="005D6E0E" w:rsidP="005D6E0E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3.1 Определим скорость трактора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при которой достигается мак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альн</w:t>
      </w:r>
      <w:r w:rsidR="00E752B6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тягов</w:t>
      </w:r>
      <w:r w:rsidR="00E752B6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752B6">
        <w:rPr>
          <w:rFonts w:ascii="Times New Roman" w:hAnsi="Times New Roman" w:cs="Times New Roman"/>
          <w:sz w:val="28"/>
          <w:szCs w:val="28"/>
        </w:rPr>
        <w:t>усилие</w:t>
      </w:r>
      <w:r>
        <w:rPr>
          <w:rFonts w:ascii="Times New Roman" w:hAnsi="Times New Roman" w:cs="Times New Roman"/>
          <w:sz w:val="28"/>
          <w:szCs w:val="28"/>
        </w:rPr>
        <w:t xml:space="preserve"> (формула </w:t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1)</w:t>
      </w:r>
    </w:p>
    <w:p w:rsidR="005D6E0E" w:rsidRDefault="005D6E0E" w:rsidP="005D6E0E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D6E0E" w:rsidRDefault="001D30D5" w:rsidP="005D6E0E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 xml:space="preserve">                                     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μ</m:t>
              </m:r>
            </m:sub>
          </m:sSub>
          <m:r>
            <w:rPr>
              <w:rFonts w:ascii="Cambria Math" w:eastAsia="Times New Roman" w:hAnsi="Times New Roman" w:cs="Times New Roman"/>
              <w:sz w:val="28"/>
              <w:szCs w:val="28"/>
            </w:rPr>
            <m:t>=3,6</m:t>
          </m:r>
          <m:f>
            <m:f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56,9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∙0,915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41∙1∙0,85</m:t>
              </m:r>
            </m:den>
          </m:f>
          <m:r>
            <w:rPr>
              <w:rFonts w:ascii="Cambria Math" w:eastAsia="Times New Roman" w:hAnsi="Times New Roman" w:cs="Times New Roman"/>
              <w:sz w:val="28"/>
              <w:szCs w:val="28"/>
            </w:rPr>
            <m:t xml:space="preserve">=5,38 </m:t>
          </m:r>
          <m:r>
            <w:rPr>
              <w:rFonts w:ascii="Cambria Math" w:eastAsia="Times New Roman" w:hAnsi="Times New Roman" w:cs="Times New Roman"/>
              <w:sz w:val="28"/>
              <w:szCs w:val="28"/>
            </w:rPr>
            <m:t>км</m:t>
          </m:r>
          <m:r>
            <w:rPr>
              <w:rFonts w:ascii="Cambria Math" w:eastAsia="Times New Roman" w:hAnsi="Times New Roman" w:cs="Times New Roman"/>
              <w:sz w:val="28"/>
              <w:szCs w:val="28"/>
            </w:rPr>
            <m:t>/</m:t>
          </m:r>
          <m:r>
            <w:rPr>
              <w:rFonts w:ascii="Cambria Math" w:eastAsia="Times New Roman" w:hAnsi="Times New Roman" w:cs="Times New Roman"/>
              <w:sz w:val="28"/>
              <w:szCs w:val="28"/>
            </w:rPr>
            <m:t>ч</m:t>
          </m:r>
          <m:r>
            <w:rPr>
              <w:rFonts w:ascii="Cambria Math" w:eastAsia="Times New Roman" w:hAnsi="Times New Roman" w:cs="Times New Roman"/>
              <w:sz w:val="28"/>
              <w:szCs w:val="28"/>
            </w:rPr>
            <m:t xml:space="preserve">.                                   </m:t>
          </m:r>
        </m:oMath>
      </m:oMathPara>
    </w:p>
    <w:p w:rsidR="00E752B6" w:rsidRDefault="00E752B6" w:rsidP="005D6E0E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752B6" w:rsidRDefault="00E752B6" w:rsidP="00E752B6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Скорость </w: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</w:rPr>
        <w:t xml:space="preserve"> является пограничной. При меньших скоростях будет </w:t>
      </w:r>
      <w:r w:rsidRPr="00E752B6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E752B6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752B6">
        <w:rPr>
          <w:rFonts w:ascii="Times New Roman" w:eastAsia="Times New Roman" w:hAnsi="Times New Roman" w:cs="Times New Roman"/>
          <w:sz w:val="28"/>
          <w:szCs w:val="28"/>
        </w:rPr>
        <w:t>достаточно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цепление движителя трактора с почвой, при больших</w:t>
      </w:r>
      <w:r w:rsidR="00C55A4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55A46">
        <w:rPr>
          <w:rFonts w:ascii="Times New Roman" w:eastAsia="Times New Roman" w:hAnsi="Times New Roman" w:cs="Times New Roman"/>
          <w:sz w:val="28"/>
          <w:szCs w:val="28"/>
        </w:rPr>
        <w:t>̶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55A4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52B6">
        <w:rPr>
          <w:rFonts w:ascii="Times New Roman" w:eastAsia="Times New Roman" w:hAnsi="Times New Roman" w:cs="Times New Roman"/>
          <w:sz w:val="28"/>
          <w:szCs w:val="28"/>
        </w:rPr>
        <w:t>дост</w:t>
      </w:r>
      <w:r w:rsidRPr="00E752B6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752B6">
        <w:rPr>
          <w:rFonts w:ascii="Times New Roman" w:eastAsia="Times New Roman" w:hAnsi="Times New Roman" w:cs="Times New Roman"/>
          <w:sz w:val="28"/>
          <w:szCs w:val="28"/>
        </w:rPr>
        <w:t>точное.</w:t>
      </w:r>
    </w:p>
    <w:p w:rsidR="00E752B6" w:rsidRDefault="00E752B6" w:rsidP="00E752B6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.2 Определим максимальное тяговое усилие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. Во всем диапазоне скоростей от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до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8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яговое усилие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будет постоянным и рассчитывается по формуле (2.2)</w:t>
      </w:r>
    </w:p>
    <w:p w:rsidR="0026216A" w:rsidRPr="006954A6" w:rsidRDefault="0026216A" w:rsidP="00E752B6">
      <w:pPr>
        <w:spacing w:line="33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752B6" w:rsidRDefault="001D30D5" w:rsidP="00E752B6">
      <w:pPr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sup>
          </m:sSubSup>
          <m:r>
            <m:rPr>
              <m:sty m:val="bi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41</m:t>
          </m:r>
          <m:d>
            <m:dPr>
              <m:begChr m:val="["/>
              <m:endChr m:val="]"/>
              <m:ctrlPr>
                <w:rPr>
                  <w:rFonts w:ascii="Cambria Math" w:hAnsi="Times New Roman" w:cs="Times New Roman"/>
                  <w:b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1</m:t>
              </m:r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∙</m:t>
              </m:r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0,85</m:t>
              </m:r>
              <m:d>
                <m:d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>0,15</m:t>
                  </m:r>
                </m:e>
              </m:d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0,07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e>
          </m:d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Times New Roman" w:hAnsi="Times New Roman" w:cs="Times New Roman"/>
              <w:sz w:val="28"/>
              <w:szCs w:val="28"/>
            </w:rPr>
            <m:t>26,8</m:t>
          </m:r>
          <m:r>
            <m:rPr>
              <m:sty m:val="p"/>
            </m:rPr>
            <w:rPr>
              <w:rFonts w:ascii="Times New Roman" w:eastAsia="Times New Roman" w:hAnsi="Times New Roman" w:cs="Times New Roman"/>
              <w:sz w:val="28"/>
              <w:szCs w:val="28"/>
            </w:rPr>
            <m:t>кН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.  </m:t>
          </m:r>
        </m:oMath>
      </m:oMathPara>
    </w:p>
    <w:p w:rsidR="00E752B6" w:rsidRDefault="00E752B6" w:rsidP="00E752B6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752B6" w:rsidRDefault="00E752B6" w:rsidP="00E752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97176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3 Рассчита</w:t>
      </w:r>
      <w:r w:rsidR="00971764">
        <w:rPr>
          <w:rFonts w:ascii="Times New Roman" w:hAnsi="Times New Roman" w:cs="Times New Roman"/>
          <w:sz w:val="28"/>
          <w:szCs w:val="28"/>
        </w:rPr>
        <w:t>ем</w:t>
      </w:r>
      <w:r w:rsidR="00C85A79">
        <w:rPr>
          <w:rFonts w:ascii="Times New Roman" w:hAnsi="Times New Roman" w:cs="Times New Roman"/>
          <w:sz w:val="28"/>
          <w:szCs w:val="28"/>
        </w:rPr>
        <w:t xml:space="preserve"> оптимальную скорость</w:t>
      </w:r>
      <w:r>
        <w:rPr>
          <w:rFonts w:ascii="Times New Roman" w:hAnsi="Times New Roman" w:cs="Times New Roman"/>
          <w:sz w:val="28"/>
          <w:szCs w:val="28"/>
        </w:rPr>
        <w:t xml:space="preserve">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  <w:sz w:val="28"/>
                <w:szCs w:val="28"/>
              </w:rPr>
              <m:t>оп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,  при которой достигается максимальная тяговая мощность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p>
        </m:sSubSup>
      </m:oMath>
      <w:r w:rsidR="0026216A">
        <w:rPr>
          <w:rFonts w:ascii="Times New Roman" w:hAnsi="Times New Roman" w:cs="Times New Roman"/>
          <w:sz w:val="28"/>
          <w:szCs w:val="28"/>
        </w:rPr>
        <w:t xml:space="preserve"> по формуле (2.3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752B6" w:rsidRDefault="00E752B6" w:rsidP="00E752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752B6" w:rsidRDefault="001D30D5" w:rsidP="00E752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  <w:sz w:val="28"/>
                  <w:szCs w:val="28"/>
                </w:rPr>
                <m:t>опт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р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,6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56,9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915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5,38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15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41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07</m:t>
                  </m:r>
                </m:den>
              </m:f>
            </m:e>
          </m:rad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Times New Roman" w:hAnsi="Times New Roman" w:cs="Times New Roman"/>
              <w:sz w:val="28"/>
              <w:szCs w:val="28"/>
            </w:rPr>
            <m:t>7,3</m:t>
          </m:r>
          <m:r>
            <m:rPr>
              <m:sty m:val="p"/>
            </m:rPr>
            <w:rPr>
              <w:rFonts w:ascii="Times New Roman" w:eastAsia="Times New Roman" w:hAnsi="Times New Roman" w:cs="Times New Roman"/>
              <w:sz w:val="28"/>
              <w:szCs w:val="28"/>
            </w:rPr>
            <m:t>км</m:t>
          </m:r>
          <m:r>
            <m:rPr>
              <m:sty m:val="p"/>
            </m:rPr>
            <w:rPr>
              <w:rFonts w:ascii="Cambria Math" w:eastAsia="Times New Roman" w:hAnsi="Times New Roman" w:cs="Times New Roman"/>
              <w:sz w:val="28"/>
              <w:szCs w:val="28"/>
            </w:rPr>
            <m:t>/</m:t>
          </m:r>
          <m:r>
            <m:rPr>
              <m:sty m:val="p"/>
            </m:rPr>
            <w:rPr>
              <w:rFonts w:ascii="Times New Roman" w:eastAsia="Times New Roman" w:hAnsi="Times New Roman" w:cs="Times New Roman"/>
              <w:sz w:val="28"/>
              <w:szCs w:val="28"/>
            </w:rPr>
            <m:t>ч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.</m:t>
          </m:r>
        </m:oMath>
      </m:oMathPara>
    </w:p>
    <w:p w:rsidR="00E752B6" w:rsidRDefault="00E752B6" w:rsidP="00E752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752B6" w:rsidRDefault="00E752B6" w:rsidP="00E752B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26216A">
        <w:rPr>
          <w:rFonts w:ascii="Times New Roman" w:hAnsi="Times New Roman" w:cs="Times New Roman"/>
          <w:sz w:val="28"/>
          <w:szCs w:val="28"/>
        </w:rPr>
        <w:t>Так как</w:t>
      </w:r>
      <w:r>
        <w:rPr>
          <w:rFonts w:ascii="Times New Roman" w:hAnsi="Times New Roman" w:cs="Times New Roman"/>
          <w:sz w:val="28"/>
          <w:szCs w:val="28"/>
        </w:rPr>
        <w:t xml:space="preserve"> расчетное значение скорости больше, чем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то принимае</w:t>
      </w:r>
      <w:r w:rsidR="0026216A">
        <w:rPr>
          <w:rFonts w:ascii="Times New Roman" w:hAnsi="Times New Roman" w:cs="Times New Roman"/>
          <w:sz w:val="28"/>
          <w:szCs w:val="28"/>
        </w:rPr>
        <w:t>м</w:t>
      </w:r>
    </w:p>
    <w:p w:rsidR="00E752B6" w:rsidRDefault="001D30D5" w:rsidP="00E752B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  <w:sz w:val="28"/>
                <w:szCs w:val="28"/>
              </w:rPr>
              <m:t>оп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7,3км/ч</m:t>
        </m:r>
        <m:r>
          <w:rPr>
            <w:rFonts w:ascii="Cambria Math" w:eastAsia="Times New Roman" w:hAnsi="Times New Roman" w:cs="Times New Roman"/>
            <w:sz w:val="28"/>
            <w:szCs w:val="28"/>
          </w:rPr>
          <m:t xml:space="preserve"> </m:t>
        </m:r>
      </m:oMath>
      <w:r w:rsidR="00E752B6">
        <w:rPr>
          <w:rFonts w:ascii="Times New Roman" w:hAnsi="Times New Roman" w:cs="Times New Roman"/>
          <w:sz w:val="28"/>
          <w:szCs w:val="28"/>
        </w:rPr>
        <w:t>.</w:t>
      </w:r>
    </w:p>
    <w:p w:rsidR="00763744" w:rsidRDefault="00763744" w:rsidP="0024503C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.4 Определим значение коэффициента буксования </w: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опт</m:t>
            </m:r>
          </m:sub>
        </m:sSub>
      </m:oMath>
      <w:r w:rsidR="00BA0A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оп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альной скорост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пт</m:t>
            </m:r>
          </m:sub>
        </m:sSub>
      </m:oMath>
      <w:r w:rsidR="00693651">
        <w:rPr>
          <w:rFonts w:ascii="Times New Roman" w:hAnsi="Times New Roman" w:cs="Times New Roman"/>
          <w:sz w:val="28"/>
          <w:szCs w:val="28"/>
        </w:rPr>
        <w:t xml:space="preserve"> по </w:t>
      </w:r>
      <w:r>
        <w:rPr>
          <w:rFonts w:ascii="Times New Roman" w:hAnsi="Times New Roman" w:cs="Times New Roman"/>
          <w:sz w:val="28"/>
          <w:szCs w:val="28"/>
        </w:rPr>
        <w:t>формул</w:t>
      </w:r>
      <w:r w:rsidR="00693651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(2.</w:t>
      </w:r>
      <w:r w:rsidR="00693651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63744" w:rsidRDefault="00763744" w:rsidP="0024503C">
      <w:pPr>
        <w:spacing w:after="0"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Times New Roman" w:hAnsi="Times New Roman" w:cs="Times New Roman"/>
              <w:sz w:val="28"/>
              <w:szCs w:val="28"/>
            </w:rPr>
            <w:lastRenderedPageBreak/>
            <m:t xml:space="preserve"> </m:t>
          </m:r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δ</m:t>
              </m:r>
            </m:e>
            <m:sub>
              <m:r>
                <w:rPr>
                  <w:rFonts w:ascii="Times New Roman" w:eastAsia="Times New Roman" w:hAnsi="Times New Roman" w:cs="Times New Roman"/>
                  <w:sz w:val="28"/>
                  <w:szCs w:val="28"/>
                </w:rPr>
                <m:t>опт</m:t>
              </m:r>
            </m:sub>
          </m:sSub>
          <m:r>
            <w:rPr>
              <w:rFonts w:ascii="Cambria Math" w:eastAsia="Times New Roman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5,38</m:t>
              </m:r>
            </m:num>
            <m:den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7,30</m:t>
              </m:r>
            </m:den>
          </m:f>
          <m:r>
            <w:rPr>
              <w:rFonts w:ascii="Cambria Math" w:eastAsia="Times New Roman" w:hAnsi="Times New Roman" w:cs="Times New Roman"/>
              <w:sz w:val="28"/>
              <w:szCs w:val="28"/>
            </w:rPr>
            <m:t>0,15=0,11</m:t>
          </m:r>
        </m:oMath>
      </m:oMathPara>
    </w:p>
    <w:p w:rsidR="00763744" w:rsidRDefault="00763744" w:rsidP="0024503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752B6" w:rsidRDefault="00E752B6" w:rsidP="00E752B6">
      <w:pPr>
        <w:tabs>
          <w:tab w:val="left" w:pos="709"/>
        </w:tabs>
        <w:spacing w:before="240"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</w:t>
      </w:r>
      <w:r w:rsidR="0026216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BA0A3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Определи</w:t>
      </w:r>
      <w:r w:rsidR="0026216A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максимальную тяговую мощность</w:t>
      </w:r>
      <w:r w:rsidR="0026216A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p>
        </m:sSubSup>
      </m:oMath>
      <w:r w:rsidR="0026216A">
        <w:rPr>
          <w:rFonts w:ascii="Times New Roman" w:hAnsi="Times New Roman" w:cs="Times New Roman"/>
          <w:sz w:val="28"/>
          <w:szCs w:val="28"/>
        </w:rPr>
        <w:t xml:space="preserve"> по формуле (2.4)</w:t>
      </w:r>
    </w:p>
    <w:p w:rsidR="00BA0A3F" w:rsidRPr="00BA0A3F" w:rsidRDefault="001D30D5" w:rsidP="00BA0A3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max</m:t>
              </m:r>
            </m:sup>
          </m:sSubSup>
          <m:r>
            <w:rPr>
              <w:rFonts w:ascii="Cambria Math" w:eastAsia="Times New Roman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</w:rPr>
            <m:t>56,9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</w:rPr>
            <m:t>0,915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d>
            <m:dPr>
              <m:begChr m:val="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>0,11</m:t>
                  </m:r>
                </m:e>
              </m:d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41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>7,3</m:t>
                  </m:r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07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,6</m:t>
                  </m:r>
                </m:den>
              </m:f>
            </m:e>
          </m:d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Times New Roman" w:hAnsi="Times New Roman" w:cs="Times New Roman"/>
              <w:sz w:val="28"/>
              <w:szCs w:val="28"/>
            </w:rPr>
            <m:t>40,5</m:t>
          </m:r>
          <m:r>
            <m:rPr>
              <m:sty m:val="p"/>
            </m:rPr>
            <w:rPr>
              <w:rFonts w:ascii="Times New Roman" w:eastAsia="Times New Roman" w:hAnsi="Times New Roman" w:cs="Times New Roman"/>
              <w:sz w:val="28"/>
              <w:szCs w:val="28"/>
            </w:rPr>
            <m:t>кВт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.   </m:t>
          </m:r>
        </m:oMath>
      </m:oMathPara>
    </w:p>
    <w:p w:rsidR="00BA0A3F" w:rsidRDefault="00BA0A3F" w:rsidP="00BA0A3F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E752B6" w:rsidRDefault="00E752B6" w:rsidP="00BA0A3F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5479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154798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Определи</w:t>
      </w:r>
      <w:r w:rsidR="00BA0A3F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оптимальное тяговое усилие трактора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орт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соответ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вующее максимальной тяговой мощности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p>
        </m:sSubSup>
      </m:oMath>
      <w:r w:rsidR="00BA0A3F">
        <w:rPr>
          <w:rFonts w:ascii="Times New Roman" w:hAnsi="Times New Roman" w:cs="Times New Roman"/>
          <w:sz w:val="28"/>
          <w:szCs w:val="28"/>
        </w:rPr>
        <w:t>по формуле (2.</w:t>
      </w:r>
      <w:r w:rsidR="007D6DA4">
        <w:rPr>
          <w:rFonts w:ascii="Times New Roman" w:hAnsi="Times New Roman" w:cs="Times New Roman"/>
          <w:sz w:val="28"/>
          <w:szCs w:val="28"/>
        </w:rPr>
        <w:t>7</w:t>
      </w:r>
      <w:r w:rsidR="00BA0A3F">
        <w:rPr>
          <w:rFonts w:ascii="Times New Roman" w:hAnsi="Times New Roman" w:cs="Times New Roman"/>
          <w:sz w:val="28"/>
          <w:szCs w:val="28"/>
        </w:rPr>
        <w:t>)</w:t>
      </w:r>
    </w:p>
    <w:p w:rsidR="00E752B6" w:rsidRDefault="00E752B6" w:rsidP="00E752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752B6" w:rsidRDefault="001D30D5" w:rsidP="00E752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опт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56,9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0,915(1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0,11)</m:t>
              </m:r>
            </m:num>
            <m:den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7,3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41</m:t>
          </m:r>
          <m:r>
            <w:rPr>
              <w:rFonts w:ascii="Times New Roman" w:hAnsi="Times New Roman" w:cs="Times New Roman"/>
              <w:sz w:val="28"/>
              <w:szCs w:val="28"/>
              <w:lang w:val="en-US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0,07=</m:t>
          </m:r>
          <m:r>
            <m:rPr>
              <m:sty m:val="p"/>
            </m:rPr>
            <w:rPr>
              <w:rFonts w:ascii="Cambria Math" w:eastAsia="Times New Roman" w:hAnsi="Times New Roman" w:cs="Times New Roman"/>
              <w:sz w:val="28"/>
              <w:szCs w:val="28"/>
            </w:rPr>
            <m:t>20,1</m:t>
          </m:r>
          <m:r>
            <m:rPr>
              <m:sty m:val="p"/>
            </m:rPr>
            <w:rPr>
              <w:rFonts w:ascii="Times New Roman" w:eastAsia="Times New Roman" w:hAnsi="Times New Roman" w:cs="Times New Roman"/>
              <w:sz w:val="28"/>
              <w:szCs w:val="28"/>
            </w:rPr>
            <m:t>кН</m:t>
          </m:r>
          <m:r>
            <m:rPr>
              <m:sty m:val="p"/>
            </m:rPr>
            <w:rPr>
              <w:rFonts w:ascii="Cambria Math" w:eastAsia="Times New Roman" w:hAnsi="Times New Roman" w:cs="Times New Roman"/>
              <w:sz w:val="28"/>
              <w:szCs w:val="28"/>
            </w:rPr>
            <m:t>.</m:t>
          </m:r>
        </m:oMath>
      </m:oMathPara>
    </w:p>
    <w:p w:rsidR="00E752B6" w:rsidRDefault="00E752B6" w:rsidP="00E752B6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752B6" w:rsidRDefault="00E752B6" w:rsidP="00F50691">
      <w:pPr>
        <w:spacing w:line="336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54798">
        <w:rPr>
          <w:rFonts w:ascii="Times New Roman" w:hAnsi="Times New Roman" w:cs="Times New Roman"/>
          <w:sz w:val="28"/>
          <w:szCs w:val="28"/>
        </w:rPr>
        <w:t>3.7</w:t>
      </w:r>
      <w:r>
        <w:rPr>
          <w:rFonts w:ascii="Times New Roman" w:hAnsi="Times New Roman" w:cs="Times New Roman"/>
          <w:sz w:val="28"/>
          <w:szCs w:val="28"/>
        </w:rPr>
        <w:t xml:space="preserve"> Определи</w:t>
      </w:r>
      <w:r w:rsidR="00154798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54798">
        <w:rPr>
          <w:rFonts w:ascii="Times New Roman" w:hAnsi="Times New Roman" w:cs="Times New Roman"/>
          <w:sz w:val="28"/>
          <w:szCs w:val="28"/>
        </w:rPr>
        <w:t>знач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54798">
        <w:rPr>
          <w:rFonts w:ascii="Times New Roman" w:hAnsi="Times New Roman" w:cs="Times New Roman"/>
          <w:sz w:val="28"/>
          <w:szCs w:val="28"/>
        </w:rPr>
        <w:t>коэффициентов буксования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 δ</m:t>
        </m:r>
      </m:oMath>
      <w:r w:rsidR="00154798">
        <w:rPr>
          <w:rFonts w:ascii="Times New Roman" w:hAnsi="Times New Roman" w:cs="Times New Roman"/>
          <w:sz w:val="28"/>
          <w:szCs w:val="28"/>
        </w:rPr>
        <w:t>, тяговой мо</w:t>
      </w:r>
      <w:r w:rsidR="00154798">
        <w:rPr>
          <w:rFonts w:ascii="Times New Roman" w:hAnsi="Times New Roman" w:cs="Times New Roman"/>
          <w:sz w:val="28"/>
          <w:szCs w:val="28"/>
        </w:rPr>
        <w:t>щ</w:t>
      </w:r>
      <w:r w:rsidR="00154798">
        <w:rPr>
          <w:rFonts w:ascii="Times New Roman" w:hAnsi="Times New Roman" w:cs="Times New Roman"/>
          <w:sz w:val="28"/>
          <w:szCs w:val="28"/>
        </w:rPr>
        <w:t xml:space="preserve">ности 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p>
        </m:sSubSup>
      </m:oMath>
      <w:r w:rsidR="00154798">
        <w:rPr>
          <w:rFonts w:ascii="Times New Roman" w:hAnsi="Times New Roman" w:cs="Times New Roman"/>
          <w:sz w:val="28"/>
          <w:szCs w:val="28"/>
        </w:rPr>
        <w:t xml:space="preserve"> и тягового усилия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н </m:t>
            </m:r>
          </m:sup>
        </m:sSubSup>
      </m:oMath>
      <w:r w:rsidR="00154798">
        <w:rPr>
          <w:rFonts w:ascii="Times New Roman" w:hAnsi="Times New Roman" w:cs="Times New Roman"/>
          <w:sz w:val="28"/>
          <w:szCs w:val="28"/>
        </w:rPr>
        <w:t xml:space="preserve"> при различных скоростях в ра</w:t>
      </w:r>
      <w:r w:rsidR="00154798">
        <w:rPr>
          <w:rFonts w:ascii="Times New Roman" w:hAnsi="Times New Roman" w:cs="Times New Roman"/>
          <w:sz w:val="28"/>
          <w:szCs w:val="28"/>
        </w:rPr>
        <w:t>с</w:t>
      </w:r>
      <w:r w:rsidR="00154798">
        <w:rPr>
          <w:rFonts w:ascii="Times New Roman" w:hAnsi="Times New Roman" w:cs="Times New Roman"/>
          <w:sz w:val="28"/>
          <w:szCs w:val="28"/>
        </w:rPr>
        <w:t>сматриваемом диапазоне (формулы 2.</w:t>
      </w:r>
      <w:r w:rsidR="00693651">
        <w:rPr>
          <w:rFonts w:ascii="Times New Roman" w:hAnsi="Times New Roman" w:cs="Times New Roman"/>
          <w:sz w:val="28"/>
          <w:szCs w:val="28"/>
        </w:rPr>
        <w:t>8</w:t>
      </w:r>
      <w:r w:rsidR="00154798">
        <w:rPr>
          <w:rFonts w:ascii="Times New Roman" w:hAnsi="Times New Roman" w:cs="Times New Roman"/>
          <w:sz w:val="28"/>
          <w:szCs w:val="28"/>
        </w:rPr>
        <w:t>-2.</w:t>
      </w:r>
      <w:r w:rsidR="00693651">
        <w:rPr>
          <w:rFonts w:ascii="Times New Roman" w:hAnsi="Times New Roman" w:cs="Times New Roman"/>
          <w:sz w:val="28"/>
          <w:szCs w:val="28"/>
        </w:rPr>
        <w:t>10</w:t>
      </w:r>
      <w:r w:rsidR="00154798">
        <w:rPr>
          <w:rFonts w:ascii="Times New Roman" w:hAnsi="Times New Roman" w:cs="Times New Roman"/>
          <w:sz w:val="28"/>
          <w:szCs w:val="28"/>
        </w:rPr>
        <w:t>)</w:t>
      </w:r>
      <w:r w:rsidR="00C55A46">
        <w:rPr>
          <w:rFonts w:ascii="Times New Roman" w:hAnsi="Times New Roman" w:cs="Times New Roman"/>
          <w:sz w:val="28"/>
          <w:szCs w:val="28"/>
        </w:rPr>
        <w:t>.</w:t>
      </w:r>
      <w:r w:rsidR="00F506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ы расчетов све</w:t>
      </w:r>
      <w:r w:rsidR="00F50691">
        <w:rPr>
          <w:rFonts w:ascii="Times New Roman" w:hAnsi="Times New Roman" w:cs="Times New Roman"/>
          <w:sz w:val="28"/>
          <w:szCs w:val="28"/>
        </w:rPr>
        <w:t>дем</w:t>
      </w:r>
      <w:r>
        <w:rPr>
          <w:rFonts w:ascii="Times New Roman" w:hAnsi="Times New Roman" w:cs="Times New Roman"/>
          <w:sz w:val="28"/>
          <w:szCs w:val="28"/>
        </w:rPr>
        <w:t xml:space="preserve"> в таблицу 2.</w:t>
      </w:r>
      <w:r w:rsidR="0049017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90170" w:rsidRDefault="00490170" w:rsidP="00490170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Таблица 2.2 –  Параметры потенциальной тяговой характеристики </w:t>
      </w:r>
    </w:p>
    <w:p w:rsidR="00490170" w:rsidRPr="004C129F" w:rsidRDefault="00490170" w:rsidP="00490170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трактора МТЗ-920 на стерне зерновых колосовых культур</w:t>
      </w:r>
    </w:p>
    <w:tbl>
      <w:tblPr>
        <w:tblW w:w="8910" w:type="dxa"/>
        <w:tblInd w:w="8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91"/>
        <w:gridCol w:w="1017"/>
        <w:gridCol w:w="1017"/>
        <w:gridCol w:w="1017"/>
        <w:gridCol w:w="1017"/>
        <w:gridCol w:w="1017"/>
        <w:gridCol w:w="1017"/>
        <w:gridCol w:w="1017"/>
      </w:tblGrid>
      <w:tr w:rsidR="00490170" w:rsidTr="006B7120">
        <w:trPr>
          <w:trHeight w:val="633"/>
        </w:trPr>
        <w:tc>
          <w:tcPr>
            <w:tcW w:w="1791" w:type="dxa"/>
            <w:vAlign w:val="center"/>
          </w:tcPr>
          <w:p w:rsidR="00490170" w:rsidRDefault="00490170" w:rsidP="006B7120">
            <w:pPr>
              <w:spacing w:after="0" w:line="33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7119" w:type="dxa"/>
            <w:gridSpan w:val="7"/>
            <w:vAlign w:val="center"/>
          </w:tcPr>
          <w:p w:rsidR="00490170" w:rsidRDefault="001D30D5" w:rsidP="006B712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μ</m:t>
                  </m:r>
                </m:sub>
              </m:sSub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 xml:space="preserve">=5,38 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км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/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ч</m:t>
              </m:r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;</m:t>
              </m:r>
            </m:oMath>
            <w:r w:rsidR="0049017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пт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=7,30км/ч ;   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26,8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кН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;     </m:t>
              </m:r>
            </m:oMath>
          </w:p>
          <w:p w:rsidR="00490170" w:rsidRDefault="001D30D5" w:rsidP="006B712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 xml:space="preserve">   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опт</m:t>
                  </m:r>
                </m:sub>
              </m:sSub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 xml:space="preserve">=0,11;     </m:t>
              </m:r>
            </m:oMath>
            <w:r w:rsidR="00490170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m:oMath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 xml:space="preserve">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кр</m:t>
                  </m:r>
                </m:sub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опт</m:t>
                  </m:r>
                </m:sup>
              </m:sSubSup>
              <m:r>
                <w:rPr>
                  <w:rFonts w:ascii="Cambria Math" w:hAnsi="Times New Roman" w:cs="Times New Roman"/>
                  <w:sz w:val="28"/>
                  <w:szCs w:val="28"/>
                </w:rPr>
                <m:t>=20,1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кН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;</m:t>
              </m:r>
            </m:oMath>
            <w:r w:rsidR="00490170">
              <w:rPr>
                <w:rFonts w:ascii="Times New Roman" w:hAnsi="Times New Roman" w:cs="Times New Roman"/>
                <w:sz w:val="28"/>
                <w:szCs w:val="28"/>
              </w:rPr>
              <w:t xml:space="preserve">   </w:t>
            </w:r>
            <m:oMath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 xml:space="preserve">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кр</m:t>
                  </m:r>
                </m:sub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max</m:t>
                  </m:r>
                </m:sup>
              </m:sSubSup>
              <m:r>
                <w:rPr>
                  <w:rFonts w:ascii="Cambria Math" w:hAnsi="Times New Roman" w:cs="Times New Roman"/>
                  <w:sz w:val="28"/>
                  <w:szCs w:val="28"/>
                </w:rPr>
                <m:t>=40,5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кВт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.    </m:t>
              </m:r>
            </m:oMath>
          </w:p>
        </w:tc>
      </w:tr>
      <w:tr w:rsidR="00490170" w:rsidTr="00490170">
        <w:trPr>
          <w:trHeight w:hRule="exact" w:val="567"/>
        </w:trPr>
        <w:tc>
          <w:tcPr>
            <w:tcW w:w="1791" w:type="dxa"/>
            <w:vAlign w:val="center"/>
          </w:tcPr>
          <w:p w:rsidR="00490170" w:rsidRPr="00F236C8" w:rsidRDefault="00490170" w:rsidP="00490170">
            <w:pPr>
              <w:spacing w:before="240" w:line="33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V</m:t>
              </m:r>
            </m:oMath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1,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5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8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13,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vAlign w:val="center"/>
          </w:tcPr>
          <w:p w:rsidR="00490170" w:rsidRPr="00303A8A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3A8A">
              <w:rPr>
                <w:rFonts w:ascii="Times New Roman" w:hAnsi="Times New Roman" w:cs="Times New Roman"/>
                <w:sz w:val="28"/>
                <w:szCs w:val="28"/>
              </w:rPr>
              <w:t>16,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vAlign w:val="center"/>
          </w:tcPr>
          <w:p w:rsidR="00490170" w:rsidRPr="00303A8A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3A8A">
              <w:rPr>
                <w:rFonts w:ascii="Times New Roman" w:hAnsi="Times New Roman" w:cs="Times New Roman"/>
                <w:sz w:val="28"/>
                <w:szCs w:val="28"/>
              </w:rPr>
              <w:t>20,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490170" w:rsidTr="00490170">
        <w:trPr>
          <w:trHeight w:hRule="exact" w:val="567"/>
        </w:trPr>
        <w:tc>
          <w:tcPr>
            <w:tcW w:w="1791" w:type="dxa"/>
            <w:vAlign w:val="center"/>
          </w:tcPr>
          <w:p w:rsidR="00490170" w:rsidRDefault="00490170" w:rsidP="00490170">
            <w:pPr>
              <w:spacing w:before="240" w:line="33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δ</m:t>
                </m:r>
              </m:oMath>
            </m:oMathPara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0,15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0,15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0,10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0,08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0,06</w:t>
            </w:r>
          </w:p>
        </w:tc>
        <w:tc>
          <w:tcPr>
            <w:tcW w:w="1017" w:type="dxa"/>
            <w:vAlign w:val="center"/>
          </w:tcPr>
          <w:p w:rsidR="00490170" w:rsidRPr="00303A8A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3A8A">
              <w:rPr>
                <w:rFonts w:ascii="Times New Roman" w:hAnsi="Times New Roman" w:cs="Times New Roman"/>
                <w:sz w:val="28"/>
                <w:szCs w:val="28"/>
              </w:rPr>
              <w:t>0,05</w:t>
            </w:r>
          </w:p>
        </w:tc>
        <w:tc>
          <w:tcPr>
            <w:tcW w:w="1017" w:type="dxa"/>
            <w:vAlign w:val="center"/>
          </w:tcPr>
          <w:p w:rsidR="00490170" w:rsidRPr="00303A8A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3A8A">
              <w:rPr>
                <w:rFonts w:ascii="Times New Roman" w:hAnsi="Times New Roman" w:cs="Times New Roman"/>
                <w:sz w:val="28"/>
                <w:szCs w:val="28"/>
              </w:rPr>
              <w:t>0,04</w:t>
            </w:r>
          </w:p>
        </w:tc>
      </w:tr>
      <w:tr w:rsidR="00490170" w:rsidTr="00490170">
        <w:trPr>
          <w:trHeight w:hRule="exact" w:val="567"/>
        </w:trPr>
        <w:tc>
          <w:tcPr>
            <w:tcW w:w="1791" w:type="dxa"/>
            <w:vAlign w:val="center"/>
          </w:tcPr>
          <w:p w:rsidR="00490170" w:rsidRPr="00657EEC" w:rsidRDefault="001D30D5" w:rsidP="00490170">
            <w:pPr>
              <w:spacing w:before="240" w:line="336" w:lineRule="auto"/>
              <w:jc w:val="center"/>
              <w:rPr>
                <w:rFonts w:ascii="Calibri" w:eastAsia="Times New Roman" w:hAnsi="Calibri" w:cs="Times New Roman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Times New Roman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 xml:space="preserve"> </m:t>
                    </m:r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кр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н</m:t>
                    </m:r>
                  </m:sup>
                </m:sSubSup>
                <m:r>
                  <w:rPr>
                    <w:rFonts w:ascii="Cambria Math" w:eastAsia="Times New Roman" w:hAnsi="Times New Roman" w:cs="Times New Roman"/>
                    <w:sz w:val="28"/>
                    <w:szCs w:val="28"/>
                  </w:rPr>
                  <m:t xml:space="preserve">, 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8"/>
                    <w:szCs w:val="28"/>
                  </w:rPr>
                  <m:t>кВт</m:t>
                </m:r>
              </m:oMath>
            </m:oMathPara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7,4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40,0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40,4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39,9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38,5</w:t>
            </w:r>
          </w:p>
        </w:tc>
        <w:tc>
          <w:tcPr>
            <w:tcW w:w="1017" w:type="dxa"/>
            <w:vAlign w:val="center"/>
          </w:tcPr>
          <w:p w:rsidR="00490170" w:rsidRPr="00303A8A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3A8A">
              <w:rPr>
                <w:rFonts w:ascii="Times New Roman" w:hAnsi="Times New Roman" w:cs="Times New Roman"/>
                <w:sz w:val="28"/>
                <w:szCs w:val="28"/>
              </w:rPr>
              <w:t>36,7</w:t>
            </w:r>
          </w:p>
        </w:tc>
        <w:tc>
          <w:tcPr>
            <w:tcW w:w="1017" w:type="dxa"/>
            <w:vAlign w:val="center"/>
          </w:tcPr>
          <w:p w:rsidR="00490170" w:rsidRPr="00303A8A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3A8A">
              <w:rPr>
                <w:rFonts w:ascii="Times New Roman" w:hAnsi="Times New Roman" w:cs="Times New Roman"/>
                <w:sz w:val="28"/>
                <w:szCs w:val="28"/>
              </w:rPr>
              <w:t>34,0</w:t>
            </w:r>
          </w:p>
        </w:tc>
      </w:tr>
      <w:tr w:rsidR="00490170" w:rsidTr="00490170">
        <w:trPr>
          <w:trHeight w:hRule="exact" w:val="567"/>
        </w:trPr>
        <w:tc>
          <w:tcPr>
            <w:tcW w:w="1791" w:type="dxa"/>
            <w:vAlign w:val="center"/>
          </w:tcPr>
          <w:p w:rsidR="00490170" w:rsidRPr="00657EEC" w:rsidRDefault="001D30D5" w:rsidP="00490170">
            <w:pPr>
              <w:spacing w:before="240" w:line="336" w:lineRule="auto"/>
              <w:jc w:val="center"/>
              <w:rPr>
                <w:rFonts w:ascii="Calibri" w:eastAsia="Times New Roman" w:hAnsi="Calibri" w:cs="Times New Roman"/>
                <w:sz w:val="28"/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н</m:t>
                  </m:r>
                </m:sup>
              </m:sSubSup>
            </m:oMath>
            <w:r w:rsidR="00490170">
              <w:rPr>
                <w:rFonts w:ascii="Times New Roman" w:hAnsi="Times New Roman" w:cs="Times New Roman"/>
                <w:sz w:val="28"/>
                <w:szCs w:val="28"/>
              </w:rPr>
              <w:t>, кН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26,8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26,8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18,2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14,4</w:t>
            </w:r>
          </w:p>
        </w:tc>
        <w:tc>
          <w:tcPr>
            <w:tcW w:w="1017" w:type="dxa"/>
            <w:vAlign w:val="center"/>
          </w:tcPr>
          <w:p w:rsidR="00490170" w:rsidRPr="00CD16E7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16E7">
              <w:rPr>
                <w:rFonts w:ascii="Times New Roman" w:hAnsi="Times New Roman" w:cs="Times New Roman"/>
                <w:sz w:val="28"/>
                <w:szCs w:val="28"/>
              </w:rPr>
              <w:t>10,7</w:t>
            </w:r>
          </w:p>
        </w:tc>
        <w:tc>
          <w:tcPr>
            <w:tcW w:w="1017" w:type="dxa"/>
            <w:vAlign w:val="center"/>
          </w:tcPr>
          <w:p w:rsidR="00490170" w:rsidRPr="00303A8A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3A8A">
              <w:rPr>
                <w:rFonts w:ascii="Times New Roman" w:hAnsi="Times New Roman" w:cs="Times New Roman"/>
                <w:sz w:val="28"/>
                <w:szCs w:val="28"/>
              </w:rPr>
              <w:t>8,3</w:t>
            </w:r>
          </w:p>
        </w:tc>
        <w:tc>
          <w:tcPr>
            <w:tcW w:w="1017" w:type="dxa"/>
            <w:vAlign w:val="center"/>
          </w:tcPr>
          <w:p w:rsidR="00490170" w:rsidRPr="00303A8A" w:rsidRDefault="00490170" w:rsidP="00490170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3A8A">
              <w:rPr>
                <w:rFonts w:ascii="Times New Roman" w:hAnsi="Times New Roman" w:cs="Times New Roman"/>
                <w:sz w:val="28"/>
                <w:szCs w:val="28"/>
              </w:rPr>
              <w:t>6,1</w:t>
            </w:r>
          </w:p>
        </w:tc>
      </w:tr>
    </w:tbl>
    <w:p w:rsidR="00490170" w:rsidRDefault="00490170" w:rsidP="00490170">
      <w:pPr>
        <w:spacing w:before="240" w:line="33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90170" w:rsidRDefault="00490170" w:rsidP="00E752B6">
      <w:pPr>
        <w:spacing w:after="0" w:line="33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752B6" w:rsidRDefault="00E752B6" w:rsidP="00E752B6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>2</w:t>
      </w:r>
      <w:r w:rsidR="00BE7716">
        <w:rPr>
          <w:rFonts w:ascii="Times New Roman" w:hAnsi="Times New Roman" w:cs="Times New Roman"/>
          <w:sz w:val="28"/>
          <w:szCs w:val="28"/>
        </w:rPr>
        <w:t>.3</w:t>
      </w:r>
      <w:r w:rsidRPr="00E96FB4">
        <w:rPr>
          <w:rFonts w:ascii="Times New Roman" w:hAnsi="Times New Roman" w:cs="Times New Roman"/>
          <w:sz w:val="28"/>
          <w:szCs w:val="28"/>
        </w:rPr>
        <w:t>.</w:t>
      </w:r>
      <w:r w:rsidR="00BE7716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 Построи</w:t>
      </w:r>
      <w:r w:rsidR="00BE7716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потенциальную тяговую характеристику трактора</w:t>
      </w:r>
    </w:p>
    <w:p w:rsidR="00E752B6" w:rsidRDefault="00BE7716" w:rsidP="00E752B6">
      <w:pPr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ТЗ-920 для рассматриваемых условий </w:t>
      </w:r>
      <w:r w:rsidR="00E752B6">
        <w:rPr>
          <w:rFonts w:ascii="Times New Roman" w:hAnsi="Times New Roman" w:cs="Times New Roman"/>
          <w:sz w:val="28"/>
          <w:szCs w:val="28"/>
        </w:rPr>
        <w:t>(рисунок 2.</w:t>
      </w:r>
      <w:r>
        <w:rPr>
          <w:rFonts w:ascii="Times New Roman" w:hAnsi="Times New Roman" w:cs="Times New Roman"/>
          <w:sz w:val="28"/>
          <w:szCs w:val="28"/>
        </w:rPr>
        <w:t>2</w:t>
      </w:r>
      <w:r w:rsidR="00E752B6">
        <w:rPr>
          <w:rFonts w:ascii="Times New Roman" w:hAnsi="Times New Roman" w:cs="Times New Roman"/>
          <w:sz w:val="28"/>
          <w:szCs w:val="28"/>
        </w:rPr>
        <w:t>).</w:t>
      </w:r>
    </w:p>
    <w:p w:rsidR="00DB43E8" w:rsidRDefault="00490170" w:rsidP="00693651">
      <w:pPr>
        <w:tabs>
          <w:tab w:val="left" w:pos="709"/>
        </w:tabs>
        <w:spacing w:before="240"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90170">
        <w:rPr>
          <w:noProof/>
        </w:rPr>
        <w:drawing>
          <wp:inline distT="0" distB="0" distL="0" distR="0">
            <wp:extent cx="5810250" cy="6534150"/>
            <wp:effectExtent l="19050" t="0" r="0" b="0"/>
            <wp:docPr id="2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519753" cy="6062678"/>
                      <a:chOff x="1766872" y="171450"/>
                      <a:chExt cx="5519753" cy="6062678"/>
                    </a:xfrm>
                  </a:grpSpPr>
                  <a:pic>
                    <a:nvPicPr>
                      <a:cNvPr id="9218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18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052638" y="171450"/>
                        <a:ext cx="5038725" cy="2476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9219" name="Picture 3"/>
                      <a:cNvPicPr>
                        <a:picLocks noChangeAspect="1" noChangeArrowheads="1"/>
                      </a:cNvPicPr>
                    </a:nvPicPr>
                    <a:blipFill>
                      <a:blip r:embed="rId19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838950" y="1619250"/>
                        <a:ext cx="447675" cy="1028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9220" name="Picture 4"/>
                      <a:cNvPicPr>
                        <a:picLocks noChangeAspect="1" noChangeArrowheads="1"/>
                      </a:cNvPicPr>
                    </a:nvPicPr>
                    <a:blipFill>
                      <a:blip r:embed="rId20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224088" y="1690688"/>
                        <a:ext cx="190500" cy="10858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9221" name="Picture 5"/>
                      <a:cNvPicPr>
                        <a:picLocks noChangeAspect="1" noChangeArrowheads="1"/>
                      </a:cNvPicPr>
                    </a:nvPicPr>
                    <a:blipFill>
                      <a:blip r:embed="rId2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066925" y="2990850"/>
                        <a:ext cx="342900" cy="26479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9222" name="Picture 6"/>
                      <a:cNvPicPr>
                        <a:picLocks noChangeAspect="1" noChangeArrowheads="1"/>
                      </a:cNvPicPr>
                    </a:nvPicPr>
                    <a:blipFill>
                      <a:blip r:embed="rId22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382838" y="3248025"/>
                        <a:ext cx="4676775" cy="2428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9223" name="Picture 8"/>
                      <a:cNvPicPr>
                        <a:picLocks noChangeAspect="1" noChangeArrowheads="1"/>
                      </a:cNvPicPr>
                    </a:nvPicPr>
                    <a:blipFill>
                      <a:blip r:embed="rId23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625452" y="5691200"/>
                        <a:ext cx="4352925" cy="285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cxnSp>
                    <a:nvCxnSpPr>
                      <a:cNvPr id="11" name="Прямая соединительная линия 10"/>
                      <a:cNvCxnSpPr/>
                    </a:nvCxnSpPr>
                    <a:spPr>
                      <a:xfrm rot="16200000" flipV="1">
                        <a:off x="92869" y="3021807"/>
                        <a:ext cx="5157787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2" name="Прямая соединительная линия 11"/>
                      <a:cNvCxnSpPr/>
                    </a:nvCxnSpPr>
                    <a:spPr>
                      <a:xfrm rot="16200000" flipV="1">
                        <a:off x="3512344" y="3093244"/>
                        <a:ext cx="5157788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6" name="Прямая соединительная линия 15"/>
                      <a:cNvCxnSpPr/>
                    </a:nvCxnSpPr>
                    <a:spPr>
                      <a:xfrm rot="16200000" flipV="1">
                        <a:off x="997744" y="3021807"/>
                        <a:ext cx="5157787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  <a:prstDash val="dashDot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8" name="Прямая соединительная линия 17"/>
                      <a:cNvCxnSpPr/>
                    </a:nvCxnSpPr>
                    <a:spPr>
                      <a:xfrm rot="16200000" flipV="1">
                        <a:off x="1359694" y="3021807"/>
                        <a:ext cx="5157787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  <a:prstDash val="sys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" name="Прямая соединительная линия 16"/>
                      <a:cNvCxnSpPr/>
                    </a:nvCxnSpPr>
                    <a:spPr>
                      <a:xfrm>
                        <a:off x="2671763" y="3867150"/>
                        <a:ext cx="904875" cy="1588"/>
                      </a:xfrm>
                      <a:prstGeom prst="line">
                        <a:avLst/>
                      </a:prstGeom>
                      <a:ln w="38100">
                        <a:solidFill>
                          <a:srgbClr val="008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9" name="Прямая соединительная линия 18"/>
                      <a:cNvCxnSpPr/>
                    </a:nvCxnSpPr>
                    <a:spPr>
                      <a:xfrm rot="16200000" flipH="1">
                        <a:off x="3557111" y="3938751"/>
                        <a:ext cx="385763" cy="282575"/>
                      </a:xfrm>
                      <a:prstGeom prst="line">
                        <a:avLst/>
                      </a:prstGeom>
                      <a:ln w="38100">
                        <a:solidFill>
                          <a:srgbClr val="008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0" name="Овал 19"/>
                      <a:cNvSpPr/>
                    </a:nvSpPr>
                    <a:spPr>
                      <a:xfrm>
                        <a:off x="3538538" y="3821430"/>
                        <a:ext cx="90487" cy="100013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1" name="Овал 20"/>
                      <a:cNvSpPr/>
                    </a:nvSpPr>
                    <a:spPr>
                      <a:xfrm>
                        <a:off x="2633663" y="5602288"/>
                        <a:ext cx="90487" cy="100012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ru-RU" dirty="0"/>
                            <a:t>ЧЯ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3" name="Овал 22"/>
                      <a:cNvSpPr/>
                    </a:nvSpPr>
                    <a:spPr>
                      <a:xfrm>
                        <a:off x="3886200" y="4271010"/>
                        <a:ext cx="90488" cy="100013"/>
                      </a:xfrm>
                      <a:prstGeom prst="ellipse">
                        <a:avLst/>
                      </a:prstGeom>
                      <a:solidFill>
                        <a:srgbClr val="C00000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4" name="Овал 23"/>
                      <a:cNvSpPr/>
                    </a:nvSpPr>
                    <a:spPr>
                      <a:xfrm>
                        <a:off x="3529013" y="5624513"/>
                        <a:ext cx="90487" cy="100012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1" name="Полилиния 30"/>
                      <a:cNvSpPr/>
                    </a:nvSpPr>
                    <a:spPr>
                      <a:xfrm>
                        <a:off x="3949065" y="4349115"/>
                        <a:ext cx="2176463" cy="842963"/>
                      </a:xfrm>
                      <a:custGeom>
                        <a:avLst/>
                        <a:gdLst>
                          <a:gd name="connsiteX0" fmla="*/ 0 w 2176462"/>
                          <a:gd name="connsiteY0" fmla="*/ 0 h 842962"/>
                          <a:gd name="connsiteX1" fmla="*/ 2176462 w 2176462"/>
                          <a:gd name="connsiteY1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247645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247645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247645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247645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609600 w 2176462"/>
                          <a:gd name="connsiteY3" fmla="*/ 423858 h 842962"/>
                          <a:gd name="connsiteX4" fmla="*/ 2176462 w 2176462"/>
                          <a:gd name="connsiteY4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609600 w 2176462"/>
                          <a:gd name="connsiteY3" fmla="*/ 423858 h 842962"/>
                          <a:gd name="connsiteX4" fmla="*/ 2176462 w 2176462"/>
                          <a:gd name="connsiteY4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614363 w 2176462"/>
                          <a:gd name="connsiteY3" fmla="*/ 414333 h 842962"/>
                          <a:gd name="connsiteX4" fmla="*/ 2176462 w 2176462"/>
                          <a:gd name="connsiteY4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614363 w 2176462"/>
                          <a:gd name="connsiteY3" fmla="*/ 414333 h 842962"/>
                          <a:gd name="connsiteX4" fmla="*/ 2176462 w 2176462"/>
                          <a:gd name="connsiteY4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614363 w 2176462"/>
                          <a:gd name="connsiteY3" fmla="*/ 414333 h 842962"/>
                          <a:gd name="connsiteX4" fmla="*/ 2176462 w 2176462"/>
                          <a:gd name="connsiteY4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604812 w 2176462"/>
                          <a:gd name="connsiteY2" fmla="*/ 419095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642938 w 2176462"/>
                          <a:gd name="connsiteY1" fmla="*/ 419077 h 842962"/>
                          <a:gd name="connsiteX2" fmla="*/ 2176462 w 2176462"/>
                          <a:gd name="connsiteY2" fmla="*/ 842962 h 842962"/>
                          <a:gd name="connsiteX0" fmla="*/ 0 w 2176462"/>
                          <a:gd name="connsiteY0" fmla="*/ 0 h 842962"/>
                          <a:gd name="connsiteX1" fmla="*/ 233363 w 2176462"/>
                          <a:gd name="connsiteY1" fmla="*/ 161920 h 842962"/>
                          <a:gd name="connsiteX2" fmla="*/ 642938 w 2176462"/>
                          <a:gd name="connsiteY2" fmla="*/ 419077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3363 w 2176462"/>
                          <a:gd name="connsiteY1" fmla="*/ 161920 h 842962"/>
                          <a:gd name="connsiteX2" fmla="*/ 642938 w 2176462"/>
                          <a:gd name="connsiteY2" fmla="*/ 419077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3363 w 2176462"/>
                          <a:gd name="connsiteY1" fmla="*/ 161920 h 842962"/>
                          <a:gd name="connsiteX2" fmla="*/ 642938 w 2176462"/>
                          <a:gd name="connsiteY2" fmla="*/ 419077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3363 w 2176462"/>
                          <a:gd name="connsiteY1" fmla="*/ 161920 h 842962"/>
                          <a:gd name="connsiteX2" fmla="*/ 238125 w 2176462"/>
                          <a:gd name="connsiteY2" fmla="*/ 161920 h 842962"/>
                          <a:gd name="connsiteX3" fmla="*/ 642938 w 2176462"/>
                          <a:gd name="connsiteY3" fmla="*/ 419077 h 842962"/>
                          <a:gd name="connsiteX4" fmla="*/ 2176462 w 2176462"/>
                          <a:gd name="connsiteY4" fmla="*/ 842962 h 842962"/>
                          <a:gd name="connsiteX0" fmla="*/ 0 w 2176462"/>
                          <a:gd name="connsiteY0" fmla="*/ 0 h 842962"/>
                          <a:gd name="connsiteX1" fmla="*/ 233363 w 2176462"/>
                          <a:gd name="connsiteY1" fmla="*/ 161920 h 842962"/>
                          <a:gd name="connsiteX2" fmla="*/ 238125 w 2176462"/>
                          <a:gd name="connsiteY2" fmla="*/ 242864 h 842962"/>
                          <a:gd name="connsiteX3" fmla="*/ 642938 w 2176462"/>
                          <a:gd name="connsiteY3" fmla="*/ 419077 h 842962"/>
                          <a:gd name="connsiteX4" fmla="*/ 2176462 w 2176462"/>
                          <a:gd name="connsiteY4" fmla="*/ 842962 h 842962"/>
                          <a:gd name="connsiteX0" fmla="*/ 0 w 2176462"/>
                          <a:gd name="connsiteY0" fmla="*/ 0 h 842962"/>
                          <a:gd name="connsiteX1" fmla="*/ 238125 w 2176462"/>
                          <a:gd name="connsiteY1" fmla="*/ 242864 h 842962"/>
                          <a:gd name="connsiteX2" fmla="*/ 642938 w 2176462"/>
                          <a:gd name="connsiteY2" fmla="*/ 419077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8125 w 2176462"/>
                          <a:gd name="connsiteY1" fmla="*/ 242864 h 842962"/>
                          <a:gd name="connsiteX2" fmla="*/ 642938 w 2176462"/>
                          <a:gd name="connsiteY2" fmla="*/ 500021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8125 w 2176462"/>
                          <a:gd name="connsiteY1" fmla="*/ 242864 h 842962"/>
                          <a:gd name="connsiteX2" fmla="*/ 642938 w 2176462"/>
                          <a:gd name="connsiteY2" fmla="*/ 500021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8125 w 2176462"/>
                          <a:gd name="connsiteY1" fmla="*/ 242864 h 842962"/>
                          <a:gd name="connsiteX2" fmla="*/ 642938 w 2176462"/>
                          <a:gd name="connsiteY2" fmla="*/ 500021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8125 w 2176462"/>
                          <a:gd name="connsiteY1" fmla="*/ 242864 h 842962"/>
                          <a:gd name="connsiteX2" fmla="*/ 642938 w 2176462"/>
                          <a:gd name="connsiteY2" fmla="*/ 500021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8125 w 2176462"/>
                          <a:gd name="connsiteY1" fmla="*/ 242864 h 842962"/>
                          <a:gd name="connsiteX2" fmla="*/ 642938 w 2176462"/>
                          <a:gd name="connsiteY2" fmla="*/ 500021 h 842962"/>
                          <a:gd name="connsiteX3" fmla="*/ 2176462 w 2176462"/>
                          <a:gd name="connsiteY3" fmla="*/ 842962 h 842962"/>
                          <a:gd name="connsiteX0" fmla="*/ 0 w 2176462"/>
                          <a:gd name="connsiteY0" fmla="*/ 0 h 842962"/>
                          <a:gd name="connsiteX1" fmla="*/ 238125 w 2176462"/>
                          <a:gd name="connsiteY1" fmla="*/ 242864 h 842962"/>
                          <a:gd name="connsiteX2" fmla="*/ 642938 w 2176462"/>
                          <a:gd name="connsiteY2" fmla="*/ 500021 h 842962"/>
                          <a:gd name="connsiteX3" fmla="*/ 2176462 w 2176462"/>
                          <a:gd name="connsiteY3" fmla="*/ 842962 h 84296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</a:cxnLst>
                        <a:rect l="l" t="t" r="r" b="b"/>
                        <a:pathLst>
                          <a:path w="2176462" h="842962">
                            <a:moveTo>
                              <a:pt x="0" y="0"/>
                            </a:moveTo>
                            <a:cubicBezTo>
                              <a:pt x="49609" y="50597"/>
                              <a:pt x="130972" y="144437"/>
                              <a:pt x="238125" y="242864"/>
                            </a:cubicBezTo>
                            <a:cubicBezTo>
                              <a:pt x="339730" y="333329"/>
                              <a:pt x="334171" y="376982"/>
                              <a:pt x="642938" y="500021"/>
                            </a:cubicBezTo>
                            <a:cubicBezTo>
                              <a:pt x="1048543" y="635745"/>
                              <a:pt x="1856978" y="754653"/>
                              <a:pt x="2176462" y="842962"/>
                            </a:cubicBezTo>
                          </a:path>
                        </a:pathLst>
                      </a:custGeom>
                      <a:ln w="38100">
                        <a:solidFill>
                          <a:srgbClr val="008000"/>
                        </a:solidFill>
                      </a:ln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  <a:sp>
                    <a:nvSpPr>
                      <a:cNvPr id="32" name="Овал 31"/>
                      <a:cNvSpPr/>
                    </a:nvSpPr>
                    <a:spPr>
                      <a:xfrm>
                        <a:off x="3533775" y="490538"/>
                        <a:ext cx="90488" cy="100012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3" name="Овал 32"/>
                      <a:cNvSpPr/>
                    </a:nvSpPr>
                    <a:spPr>
                      <a:xfrm>
                        <a:off x="3895725" y="442595"/>
                        <a:ext cx="90488" cy="100013"/>
                      </a:xfrm>
                      <a:prstGeom prst="ellipse">
                        <a:avLst/>
                      </a:prstGeom>
                      <a:solidFill>
                        <a:srgbClr val="C00000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4" name="Овал 33"/>
                      <a:cNvSpPr/>
                    </a:nvSpPr>
                    <a:spPr>
                      <a:xfrm>
                        <a:off x="3900488" y="5619750"/>
                        <a:ext cx="90487" cy="100013"/>
                      </a:xfrm>
                      <a:prstGeom prst="ellipse">
                        <a:avLst/>
                      </a:prstGeom>
                      <a:solidFill>
                        <a:srgbClr val="C00000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36" name="Прямая соединительная линия 35"/>
                      <a:cNvCxnSpPr>
                        <a:endCxn id="32" idx="3"/>
                      </a:cNvCxnSpPr>
                    </a:nvCxnSpPr>
                    <a:spPr>
                      <a:xfrm rot="5400000" flipH="1" flipV="1">
                        <a:off x="2292351" y="984250"/>
                        <a:ext cx="1662112" cy="846137"/>
                      </a:xfrm>
                      <a:prstGeom prst="line">
                        <a:avLst/>
                      </a:prstGeom>
                      <a:ln w="38100">
                        <a:solidFill>
                          <a:srgbClr val="0070C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8" name="Прямая соединительная линия 37"/>
                      <a:cNvCxnSpPr/>
                    </a:nvCxnSpPr>
                    <a:spPr>
                      <a:xfrm rot="16200000" flipH="1">
                        <a:off x="4842702" y="-379881"/>
                        <a:ext cx="457863" cy="2227825"/>
                      </a:xfrm>
                      <a:prstGeom prst="line">
                        <a:avLst/>
                      </a:prstGeom>
                      <a:ln w="38100">
                        <a:solidFill>
                          <a:srgbClr val="0070C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1" name="Прямая соединительная линия 40"/>
                      <a:cNvCxnSpPr>
                        <a:stCxn id="32" idx="6"/>
                        <a:endCxn id="33" idx="2"/>
                      </a:cNvCxnSpPr>
                    </a:nvCxnSpPr>
                    <a:spPr>
                      <a:xfrm flipV="1">
                        <a:off x="3624263" y="492602"/>
                        <a:ext cx="271462" cy="47942"/>
                      </a:xfrm>
                      <a:prstGeom prst="line">
                        <a:avLst/>
                      </a:prstGeom>
                      <a:ln w="38100">
                        <a:solidFill>
                          <a:srgbClr val="0070C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4" name="Прямая соединительная линия 43"/>
                      <a:cNvCxnSpPr/>
                    </a:nvCxnSpPr>
                    <a:spPr>
                      <a:xfrm>
                        <a:off x="2667000" y="2071688"/>
                        <a:ext cx="904875" cy="1587"/>
                      </a:xfrm>
                      <a:prstGeom prst="line">
                        <a:avLst/>
                      </a:prstGeom>
                      <a:ln w="38100">
                        <a:solidFill>
                          <a:srgbClr val="C00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5" name="Овал 44"/>
                      <a:cNvSpPr/>
                    </a:nvSpPr>
                    <a:spPr>
                      <a:xfrm>
                        <a:off x="3524250" y="2033588"/>
                        <a:ext cx="90488" cy="100012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47" name="Прямая соединительная линия 46"/>
                      <a:cNvCxnSpPr>
                        <a:stCxn id="45" idx="6"/>
                        <a:endCxn id="48" idx="1"/>
                      </a:cNvCxnSpPr>
                    </a:nvCxnSpPr>
                    <a:spPr>
                      <a:xfrm>
                        <a:off x="3614738" y="2082800"/>
                        <a:ext cx="293687" cy="93663"/>
                      </a:xfrm>
                      <a:prstGeom prst="line">
                        <a:avLst/>
                      </a:prstGeom>
                      <a:ln w="38100">
                        <a:solidFill>
                          <a:srgbClr val="C00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8" name="Овал 47"/>
                      <a:cNvSpPr/>
                    </a:nvSpPr>
                    <a:spPr>
                      <a:xfrm>
                        <a:off x="3895725" y="2162175"/>
                        <a:ext cx="90488" cy="100013"/>
                      </a:xfrm>
                      <a:prstGeom prst="ellipse">
                        <a:avLst/>
                      </a:prstGeom>
                      <a:solidFill>
                        <a:srgbClr val="C00000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2" name="Прямая соединительная линия 51"/>
                      <a:cNvCxnSpPr>
                        <a:stCxn id="48" idx="6"/>
                      </a:cNvCxnSpPr>
                    </a:nvCxnSpPr>
                    <a:spPr>
                      <a:xfrm>
                        <a:off x="3986213" y="2211388"/>
                        <a:ext cx="2227262" cy="288925"/>
                      </a:xfrm>
                      <a:prstGeom prst="line">
                        <a:avLst/>
                      </a:prstGeom>
                      <a:ln w="38100">
                        <a:solidFill>
                          <a:srgbClr val="C00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9231" name="Picture 15"/>
                      <a:cNvPicPr>
                        <a:picLocks noChangeAspect="1" noChangeArrowheads="1"/>
                      </a:cNvPicPr>
                    </a:nvPicPr>
                    <a:blipFill>
                      <a:blip r:embed="rId24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766872" y="5979690"/>
                        <a:ext cx="814392" cy="22395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9234" name="Picture 18"/>
                      <a:cNvPicPr>
                        <a:picLocks noChangeAspect="1" noChangeArrowheads="1"/>
                      </a:cNvPicPr>
                    </a:nvPicPr>
                    <a:blipFill>
                      <a:blip r:embed="rId2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657850" y="5967413"/>
                        <a:ext cx="1038225" cy="219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0" name="Object 21"/>
                      <a:cNvPicPr>
                        <a:picLocks noChangeAspect="1" noChangeArrowheads="1"/>
                      </a:cNvPicPr>
                    </a:nvPicPr>
                    <a:blipFill>
                      <a:blip r:embed="rId26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119563" y="1890713"/>
                        <a:ext cx="700087" cy="2397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22"/>
                      <a:cNvPicPr>
                        <a:picLocks noChangeAspect="1" noChangeArrowheads="1"/>
                      </a:cNvPicPr>
                    </a:nvPicPr>
                    <a:blipFill>
                      <a:blip r:embed="rId27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943225" y="1709738"/>
                        <a:ext cx="579438" cy="2397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24"/>
                      <a:cNvPicPr>
                        <a:picLocks noChangeAspect="1" noChangeArrowheads="1"/>
                      </a:cNvPicPr>
                    </a:nvPicPr>
                    <a:blipFill>
                      <a:blip r:embed="rId28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762250" y="276225"/>
                        <a:ext cx="769938" cy="4095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25"/>
                      <a:cNvPicPr>
                        <a:picLocks noChangeAspect="1" noChangeArrowheads="1"/>
                      </a:cNvPicPr>
                    </a:nvPicPr>
                    <a:blipFill>
                      <a:blip r:embed="rId29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300538" y="309563"/>
                        <a:ext cx="1343025" cy="165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sp>
                    <a:nvSpPr>
                      <a:cNvPr id="68" name="Овал 67"/>
                      <a:cNvSpPr/>
                    </a:nvSpPr>
                    <a:spPr>
                      <a:xfrm>
                        <a:off x="6048375" y="5610225"/>
                        <a:ext cx="90488" cy="100013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ru-RU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70" name="Прямая соединительная линия 69"/>
                      <a:cNvCxnSpPr/>
                    </a:nvCxnSpPr>
                    <a:spPr>
                      <a:xfrm rot="10800000" flipV="1">
                        <a:off x="2038336" y="5702300"/>
                        <a:ext cx="601678" cy="260364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1" name="Прямая соединительная линия 70"/>
                      <a:cNvCxnSpPr/>
                    </a:nvCxnSpPr>
                    <a:spPr>
                      <a:xfrm rot="10800000" flipV="1">
                        <a:off x="3124200" y="5691188"/>
                        <a:ext cx="368300" cy="271462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2" name="Прямая соединительная линия 71"/>
                      <a:cNvCxnSpPr/>
                    </a:nvCxnSpPr>
                    <a:spPr>
                      <a:xfrm>
                        <a:off x="2943225" y="3655695"/>
                        <a:ext cx="271463" cy="207963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3" name="Прямая соединительная линия 72"/>
                      <a:cNvCxnSpPr/>
                    </a:nvCxnSpPr>
                    <a:spPr>
                      <a:xfrm rot="16200000" flipH="1">
                        <a:off x="3851267" y="5784859"/>
                        <a:ext cx="271476" cy="84134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4" name="Прямая соединительная линия 73"/>
                      <a:cNvCxnSpPr/>
                    </a:nvCxnSpPr>
                    <a:spPr>
                      <a:xfrm rot="5400000">
                        <a:off x="5916613" y="5794375"/>
                        <a:ext cx="271462" cy="65088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5" name="Прямая соединительная линия 74"/>
                      <a:cNvCxnSpPr/>
                    </a:nvCxnSpPr>
                    <a:spPr>
                      <a:xfrm>
                        <a:off x="3124200" y="1981200"/>
                        <a:ext cx="90488" cy="79375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83" name="Прямая соединительная линия 82"/>
                      <a:cNvCxnSpPr>
                        <a:endCxn id="23" idx="6"/>
                      </a:cNvCxnSpPr>
                    </a:nvCxnSpPr>
                    <a:spPr>
                      <a:xfrm rot="10800000" flipV="1">
                        <a:off x="3976688" y="4266248"/>
                        <a:ext cx="233362" cy="53975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84" name="Прямая соединительная линия 83"/>
                      <a:cNvCxnSpPr/>
                    </a:nvCxnSpPr>
                    <a:spPr>
                      <a:xfrm rot="5400000">
                        <a:off x="3948113" y="2062163"/>
                        <a:ext cx="169862" cy="188912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85" name="Прямая соединительная линия 84"/>
                      <a:cNvCxnSpPr/>
                    </a:nvCxnSpPr>
                    <a:spPr>
                      <a:xfrm rot="16200000" flipH="1">
                        <a:off x="3852069" y="537369"/>
                        <a:ext cx="361950" cy="173038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1076" name="Picture 52"/>
                      <a:cNvPicPr>
                        <a:picLocks noChangeAspect="1" noChangeArrowheads="1"/>
                      </a:cNvPicPr>
                    </a:nvPicPr>
                    <a:blipFill>
                      <a:blip r:embed="rId30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852738" y="914409"/>
                        <a:ext cx="271454" cy="2524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cxnSp>
                    <a:nvCxnSpPr>
                      <a:cNvPr id="58" name="Прямая соединительная линия 57"/>
                      <a:cNvCxnSpPr/>
                    </a:nvCxnSpPr>
                    <a:spPr>
                      <a:xfrm rot="16200000" flipH="1">
                        <a:off x="2899243" y="1270794"/>
                        <a:ext cx="298450" cy="90488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2103" name="Picture 55"/>
                      <a:cNvPicPr>
                        <a:picLocks noChangeAspect="1" noChangeArrowheads="1"/>
                      </a:cNvPicPr>
                    </a:nvPicPr>
                    <a:blipFill>
                      <a:blip r:embed="rId31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762241" y="6009230"/>
                        <a:ext cx="1085856" cy="22489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105" name="Picture 57"/>
                      <a:cNvPicPr>
                        <a:picLocks noChangeAspect="1" noChangeArrowheads="1"/>
                      </a:cNvPicPr>
                    </a:nvPicPr>
                    <a:blipFill>
                      <a:blip r:embed="rId32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581264" y="3474720"/>
                        <a:ext cx="1176344" cy="216695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107" name="Picture 59"/>
                      <a:cNvPicPr>
                        <a:picLocks noChangeAspect="1" noChangeArrowheads="1"/>
                      </a:cNvPicPr>
                    </a:nvPicPr>
                    <a:blipFill>
                      <a:blip r:embed="rId33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970967" y="5993144"/>
                        <a:ext cx="1042973" cy="19621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109" name="Picture 61"/>
                      <a:cNvPicPr>
                        <a:picLocks noChangeAspect="1" noChangeArrowheads="1"/>
                      </a:cNvPicPr>
                    </a:nvPicPr>
                    <a:blipFill>
                      <a:blip r:embed="rId3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276724" y="4021613"/>
                        <a:ext cx="995368" cy="221779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111" name="Picture 63"/>
                      <a:cNvPicPr>
                        <a:picLocks noChangeAspect="1" noChangeArrowheads="1"/>
                      </a:cNvPicPr>
                    </a:nvPicPr>
                    <a:blipFill>
                      <a:blip r:embed="rId3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945252" y="841996"/>
                        <a:ext cx="1266832" cy="208246"/>
                      </a:xfrm>
                      <a:prstGeom prst="rect">
                        <a:avLst/>
                      </a:prstGeom>
                      <a:noFill/>
                    </a:spPr>
                  </a:pic>
                </lc:lockedCanvas>
              </a:graphicData>
            </a:graphic>
          </wp:inline>
        </w:drawing>
      </w:r>
    </w:p>
    <w:p w:rsidR="00725C99" w:rsidRDefault="00725C99" w:rsidP="00725C9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5CC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 w:rsidRPr="00835CCE">
        <w:rPr>
          <w:rFonts w:ascii="Times New Roman" w:hAnsi="Times New Roman" w:cs="Times New Roman"/>
          <w:sz w:val="28"/>
          <w:szCs w:val="28"/>
        </w:rPr>
        <w:t>.2</w:t>
      </w:r>
      <w:r>
        <w:rPr>
          <w:rFonts w:ascii="Times New Roman" w:hAnsi="Times New Roman" w:cs="Times New Roman"/>
          <w:sz w:val="28"/>
          <w:szCs w:val="28"/>
        </w:rPr>
        <w:t xml:space="preserve"> - Потенциальная тяговая характеристика трактора МТЗ-920</w:t>
      </w:r>
    </w:p>
    <w:p w:rsidR="00725C99" w:rsidRDefault="00725C99" w:rsidP="00725C9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461CFE">
        <w:rPr>
          <w:rFonts w:ascii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</w:rPr>
        <w:t xml:space="preserve">  (агрофон - стерня зерновых колосовых культур</w:t>
      </w:r>
      <w:r w:rsidR="00461CFE">
        <w:rPr>
          <w:rFonts w:ascii="Times New Roman" w:hAnsi="Times New Roman" w:cs="Times New Roman"/>
          <w:sz w:val="28"/>
          <w:szCs w:val="28"/>
        </w:rPr>
        <w:t>)</w:t>
      </w:r>
    </w:p>
    <w:p w:rsidR="00461CFE" w:rsidRDefault="00461CFE" w:rsidP="00461CFE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потенциальной тяговой характеристике можно определить значения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δ,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sup>
        </m:sSubSup>
        <m:r>
          <w:rPr>
            <w:rFonts w:ascii="Cambria Math" w:eastAsia="Times New Roman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н 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при любой скорости в рассматриваемом диапазоне. </w:t>
      </w:r>
      <w:r w:rsidR="0020799A">
        <w:rPr>
          <w:rFonts w:ascii="Times New Roman" w:hAnsi="Times New Roman" w:cs="Times New Roman"/>
          <w:sz w:val="28"/>
          <w:szCs w:val="28"/>
        </w:rPr>
        <w:t>При ступе</w:t>
      </w:r>
      <w:r w:rsidR="0020799A">
        <w:rPr>
          <w:rFonts w:ascii="Times New Roman" w:hAnsi="Times New Roman" w:cs="Times New Roman"/>
          <w:sz w:val="28"/>
          <w:szCs w:val="28"/>
        </w:rPr>
        <w:t>н</w:t>
      </w:r>
      <w:r w:rsidR="0020799A">
        <w:rPr>
          <w:rFonts w:ascii="Times New Roman" w:hAnsi="Times New Roman" w:cs="Times New Roman"/>
          <w:sz w:val="28"/>
          <w:szCs w:val="28"/>
        </w:rPr>
        <w:t>чатом изменении скорости</w:t>
      </w:r>
      <w:r>
        <w:rPr>
          <w:rFonts w:ascii="Times New Roman" w:hAnsi="Times New Roman" w:cs="Times New Roman"/>
          <w:sz w:val="28"/>
          <w:szCs w:val="28"/>
        </w:rPr>
        <w:t xml:space="preserve"> эти параметры определяются </w:t>
      </w:r>
      <w:r w:rsidR="0020799A">
        <w:rPr>
          <w:rFonts w:ascii="Times New Roman" w:hAnsi="Times New Roman" w:cs="Times New Roman"/>
          <w:sz w:val="28"/>
          <w:szCs w:val="28"/>
        </w:rPr>
        <w:t>на каждой</w:t>
      </w:r>
      <w:r>
        <w:rPr>
          <w:rFonts w:ascii="Times New Roman" w:hAnsi="Times New Roman" w:cs="Times New Roman"/>
          <w:sz w:val="28"/>
          <w:szCs w:val="28"/>
        </w:rPr>
        <w:t xml:space="preserve"> передач</w:t>
      </w:r>
      <w:r w:rsidR="0020799A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КПП трактора.</w:t>
      </w:r>
    </w:p>
    <w:p w:rsidR="005D6E0E" w:rsidRDefault="005D6E0E" w:rsidP="0020799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 w:rsidRPr="0012687A">
        <w:rPr>
          <w:rFonts w:ascii="Times New Roman" w:hAnsi="Times New Roman" w:cs="Times New Roman"/>
          <w:sz w:val="28"/>
          <w:szCs w:val="28"/>
        </w:rPr>
        <w:t>.</w:t>
      </w:r>
      <w:r w:rsidR="00725C99" w:rsidRPr="00725C99">
        <w:rPr>
          <w:rFonts w:ascii="Times New Roman" w:hAnsi="Times New Roman" w:cs="Times New Roman"/>
          <w:sz w:val="28"/>
          <w:szCs w:val="28"/>
        </w:rPr>
        <w:t>3</w:t>
      </w:r>
      <w:r w:rsidR="00725C99">
        <w:rPr>
          <w:rFonts w:ascii="Times New Roman" w:hAnsi="Times New Roman" w:cs="Times New Roman"/>
          <w:sz w:val="28"/>
          <w:szCs w:val="28"/>
        </w:rPr>
        <w:t>.</w:t>
      </w:r>
      <w:r w:rsidR="0020799A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37D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ве</w:t>
      </w:r>
      <w:r w:rsidR="00730E56">
        <w:rPr>
          <w:rFonts w:ascii="Times New Roman" w:hAnsi="Times New Roman" w:cs="Times New Roman"/>
          <w:sz w:val="28"/>
          <w:szCs w:val="28"/>
        </w:rPr>
        <w:t>дем</w:t>
      </w:r>
      <w:r>
        <w:rPr>
          <w:rFonts w:ascii="Times New Roman" w:hAnsi="Times New Roman" w:cs="Times New Roman"/>
          <w:sz w:val="28"/>
          <w:szCs w:val="28"/>
        </w:rPr>
        <w:t xml:space="preserve"> анализ тяговых свойств трактора </w:t>
      </w:r>
      <w:r w:rsidR="0020799A">
        <w:rPr>
          <w:rFonts w:ascii="Times New Roman" w:hAnsi="Times New Roman" w:cs="Times New Roman"/>
          <w:sz w:val="28"/>
          <w:szCs w:val="28"/>
        </w:rPr>
        <w:t xml:space="preserve">МТЗ-920 </w:t>
      </w:r>
      <w:r>
        <w:rPr>
          <w:rFonts w:ascii="Times New Roman" w:hAnsi="Times New Roman" w:cs="Times New Roman"/>
          <w:sz w:val="28"/>
          <w:szCs w:val="28"/>
        </w:rPr>
        <w:t>в заданных условиях работы.</w:t>
      </w:r>
    </w:p>
    <w:p w:rsidR="005D5F08" w:rsidRDefault="00C90612" w:rsidP="005D5F0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и работе трактора МТЗ-920 в составе агрегата </w:t>
      </w:r>
      <w:r w:rsidR="00C85A79">
        <w:rPr>
          <w:rFonts w:ascii="Times New Roman" w:hAnsi="Times New Roman" w:cs="Times New Roman"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рассматриваемых услови</w:t>
      </w:r>
      <w:r w:rsidR="00C85A79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F704F">
        <w:rPr>
          <w:rFonts w:ascii="Times New Roman" w:hAnsi="Times New Roman" w:cs="Times New Roman"/>
          <w:sz w:val="28"/>
          <w:szCs w:val="28"/>
        </w:rPr>
        <w:t>с</w:t>
      </w:r>
      <w:r w:rsidR="008F4E07">
        <w:rPr>
          <w:rFonts w:ascii="Times New Roman" w:hAnsi="Times New Roman" w:cs="Times New Roman"/>
          <w:sz w:val="28"/>
          <w:szCs w:val="28"/>
        </w:rPr>
        <w:t xml:space="preserve">корость </w: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  <m:r>
          <w:rPr>
            <w:rFonts w:ascii="Cambria Math" w:eastAsia="Times New Roman" w:hAnsi="Times New Roman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5,38</m:t>
        </m:r>
        <m:r>
          <w:rPr>
            <w:rFonts w:ascii="Cambria Math" w:eastAsia="Times New Roman" w:hAnsi="Times New Roman" w:cs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км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/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ч</m:t>
        </m:r>
      </m:oMath>
      <w:r w:rsidR="008F4E07">
        <w:rPr>
          <w:rFonts w:ascii="Times New Roman" w:hAnsi="Times New Roman" w:cs="Times New Roman"/>
          <w:sz w:val="28"/>
          <w:szCs w:val="28"/>
        </w:rPr>
        <w:t xml:space="preserve"> является границей между зонами достато</w:t>
      </w:r>
      <w:r w:rsidR="008F4E07">
        <w:rPr>
          <w:rFonts w:ascii="Times New Roman" w:hAnsi="Times New Roman" w:cs="Times New Roman"/>
          <w:sz w:val="28"/>
          <w:szCs w:val="28"/>
        </w:rPr>
        <w:t>ч</w:t>
      </w:r>
      <w:r w:rsidR="008F4E07">
        <w:rPr>
          <w:rFonts w:ascii="Times New Roman" w:hAnsi="Times New Roman" w:cs="Times New Roman"/>
          <w:sz w:val="28"/>
          <w:szCs w:val="28"/>
        </w:rPr>
        <w:t>ного и недостаточного сцепления движителя с почвой.</w:t>
      </w:r>
      <w:r w:rsidR="008F704F" w:rsidRPr="008F704F">
        <w:rPr>
          <w:rFonts w:ascii="Times New Roman" w:hAnsi="Times New Roman" w:cs="Times New Roman"/>
          <w:sz w:val="28"/>
          <w:szCs w:val="28"/>
        </w:rPr>
        <w:t xml:space="preserve"> </w:t>
      </w:r>
      <w:r w:rsidR="008F704F">
        <w:rPr>
          <w:rFonts w:ascii="Times New Roman" w:hAnsi="Times New Roman" w:cs="Times New Roman"/>
          <w:sz w:val="28"/>
          <w:szCs w:val="28"/>
        </w:rPr>
        <w:t xml:space="preserve"> В интервале скор</w:t>
      </w:r>
      <w:r w:rsidR="008F704F">
        <w:rPr>
          <w:rFonts w:ascii="Times New Roman" w:hAnsi="Times New Roman" w:cs="Times New Roman"/>
          <w:sz w:val="28"/>
          <w:szCs w:val="28"/>
        </w:rPr>
        <w:t>о</w:t>
      </w:r>
      <w:r w:rsidR="008F704F">
        <w:rPr>
          <w:rFonts w:ascii="Times New Roman" w:hAnsi="Times New Roman" w:cs="Times New Roman"/>
          <w:sz w:val="28"/>
          <w:szCs w:val="28"/>
        </w:rPr>
        <w:t xml:space="preserve">стей от 1 до </w:t>
      </w:r>
      <w:r w:rsidR="001237B7">
        <w:rPr>
          <w:rFonts w:ascii="Times New Roman" w:hAnsi="Times New Roman" w:cs="Times New Roman"/>
          <w:sz w:val="28"/>
          <w:szCs w:val="28"/>
        </w:rPr>
        <w:t>5,3</w:t>
      </w:r>
      <w:r w:rsidR="00490170">
        <w:rPr>
          <w:rFonts w:ascii="Times New Roman" w:hAnsi="Times New Roman" w:cs="Times New Roman"/>
          <w:sz w:val="28"/>
          <w:szCs w:val="28"/>
        </w:rPr>
        <w:t>8</w:t>
      </w:r>
      <w:r w:rsidR="008F704F">
        <w:rPr>
          <w:rFonts w:ascii="Times New Roman" w:hAnsi="Times New Roman" w:cs="Times New Roman"/>
          <w:sz w:val="28"/>
          <w:szCs w:val="28"/>
        </w:rPr>
        <w:t xml:space="preserve"> км/ч (зона недостаточного сцепления движителя с почвой) тягов</w:t>
      </w:r>
      <w:r w:rsidR="001743B7">
        <w:rPr>
          <w:rFonts w:ascii="Times New Roman" w:hAnsi="Times New Roman" w:cs="Times New Roman"/>
          <w:sz w:val="28"/>
          <w:szCs w:val="28"/>
        </w:rPr>
        <w:t>ое усилие</w:t>
      </w:r>
      <w:r w:rsidR="008F704F">
        <w:rPr>
          <w:rFonts w:ascii="Times New Roman" w:hAnsi="Times New Roman" w:cs="Times New Roman"/>
          <w:sz w:val="28"/>
          <w:szCs w:val="28"/>
        </w:rPr>
        <w:t xml:space="preserve"> ограничен</w:t>
      </w:r>
      <w:r w:rsidR="001743B7">
        <w:rPr>
          <w:rFonts w:ascii="Times New Roman" w:hAnsi="Times New Roman" w:cs="Times New Roman"/>
          <w:sz w:val="28"/>
          <w:szCs w:val="28"/>
        </w:rPr>
        <w:t>о</w:t>
      </w:r>
      <w:r w:rsidR="008F704F">
        <w:rPr>
          <w:rFonts w:ascii="Times New Roman" w:hAnsi="Times New Roman" w:cs="Times New Roman"/>
          <w:sz w:val="28"/>
          <w:szCs w:val="28"/>
        </w:rPr>
        <w:t xml:space="preserve"> сцепными свойствами трактора. Величина тяг</w:t>
      </w:r>
      <w:r w:rsidR="008F704F">
        <w:rPr>
          <w:rFonts w:ascii="Times New Roman" w:hAnsi="Times New Roman" w:cs="Times New Roman"/>
          <w:sz w:val="28"/>
          <w:szCs w:val="28"/>
        </w:rPr>
        <w:t>о</w:t>
      </w:r>
      <w:r w:rsidR="008F704F">
        <w:rPr>
          <w:rFonts w:ascii="Times New Roman" w:hAnsi="Times New Roman" w:cs="Times New Roman"/>
          <w:sz w:val="28"/>
          <w:szCs w:val="28"/>
        </w:rPr>
        <w:t>вого усилия трактора в этом интервале скоростей постоянна и является ма</w:t>
      </w:r>
      <w:r w:rsidR="008F704F">
        <w:rPr>
          <w:rFonts w:ascii="Times New Roman" w:hAnsi="Times New Roman" w:cs="Times New Roman"/>
          <w:sz w:val="28"/>
          <w:szCs w:val="28"/>
        </w:rPr>
        <w:t>к</w:t>
      </w:r>
      <w:r w:rsidR="008F704F">
        <w:rPr>
          <w:rFonts w:ascii="Times New Roman" w:hAnsi="Times New Roman" w:cs="Times New Roman"/>
          <w:sz w:val="28"/>
          <w:szCs w:val="28"/>
        </w:rPr>
        <w:t xml:space="preserve">симальной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 xml:space="preserve">=26,8кН.  </m:t>
        </m:r>
      </m:oMath>
      <w:r w:rsidR="008F704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A2219" w:rsidRDefault="008F704F" w:rsidP="005D5F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скорости </w: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eastAsia="Times New Roman" w:hAnsi="Times New Roman" w:cs="Times New Roman"/>
            <w:sz w:val="28"/>
            <w:szCs w:val="28"/>
          </w:rPr>
          <m:t xml:space="preserve">=7,3 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км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/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ч</m:t>
        </m:r>
      </m:oMath>
      <w:r>
        <w:rPr>
          <w:rFonts w:ascii="Times New Roman" w:hAnsi="Times New Roman" w:cs="Times New Roman"/>
          <w:sz w:val="28"/>
          <w:szCs w:val="28"/>
        </w:rPr>
        <w:t xml:space="preserve"> достигается максимальная тяговая мо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 xml:space="preserve">ность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Arial" w:hAnsi="Times New Roman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  <m:r>
          <w:rPr>
            <w:rFonts w:ascii="Cambria Math" w:hAnsi="Times New Roman" w:cs="Times New Roman"/>
            <w:sz w:val="28"/>
            <w:szCs w:val="28"/>
          </w:rPr>
          <m:t xml:space="preserve">=40,5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кН</m:t>
        </m:r>
      </m:oMath>
      <w:r>
        <w:rPr>
          <w:rFonts w:ascii="Times New Roman" w:hAnsi="Times New Roman" w:cs="Times New Roman"/>
          <w:sz w:val="28"/>
          <w:szCs w:val="28"/>
        </w:rPr>
        <w:t>, определяющая максимальный (условный) КПД тр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тора</w:t>
      </w:r>
      <w:r w:rsidR="008A2219">
        <w:rPr>
          <w:rFonts w:ascii="Times New Roman" w:hAnsi="Times New Roman" w:cs="Times New Roman"/>
          <w:sz w:val="28"/>
          <w:szCs w:val="28"/>
        </w:rPr>
        <w:t xml:space="preserve"> (см. формулу </w:t>
      </w:r>
      <w:r w:rsidR="00697607">
        <w:rPr>
          <w:rFonts w:ascii="Times New Roman" w:hAnsi="Times New Roman" w:cs="Times New Roman"/>
          <w:sz w:val="28"/>
          <w:szCs w:val="28"/>
        </w:rPr>
        <w:t>2</w:t>
      </w:r>
      <w:r w:rsidR="008A2219">
        <w:rPr>
          <w:rFonts w:ascii="Times New Roman" w:hAnsi="Times New Roman" w:cs="Times New Roman"/>
          <w:sz w:val="28"/>
          <w:szCs w:val="28"/>
        </w:rPr>
        <w:t>.</w:t>
      </w:r>
      <w:r w:rsidR="005D5F08">
        <w:rPr>
          <w:rFonts w:ascii="Times New Roman" w:hAnsi="Times New Roman" w:cs="Times New Roman"/>
          <w:sz w:val="28"/>
          <w:szCs w:val="28"/>
        </w:rPr>
        <w:t>1</w:t>
      </w:r>
      <w:r w:rsidR="00371D23">
        <w:rPr>
          <w:rFonts w:ascii="Times New Roman" w:hAnsi="Times New Roman" w:cs="Times New Roman"/>
          <w:sz w:val="28"/>
          <w:szCs w:val="28"/>
        </w:rPr>
        <w:t>1</w:t>
      </w:r>
      <w:r w:rsidR="008A2219">
        <w:rPr>
          <w:rFonts w:ascii="Times New Roman" w:hAnsi="Times New Roman" w:cs="Times New Roman"/>
          <w:sz w:val="28"/>
          <w:szCs w:val="28"/>
        </w:rPr>
        <w:t>).</w:t>
      </w:r>
    </w:p>
    <w:p w:rsidR="00C90612" w:rsidRDefault="001D30D5" w:rsidP="00AA30B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η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т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.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у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40,5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56,9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=0,71 .   </m:t>
          </m:r>
        </m:oMath>
      </m:oMathPara>
    </w:p>
    <w:p w:rsidR="00AA30BF" w:rsidRDefault="00AA30BF" w:rsidP="00AA30B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61ADE" w:rsidRPr="00161ADE" w:rsidRDefault="005D5F08" w:rsidP="00AA30B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и оптимальной скорости </w: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Times New Roman" w:cs="Times New Roman"/>
                <w:sz w:val="28"/>
                <w:szCs w:val="28"/>
              </w:rPr>
              <m:t>опт</m:t>
            </m:r>
          </m:sub>
        </m:sSub>
      </m:oMath>
      <w:r w:rsidR="003D36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минальное тяговое усилие</w:t>
      </w:r>
      <w:r w:rsidR="003D364A">
        <w:rPr>
          <w:rFonts w:ascii="Times New Roman" w:hAnsi="Times New Roman" w:cs="Times New Roman"/>
          <w:sz w:val="28"/>
          <w:szCs w:val="28"/>
        </w:rPr>
        <w:t xml:space="preserve"> трак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A30BF">
        <w:rPr>
          <w:rFonts w:ascii="Times New Roman" w:hAnsi="Times New Roman" w:cs="Times New Roman"/>
          <w:sz w:val="28"/>
          <w:szCs w:val="28"/>
        </w:rPr>
        <w:t xml:space="preserve">и коэффициент буксования </w:t>
      </w:r>
      <w:r w:rsidR="003D364A">
        <w:rPr>
          <w:rFonts w:ascii="Times New Roman" w:hAnsi="Times New Roman" w:cs="Times New Roman"/>
          <w:sz w:val="28"/>
          <w:szCs w:val="28"/>
        </w:rPr>
        <w:t>также оптимальн</w:t>
      </w:r>
      <w:r w:rsidR="00AA30BF">
        <w:rPr>
          <w:rFonts w:ascii="Times New Roman" w:hAnsi="Times New Roman" w:cs="Times New Roman"/>
          <w:sz w:val="28"/>
          <w:szCs w:val="28"/>
        </w:rPr>
        <w:t>ы (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p>
        </m:sSubSup>
        <m:r>
          <w:rPr>
            <w:rFonts w:ascii="Cambria Math" w:hAnsi="Times New Roman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20,1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кН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; </m:t>
        </m:r>
      </m:oMath>
    </w:p>
    <w:p w:rsidR="005D5F08" w:rsidRDefault="001D30D5" w:rsidP="00AA30B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Times New Roman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0,11)</m:t>
        </m:r>
      </m:oMath>
      <w:r w:rsidR="003D364A">
        <w:rPr>
          <w:rFonts w:ascii="Times New Roman" w:hAnsi="Times New Roman" w:cs="Times New Roman"/>
          <w:sz w:val="28"/>
          <w:szCs w:val="28"/>
        </w:rPr>
        <w:t>. Эт</w:t>
      </w:r>
      <w:r w:rsidR="00C55A46">
        <w:rPr>
          <w:rFonts w:ascii="Times New Roman" w:hAnsi="Times New Roman" w:cs="Times New Roman"/>
          <w:sz w:val="28"/>
          <w:szCs w:val="28"/>
        </w:rPr>
        <w:t>и</w:t>
      </w:r>
      <w:r w:rsidR="003D364A">
        <w:rPr>
          <w:rFonts w:ascii="Times New Roman" w:hAnsi="Times New Roman" w:cs="Times New Roman"/>
          <w:sz w:val="28"/>
          <w:szCs w:val="28"/>
        </w:rPr>
        <w:t xml:space="preserve"> величин</w:t>
      </w:r>
      <w:r w:rsidR="00161ADE">
        <w:rPr>
          <w:rFonts w:ascii="Times New Roman" w:hAnsi="Times New Roman" w:cs="Times New Roman"/>
          <w:sz w:val="28"/>
          <w:szCs w:val="28"/>
        </w:rPr>
        <w:t>ы</w:t>
      </w:r>
      <w:r w:rsidR="003D364A">
        <w:rPr>
          <w:rFonts w:ascii="Times New Roman" w:hAnsi="Times New Roman" w:cs="Times New Roman"/>
          <w:sz w:val="28"/>
          <w:szCs w:val="28"/>
        </w:rPr>
        <w:t xml:space="preserve"> явля</w:t>
      </w:r>
      <w:r w:rsidR="00161ADE">
        <w:rPr>
          <w:rFonts w:ascii="Times New Roman" w:hAnsi="Times New Roman" w:cs="Times New Roman"/>
          <w:sz w:val="28"/>
          <w:szCs w:val="28"/>
        </w:rPr>
        <w:t>ю</w:t>
      </w:r>
      <w:r w:rsidR="003D364A">
        <w:rPr>
          <w:rFonts w:ascii="Times New Roman" w:hAnsi="Times New Roman" w:cs="Times New Roman"/>
          <w:sz w:val="28"/>
          <w:szCs w:val="28"/>
        </w:rPr>
        <w:t>тся основополагающ</w:t>
      </w:r>
      <w:r w:rsidR="00161ADE">
        <w:rPr>
          <w:rFonts w:ascii="Times New Roman" w:hAnsi="Times New Roman" w:cs="Times New Roman"/>
          <w:sz w:val="28"/>
          <w:szCs w:val="28"/>
        </w:rPr>
        <w:t>ими</w:t>
      </w:r>
      <w:r w:rsidR="003D364A">
        <w:rPr>
          <w:rFonts w:ascii="Times New Roman" w:hAnsi="Times New Roman" w:cs="Times New Roman"/>
          <w:sz w:val="28"/>
          <w:szCs w:val="28"/>
        </w:rPr>
        <w:t xml:space="preserve"> при комплект</w:t>
      </w:r>
      <w:r w:rsidR="003D364A">
        <w:rPr>
          <w:rFonts w:ascii="Times New Roman" w:hAnsi="Times New Roman" w:cs="Times New Roman"/>
          <w:sz w:val="28"/>
          <w:szCs w:val="28"/>
        </w:rPr>
        <w:t>о</w:t>
      </w:r>
      <w:r w:rsidR="003D364A">
        <w:rPr>
          <w:rFonts w:ascii="Times New Roman" w:hAnsi="Times New Roman" w:cs="Times New Roman"/>
          <w:sz w:val="28"/>
          <w:szCs w:val="28"/>
        </w:rPr>
        <w:t>вании сельскохозяйственных агрегатов</w:t>
      </w:r>
      <w:r w:rsidR="00AA30BF">
        <w:rPr>
          <w:rFonts w:ascii="Times New Roman" w:hAnsi="Times New Roman" w:cs="Times New Roman"/>
          <w:sz w:val="28"/>
          <w:szCs w:val="28"/>
        </w:rPr>
        <w:t xml:space="preserve"> с трактором МТЗ-920</w:t>
      </w:r>
      <w:r w:rsidR="00161ADE">
        <w:rPr>
          <w:rFonts w:ascii="Times New Roman" w:hAnsi="Times New Roman" w:cs="Times New Roman"/>
          <w:sz w:val="28"/>
          <w:szCs w:val="28"/>
        </w:rPr>
        <w:t xml:space="preserve"> </w:t>
      </w:r>
      <w:r w:rsidR="00E67E95">
        <w:rPr>
          <w:rFonts w:ascii="Times New Roman" w:hAnsi="Times New Roman" w:cs="Times New Roman"/>
          <w:sz w:val="28"/>
          <w:szCs w:val="28"/>
        </w:rPr>
        <w:t xml:space="preserve">для работ </w:t>
      </w:r>
      <w:r w:rsidR="00161ADE">
        <w:rPr>
          <w:rFonts w:ascii="Times New Roman" w:hAnsi="Times New Roman" w:cs="Times New Roman"/>
          <w:sz w:val="28"/>
          <w:szCs w:val="28"/>
        </w:rPr>
        <w:t>на стерневом почвенном фоне</w:t>
      </w:r>
      <w:r w:rsidR="00AA30BF">
        <w:rPr>
          <w:rFonts w:ascii="Times New Roman" w:hAnsi="Times New Roman" w:cs="Times New Roman"/>
          <w:sz w:val="28"/>
          <w:szCs w:val="28"/>
        </w:rPr>
        <w:t>.</w:t>
      </w:r>
    </w:p>
    <w:p w:rsidR="008A2219" w:rsidRDefault="008A2219" w:rsidP="008A22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оне скоростей выше </w:t>
      </w:r>
      <w:r w:rsidR="001237B7">
        <w:rPr>
          <w:rFonts w:ascii="Times New Roman" w:hAnsi="Times New Roman" w:cs="Times New Roman"/>
          <w:sz w:val="28"/>
          <w:szCs w:val="28"/>
        </w:rPr>
        <w:t>5,3</w:t>
      </w:r>
      <w:r w:rsidR="00490170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км/ч (зона достаточного сцепления</w:t>
      </w:r>
      <w:r w:rsidR="004C1195" w:rsidRPr="004C1195">
        <w:rPr>
          <w:rFonts w:ascii="Times New Roman" w:hAnsi="Times New Roman" w:cs="Times New Roman"/>
          <w:sz w:val="28"/>
          <w:szCs w:val="28"/>
        </w:rPr>
        <w:t xml:space="preserve"> </w:t>
      </w:r>
      <w:r w:rsidR="004C1195">
        <w:rPr>
          <w:rFonts w:ascii="Times New Roman" w:hAnsi="Times New Roman" w:cs="Times New Roman"/>
          <w:sz w:val="28"/>
          <w:szCs w:val="28"/>
        </w:rPr>
        <w:t>движ</w:t>
      </w:r>
      <w:r w:rsidR="004C1195">
        <w:rPr>
          <w:rFonts w:ascii="Times New Roman" w:hAnsi="Times New Roman" w:cs="Times New Roman"/>
          <w:sz w:val="28"/>
          <w:szCs w:val="28"/>
        </w:rPr>
        <w:t>и</w:t>
      </w:r>
      <w:r w:rsidR="004C1195">
        <w:rPr>
          <w:rFonts w:ascii="Times New Roman" w:hAnsi="Times New Roman" w:cs="Times New Roman"/>
          <w:sz w:val="28"/>
          <w:szCs w:val="28"/>
        </w:rPr>
        <w:t>теля с почвой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DE0CC3">
        <w:rPr>
          <w:rFonts w:ascii="Times New Roman" w:hAnsi="Times New Roman" w:cs="Times New Roman"/>
          <w:sz w:val="28"/>
          <w:szCs w:val="28"/>
        </w:rPr>
        <w:t xml:space="preserve">значения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 w:rsidR="00835CCE">
        <w:rPr>
          <w:rFonts w:ascii="Times New Roman" w:hAnsi="Times New Roman" w:cs="Times New Roman"/>
          <w:sz w:val="28"/>
          <w:szCs w:val="28"/>
        </w:rPr>
        <w:t xml:space="preserve"> </w:t>
      </w:r>
      <w:r w:rsidR="00161ADE">
        <w:rPr>
          <w:rFonts w:ascii="Times New Roman" w:hAnsi="Times New Roman" w:cs="Times New Roman"/>
          <w:sz w:val="28"/>
          <w:szCs w:val="28"/>
        </w:rPr>
        <w:t xml:space="preserve">и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δ</m:t>
        </m:r>
      </m:oMath>
      <w:r w:rsidR="00DE0CC3">
        <w:rPr>
          <w:rFonts w:ascii="Times New Roman" w:hAnsi="Times New Roman" w:cs="Times New Roman"/>
          <w:sz w:val="28"/>
          <w:szCs w:val="28"/>
        </w:rPr>
        <w:t xml:space="preserve"> </w:t>
      </w:r>
      <w:r w:rsidR="00161ADE">
        <w:rPr>
          <w:rFonts w:ascii="Times New Roman" w:hAnsi="Times New Roman" w:cs="Times New Roman"/>
          <w:sz w:val="28"/>
          <w:szCs w:val="28"/>
        </w:rPr>
        <w:t>уменьшаются по мере увеличения скорости</w:t>
      </w:r>
      <w:r w:rsidR="00E67E95">
        <w:rPr>
          <w:rFonts w:ascii="Times New Roman" w:hAnsi="Times New Roman" w:cs="Times New Roman"/>
          <w:sz w:val="28"/>
          <w:szCs w:val="28"/>
        </w:rPr>
        <w:t xml:space="preserve"> движения агрегатов.</w:t>
      </w:r>
    </w:p>
    <w:p w:rsidR="00A4602A" w:rsidRDefault="00A4602A" w:rsidP="008A22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4602A" w:rsidRDefault="00A4602A" w:rsidP="008A22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01CE8" w:rsidRDefault="00A01CE8" w:rsidP="008A22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01CE8" w:rsidRDefault="00A01CE8" w:rsidP="008A22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560C8" w:rsidRPr="00D86EFE" w:rsidRDefault="0078707C" w:rsidP="00D86EFE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</w:r>
      <w:r w:rsidR="00E33B7D">
        <w:rPr>
          <w:rFonts w:ascii="Times New Roman" w:hAnsi="Times New Roman" w:cs="Times New Roman"/>
          <w:b/>
          <w:sz w:val="28"/>
          <w:szCs w:val="28"/>
        </w:rPr>
        <w:t>3</w:t>
      </w:r>
      <w:r w:rsidR="00D86EFE" w:rsidRPr="00D86EF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Расчет (моделирование)</w:t>
      </w:r>
      <w:r w:rsidR="007560C8" w:rsidRPr="00D86EF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86EFE" w:rsidRPr="00D86EFE">
        <w:rPr>
          <w:rFonts w:ascii="Times New Roman" w:hAnsi="Times New Roman" w:cs="Times New Roman"/>
          <w:b/>
          <w:sz w:val="28"/>
          <w:szCs w:val="28"/>
        </w:rPr>
        <w:t xml:space="preserve">машинно-тракторных </w:t>
      </w:r>
      <w:r w:rsidR="007560C8" w:rsidRPr="00D86EFE">
        <w:rPr>
          <w:rFonts w:ascii="Times New Roman" w:hAnsi="Times New Roman" w:cs="Times New Roman"/>
          <w:b/>
          <w:sz w:val="28"/>
          <w:szCs w:val="28"/>
        </w:rPr>
        <w:t xml:space="preserve">агрегатов </w:t>
      </w:r>
    </w:p>
    <w:p w:rsidR="007560C8" w:rsidRPr="007560C8" w:rsidRDefault="007560C8" w:rsidP="001D2FED">
      <w:pPr>
        <w:tabs>
          <w:tab w:val="left" w:pos="70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560C8" w:rsidRDefault="007560C8" w:rsidP="001D2FED">
      <w:pPr>
        <w:pStyle w:val="a4"/>
        <w:spacing w:line="360" w:lineRule="auto"/>
        <w:jc w:val="both"/>
      </w:pPr>
      <w:r w:rsidRPr="007560C8">
        <w:tab/>
        <w:t>Расчет энергосберегающих машинно-тракторных агрегатов преследует цель выбора энергетического средства и агрегатируемых с ним сельскохозя</w:t>
      </w:r>
      <w:r w:rsidRPr="007560C8">
        <w:t>й</w:t>
      </w:r>
      <w:r w:rsidRPr="007560C8">
        <w:t>ственных машин, которые обеспечивают в конкретных условиях работы тр</w:t>
      </w:r>
      <w:r w:rsidRPr="007560C8">
        <w:t>е</w:t>
      </w:r>
      <w:r w:rsidRPr="007560C8">
        <w:t>буемое качество выполняемой технологической операции, максимальную производительность и минимальный расход топлива, т.е. миним</w:t>
      </w:r>
      <w:r w:rsidR="0078707C">
        <w:t xml:space="preserve">альные </w:t>
      </w:r>
      <w:r w:rsidRPr="007560C8">
        <w:t>эне</w:t>
      </w:r>
      <w:r w:rsidRPr="007560C8">
        <w:t>р</w:t>
      </w:r>
      <w:r w:rsidRPr="007560C8">
        <w:t>г</w:t>
      </w:r>
      <w:r w:rsidR="0078707C">
        <w:t>етические затраты</w:t>
      </w:r>
      <w:r w:rsidRPr="007560C8">
        <w:t>.</w:t>
      </w:r>
      <w:r w:rsidR="00245242">
        <w:t xml:space="preserve"> </w:t>
      </w:r>
      <w:r w:rsidRPr="007560C8">
        <w:t xml:space="preserve"> Эта цель может быть достигнута в том случае, когда т</w:t>
      </w:r>
      <w:r w:rsidRPr="007560C8">
        <w:t>я</w:t>
      </w:r>
      <w:r w:rsidRPr="007560C8">
        <w:t xml:space="preserve">говый </w:t>
      </w:r>
      <w:r w:rsidR="002F3859">
        <w:t xml:space="preserve">(или полный) </w:t>
      </w:r>
      <w:r w:rsidRPr="007560C8">
        <w:t xml:space="preserve">КПД трактора, работающего в составе агрегата, будет близок к максимально возможному </w:t>
      </w:r>
      <w:r w:rsidR="00E57EC8">
        <w:t xml:space="preserve">(условному) </w:t>
      </w:r>
      <w:r w:rsidRPr="007560C8">
        <w:t>в заданных условиях</w:t>
      </w:r>
      <w:r w:rsidR="0023521C">
        <w:t>, т.е.</w:t>
      </w:r>
    </w:p>
    <w:p w:rsidR="0023521C" w:rsidRPr="0023521C" w:rsidRDefault="0023521C" w:rsidP="001D2FED">
      <w:pPr>
        <w:pStyle w:val="a4"/>
        <w:spacing w:after="0" w:line="360" w:lineRule="auto"/>
        <w:jc w:val="both"/>
        <w:rPr>
          <w:sz w:val="16"/>
          <w:szCs w:val="16"/>
        </w:rPr>
      </w:pPr>
    </w:p>
    <w:p w:rsidR="007560C8" w:rsidRDefault="001D30D5" w:rsidP="001D2FED">
      <w:p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     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т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аг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н</m:t>
                  </m:r>
                </m:sup>
              </m:sSubSup>
            </m:den>
          </m:f>
          <m:r>
            <w:rPr>
              <w:rFonts w:ascii="Times New Roman" w:hAnsi="Times New Roman" w:cs="Times New Roman"/>
              <w:sz w:val="28"/>
              <w:szCs w:val="28"/>
            </w:rPr>
            <m:t>→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т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.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у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н</m:t>
                  </m:r>
                </m:sup>
              </m:sSubSup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 .                                       (3.1)</m:t>
          </m:r>
        </m:oMath>
      </m:oMathPara>
    </w:p>
    <w:p w:rsidR="00FB7CF5" w:rsidRPr="007560C8" w:rsidRDefault="00FB7CF5" w:rsidP="001D2FED">
      <w:p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</w:p>
    <w:p w:rsidR="00EE1CB2" w:rsidRDefault="007560C8" w:rsidP="001D2FE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560C8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аг</m:t>
            </m:r>
          </m:sub>
        </m:sSub>
      </m:oMath>
      <w:r w:rsidRPr="007560C8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7560C8">
        <w:rPr>
          <w:rFonts w:ascii="Times New Roman" w:hAnsi="Times New Roman" w:cs="Times New Roman"/>
          <w:sz w:val="28"/>
          <w:szCs w:val="28"/>
        </w:rPr>
        <w:t xml:space="preserve">– мощность, необходимая для работы агрегата в заданных условиях, </w:t>
      </w:r>
    </w:p>
    <w:p w:rsidR="007560C8" w:rsidRPr="007560C8" w:rsidRDefault="00EE1CB2" w:rsidP="001D2FE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7560C8" w:rsidRPr="007560C8">
        <w:rPr>
          <w:rFonts w:ascii="Times New Roman" w:hAnsi="Times New Roman" w:cs="Times New Roman"/>
          <w:sz w:val="28"/>
          <w:szCs w:val="28"/>
        </w:rPr>
        <w:t>кВт;</w:t>
      </w:r>
      <w:r w:rsidR="001D2FE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65705A" w:rsidRDefault="007560C8" w:rsidP="001D2FE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560C8">
        <w:rPr>
          <w:rFonts w:ascii="Times New Roman" w:hAnsi="Times New Roman" w:cs="Times New Roman"/>
          <w:sz w:val="28"/>
          <w:szCs w:val="28"/>
        </w:rPr>
        <w:t xml:space="preserve">     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sup>
        </m:sSubSup>
      </m:oMath>
      <w:r w:rsidRPr="007560C8">
        <w:rPr>
          <w:rFonts w:ascii="Times New Roman" w:hAnsi="Times New Roman" w:cs="Times New Roman"/>
          <w:sz w:val="28"/>
          <w:szCs w:val="28"/>
        </w:rPr>
        <w:t xml:space="preserve"> – номинальная эффективная </w:t>
      </w:r>
      <w:r w:rsidR="0065705A">
        <w:rPr>
          <w:rFonts w:ascii="Times New Roman" w:hAnsi="Times New Roman" w:cs="Times New Roman"/>
          <w:sz w:val="28"/>
          <w:szCs w:val="28"/>
        </w:rPr>
        <w:t>(</w:t>
      </w:r>
      <w:r w:rsidR="00CB3B74">
        <w:rPr>
          <w:rFonts w:ascii="Times New Roman" w:hAnsi="Times New Roman" w:cs="Times New Roman"/>
          <w:sz w:val="28"/>
          <w:szCs w:val="28"/>
        </w:rPr>
        <w:t>или</w:t>
      </w:r>
      <w:r w:rsidR="0065705A">
        <w:rPr>
          <w:rFonts w:ascii="Times New Roman" w:hAnsi="Times New Roman" w:cs="Times New Roman"/>
          <w:sz w:val="28"/>
          <w:szCs w:val="28"/>
        </w:rPr>
        <w:t xml:space="preserve">, в зависимости от имеющейся </w:t>
      </w:r>
    </w:p>
    <w:p w:rsidR="007560C8" w:rsidRPr="007560C8" w:rsidRDefault="0065705A" w:rsidP="001D2FE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информации, эксплуатационная)</w:t>
      </w:r>
      <w:r w:rsidR="00CB3B74">
        <w:rPr>
          <w:rFonts w:ascii="Times New Roman" w:hAnsi="Times New Roman" w:cs="Times New Roman"/>
          <w:sz w:val="28"/>
          <w:szCs w:val="28"/>
        </w:rPr>
        <w:t xml:space="preserve"> </w:t>
      </w:r>
      <w:r w:rsidR="007560C8" w:rsidRPr="007560C8">
        <w:rPr>
          <w:rFonts w:ascii="Times New Roman" w:hAnsi="Times New Roman" w:cs="Times New Roman"/>
          <w:sz w:val="28"/>
          <w:szCs w:val="28"/>
        </w:rPr>
        <w:t>мощность двигателя</w:t>
      </w:r>
      <w:r w:rsidR="00EE1CB2">
        <w:rPr>
          <w:rFonts w:ascii="Times New Roman" w:hAnsi="Times New Roman" w:cs="Times New Roman"/>
          <w:sz w:val="28"/>
          <w:szCs w:val="28"/>
        </w:rPr>
        <w:t xml:space="preserve"> </w:t>
      </w:r>
      <w:r w:rsidR="007560C8" w:rsidRPr="007560C8">
        <w:rPr>
          <w:rFonts w:ascii="Times New Roman" w:hAnsi="Times New Roman" w:cs="Times New Roman"/>
          <w:sz w:val="28"/>
          <w:szCs w:val="28"/>
        </w:rPr>
        <w:t>трактора, кВт;</w:t>
      </w:r>
    </w:p>
    <w:p w:rsidR="007560C8" w:rsidRDefault="007560C8" w:rsidP="002B05E7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560C8">
        <w:rPr>
          <w:rFonts w:ascii="Times New Roman" w:hAnsi="Times New Roman" w:cs="Times New Roman"/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т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у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ub>
        </m:sSub>
      </m:oMath>
      <w:r w:rsidRPr="007560C8">
        <w:rPr>
          <w:rFonts w:ascii="Times New Roman" w:hAnsi="Times New Roman" w:cs="Times New Roman"/>
          <w:sz w:val="28"/>
          <w:szCs w:val="28"/>
        </w:rPr>
        <w:t xml:space="preserve">– </w:t>
      </w:r>
      <w:r w:rsidR="00E57EC8">
        <w:rPr>
          <w:rFonts w:ascii="Times New Roman" w:hAnsi="Times New Roman" w:cs="Times New Roman"/>
          <w:sz w:val="28"/>
          <w:szCs w:val="28"/>
        </w:rPr>
        <w:t xml:space="preserve">условный </w:t>
      </w:r>
      <w:r w:rsidRPr="007560C8">
        <w:rPr>
          <w:rFonts w:ascii="Times New Roman" w:hAnsi="Times New Roman" w:cs="Times New Roman"/>
          <w:sz w:val="28"/>
          <w:szCs w:val="28"/>
        </w:rPr>
        <w:t>тяговый КПД трактора в заданных условиях работы</w:t>
      </w:r>
      <w:r w:rsidR="002B05E7">
        <w:rPr>
          <w:rFonts w:ascii="Times New Roman" w:hAnsi="Times New Roman" w:cs="Times New Roman"/>
          <w:sz w:val="28"/>
          <w:szCs w:val="28"/>
        </w:rPr>
        <w:t>;</w:t>
      </w:r>
    </w:p>
    <w:p w:rsidR="002B05E7" w:rsidRPr="002B05E7" w:rsidRDefault="00D31027" w:rsidP="00E57EC8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2B05E7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r w:rsidR="002B05E7">
        <w:rPr>
          <w:rFonts w:ascii="Times New Roman" w:hAnsi="Times New Roman" w:cs="Times New Roman"/>
          <w:sz w:val="28"/>
          <w:szCs w:val="28"/>
        </w:rPr>
        <w:t xml:space="preserve"> </w:t>
      </w:r>
      <w:r w:rsidR="00E57EC8">
        <w:rPr>
          <w:rFonts w:ascii="Times New Roman" w:hAnsi="Times New Roman" w:cs="Times New Roman"/>
          <w:sz w:val="28"/>
          <w:szCs w:val="28"/>
        </w:rPr>
        <w:t>–</w:t>
      </w:r>
      <w:r w:rsidR="002B05E7">
        <w:rPr>
          <w:rFonts w:ascii="Times New Roman" w:hAnsi="Times New Roman" w:cs="Times New Roman"/>
          <w:sz w:val="28"/>
          <w:szCs w:val="28"/>
        </w:rPr>
        <w:t xml:space="preserve"> </w:t>
      </w:r>
      <w:r w:rsidR="00E57EC8">
        <w:rPr>
          <w:rFonts w:ascii="Times New Roman" w:hAnsi="Times New Roman" w:cs="Times New Roman"/>
          <w:sz w:val="28"/>
          <w:szCs w:val="28"/>
        </w:rPr>
        <w:t xml:space="preserve">максимальная </w:t>
      </w:r>
      <w:r w:rsidR="002B05E7">
        <w:rPr>
          <w:rFonts w:ascii="Times New Roman" w:hAnsi="Times New Roman" w:cs="Times New Roman"/>
          <w:sz w:val="28"/>
          <w:szCs w:val="28"/>
        </w:rPr>
        <w:t>тяговая мощность трактора, кВт.</w:t>
      </w:r>
    </w:p>
    <w:p w:rsidR="0054279E" w:rsidRDefault="0054279E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ритерию 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1 соответствуют следующие критерии:</w:t>
      </w:r>
    </w:p>
    <w:p w:rsidR="00245242" w:rsidRDefault="00245242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4279E" w:rsidRDefault="002F3859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Arial" w:cs="Arial"/>
              <w:sz w:val="28"/>
              <w:szCs w:val="28"/>
            </w:rPr>
            <m:t xml:space="preserve">      </m:t>
          </m:r>
          <m:sSub>
            <m:sSubPr>
              <m:ctrlPr>
                <w:rPr>
                  <w:rFonts w:ascii="Cambria Math" w:hAnsi="Arial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Arial" w:cs="Arial"/>
                  <w:sz w:val="28"/>
                  <w:szCs w:val="28"/>
                </w:rPr>
                <m:t xml:space="preserve">                                                   </m:t>
              </m:r>
              <m:r>
                <w:rPr>
                  <w:rFonts w:ascii="Cambria Math" w:hAnsi="Cambria Math" w:cs="Arial"/>
                  <w:sz w:val="28"/>
                  <w:szCs w:val="28"/>
                </w:rPr>
                <m:t>η</m:t>
              </m:r>
            </m:e>
            <m:sub>
              <m:r>
                <w:rPr>
                  <w:rFonts w:ascii="Arial" w:hAnsi="Arial" w:cs="Arial"/>
                  <w:sz w:val="28"/>
                  <w:szCs w:val="28"/>
                </w:rPr>
                <m:t>им</m:t>
              </m:r>
            </m:sub>
          </m:sSub>
          <m:r>
            <w:rPr>
              <w:rFonts w:ascii="Cambria Math" w:hAnsi="Arial" w:cs="Arial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Arial" w:cs="Arial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Arial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Arial" w:hAnsi="Arial" w:cs="Arial"/>
                      <w:sz w:val="28"/>
                      <w:szCs w:val="28"/>
                    </w:rPr>
                    <m:t>аг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Arial" w:cs="Arial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Arial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Arial" w:hAnsi="Arial" w:cs="Arial"/>
                      <w:sz w:val="28"/>
                      <w:szCs w:val="28"/>
                    </w:rPr>
                    <m:t>кр</m:t>
                  </m:r>
                </m:sub>
                <m:sup>
                  <m:r>
                    <w:rPr>
                      <w:rFonts w:ascii="Cambria Math" w:hAnsi="Cambria Math" w:cs="Arial"/>
                      <w:sz w:val="28"/>
                      <w:szCs w:val="28"/>
                      <w:lang w:val="en-US"/>
                    </w:rPr>
                    <m:t>max</m:t>
                  </m:r>
                </m:sup>
              </m:sSubSup>
            </m:den>
          </m:f>
          <m:r>
            <w:rPr>
              <w:rFonts w:ascii="Arial Narrow" w:hAnsi="Arial" w:cs="Arial"/>
              <w:sz w:val="28"/>
              <w:szCs w:val="28"/>
            </w:rPr>
            <m:t>→</m:t>
          </m:r>
          <m:r>
            <w:rPr>
              <w:rFonts w:ascii="Cambria Math" w:hAnsi="Arial" w:cs="Arial"/>
              <w:sz w:val="28"/>
              <w:szCs w:val="28"/>
            </w:rPr>
            <m:t>1,                                                   (3.2)</m:t>
          </m:r>
        </m:oMath>
      </m:oMathPara>
    </w:p>
    <w:p w:rsidR="00245242" w:rsidRPr="002F3859" w:rsidRDefault="00245242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F3859" w:rsidRDefault="002F3859" w:rsidP="00E57EC8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m:oMath>
        <m:sSub>
          <m:sSub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Arial" w:cs="Arial"/>
                <w:sz w:val="28"/>
                <w:szCs w:val="28"/>
              </w:rPr>
              <m:t xml:space="preserve">  </m:t>
            </m:r>
            <m: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w:rPr>
                <w:rFonts w:ascii="Arial" w:hAnsi="Arial" w:cs="Arial"/>
                <w:sz w:val="28"/>
                <w:szCs w:val="28"/>
              </w:rPr>
              <m:t>и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- коэффициент использования </w:t>
      </w:r>
      <w:r w:rsidR="00D57BB5">
        <w:rPr>
          <w:rFonts w:ascii="Times New Roman" w:hAnsi="Times New Roman" w:cs="Times New Roman"/>
          <w:sz w:val="28"/>
          <w:szCs w:val="28"/>
        </w:rPr>
        <w:t xml:space="preserve">максимальной </w:t>
      </w:r>
      <w:r>
        <w:rPr>
          <w:rFonts w:ascii="Times New Roman" w:hAnsi="Times New Roman" w:cs="Times New Roman"/>
          <w:sz w:val="28"/>
          <w:szCs w:val="28"/>
        </w:rPr>
        <w:t>тяговой мощности;</w:t>
      </w:r>
    </w:p>
    <w:p w:rsidR="00887312" w:rsidRDefault="00887312" w:rsidP="00E57EC8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F3859" w:rsidRPr="002F3859" w:rsidRDefault="006B7120" w:rsidP="001D2FE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Arial" w:cs="Arial"/>
              <w:sz w:val="28"/>
              <w:szCs w:val="28"/>
            </w:rPr>
            <m:t xml:space="preserve">      </m:t>
          </m:r>
          <m:sSub>
            <m:sSubPr>
              <m:ctrlPr>
                <w:rPr>
                  <w:rFonts w:ascii="Cambria Math" w:hAnsi="Arial" w:cs="Arial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Arial" w:cs="Arial"/>
                  <w:sz w:val="28"/>
                  <w:szCs w:val="28"/>
                </w:rPr>
                <m:t xml:space="preserve">                                            </m:t>
              </m:r>
              <m:r>
                <w:rPr>
                  <w:rFonts w:ascii="Cambria Math" w:hAnsi="Cambria Math" w:cs="Arial"/>
                  <w:sz w:val="28"/>
                  <w:szCs w:val="28"/>
                </w:rPr>
                <m:t>η</m:t>
              </m:r>
            </m:e>
            <m:sub>
              <m:r>
                <w:rPr>
                  <w:rFonts w:ascii="Arial" w:hAnsi="Arial" w:cs="Arial"/>
                  <w:sz w:val="28"/>
                  <w:szCs w:val="28"/>
                </w:rPr>
                <m:t>и</m:t>
              </m:r>
            </m:sub>
          </m:sSub>
          <m:r>
            <w:rPr>
              <w:rFonts w:ascii="Cambria Math" w:hAnsi="Arial" w:cs="Arial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Arial" w:cs="Arial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Arial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Arial" w:hAnsi="Arial" w:cs="Arial"/>
                      <w:sz w:val="28"/>
                      <w:szCs w:val="28"/>
                    </w:rPr>
                    <m:t>аг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р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н</m:t>
                  </m:r>
                </m:sup>
              </m:sSubSup>
            </m:den>
          </m:f>
          <m:r>
            <w:rPr>
              <w:rFonts w:ascii="Arial Narrow" w:hAnsi="Arial" w:cs="Arial"/>
              <w:sz w:val="28"/>
              <w:szCs w:val="28"/>
            </w:rPr>
            <m:t>→</m:t>
          </m:r>
          <m:sSubSup>
            <m:sSubSupPr>
              <m:ctrlPr>
                <w:rPr>
                  <w:rFonts w:ascii="Cambria Math" w:hAnsi="Arial" w:cs="Arial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Arial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Arial" w:cs="Arial"/>
                  <w:sz w:val="28"/>
                  <w:szCs w:val="28"/>
                </w:rPr>
                <m:t>и</m:t>
              </m:r>
            </m:sub>
            <m:sup>
              <m:r>
                <w:rPr>
                  <w:rFonts w:ascii="Cambria Math" w:hAnsi="Arial" w:cs="Arial"/>
                  <w:sz w:val="28"/>
                  <w:szCs w:val="28"/>
                </w:rPr>
                <m:t>орт</m:t>
              </m:r>
            </m:sup>
          </m:sSubSup>
          <m:r>
            <w:rPr>
              <w:rFonts w:ascii="Cambria Math" w:hAnsi="Arial" w:cs="Arial"/>
              <w:sz w:val="28"/>
              <w:szCs w:val="28"/>
            </w:rPr>
            <m:t xml:space="preserve">                                                   (3.3)</m:t>
          </m:r>
        </m:oMath>
      </m:oMathPara>
    </w:p>
    <w:p w:rsidR="00D31027" w:rsidRDefault="00D31027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C28E6" w:rsidRDefault="001C28E6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где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w:rPr>
                <w:rFonts w:ascii="Arial" w:hAnsi="Arial" w:cs="Arial"/>
                <w:sz w:val="28"/>
                <w:szCs w:val="28"/>
              </w:rPr>
              <m:t>и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761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 w:rsidR="008761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коэффициент </w:t>
      </w:r>
      <w:r w:rsidR="00245242">
        <w:rPr>
          <w:rFonts w:ascii="Times New Roman" w:hAnsi="Times New Roman" w:cs="Times New Roman"/>
          <w:sz w:val="28"/>
          <w:szCs w:val="28"/>
        </w:rPr>
        <w:t>использования тягового усилия</w:t>
      </w:r>
      <w:r>
        <w:rPr>
          <w:rFonts w:ascii="Times New Roman" w:hAnsi="Times New Roman" w:cs="Times New Roman"/>
          <w:sz w:val="28"/>
          <w:szCs w:val="28"/>
        </w:rPr>
        <w:t xml:space="preserve"> трактора;</w:t>
      </w:r>
    </w:p>
    <w:p w:rsidR="001C28E6" w:rsidRDefault="001C28E6" w:rsidP="006B7120">
      <w:p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87610B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Arial" w:hAnsi="Arial" w:cs="Arial"/>
                <w:sz w:val="28"/>
                <w:szCs w:val="28"/>
              </w:rPr>
              <m:t>аг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45242">
        <w:rPr>
          <w:rFonts w:ascii="Times New Roman" w:hAnsi="Times New Roman" w:cs="Times New Roman"/>
          <w:sz w:val="28"/>
          <w:szCs w:val="28"/>
        </w:rPr>
        <w:t>тяговое сопротивление агрегата, кН;</w:t>
      </w:r>
    </w:p>
    <w:p w:rsidR="006B7120" w:rsidRDefault="00245242" w:rsidP="006B7120">
      <w:pPr>
        <w:tabs>
          <w:tab w:val="left" w:pos="284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6B7120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 w:rsidR="006B7120">
        <w:rPr>
          <w:rFonts w:ascii="Times New Roman" w:hAnsi="Times New Roman" w:cs="Times New Roman"/>
          <w:sz w:val="28"/>
          <w:szCs w:val="28"/>
        </w:rPr>
        <w:t>-</w:t>
      </w:r>
      <w:r w:rsidR="006B7120" w:rsidRPr="00545EED">
        <w:rPr>
          <w:rFonts w:ascii="Times New Roman" w:hAnsi="Times New Roman" w:cs="Times New Roman"/>
          <w:sz w:val="28"/>
          <w:szCs w:val="28"/>
        </w:rPr>
        <w:t xml:space="preserve"> </w:t>
      </w:r>
      <w:r w:rsidR="0087610B">
        <w:rPr>
          <w:rFonts w:ascii="Times New Roman" w:hAnsi="Times New Roman" w:cs="Times New Roman"/>
          <w:sz w:val="28"/>
          <w:szCs w:val="28"/>
        </w:rPr>
        <w:t xml:space="preserve"> </w:t>
      </w:r>
      <w:r w:rsidR="006B7120">
        <w:rPr>
          <w:rFonts w:ascii="Times New Roman" w:hAnsi="Times New Roman" w:cs="Times New Roman"/>
          <w:sz w:val="28"/>
          <w:szCs w:val="28"/>
        </w:rPr>
        <w:t>номинальное тяговое усилие трактора в заданных условиях, кН;</w:t>
      </w:r>
    </w:p>
    <w:p w:rsidR="003C0F9B" w:rsidRDefault="00245242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m:oMath>
        <m:sSubSup>
          <m:sSubSup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w:rPr>
                <w:rFonts w:ascii="Cambria Math" w:hAnsi="Arial" w:cs="Arial"/>
                <w:sz w:val="28"/>
                <w:szCs w:val="28"/>
              </w:rPr>
              <m:t>и</m:t>
            </m:r>
          </m:sub>
          <m:sup>
            <m:r>
              <w:rPr>
                <w:rFonts w:ascii="Cambria Math" w:hAnsi="Arial" w:cs="Arial"/>
                <w:sz w:val="28"/>
                <w:szCs w:val="28"/>
              </w:rPr>
              <m:t>орт</m:t>
            </m:r>
          </m:sup>
        </m:sSubSup>
      </m:oMath>
      <w:r w:rsidR="000740E6">
        <w:rPr>
          <w:rFonts w:ascii="Times New Roman" w:hAnsi="Times New Roman" w:cs="Times New Roman"/>
          <w:sz w:val="28"/>
          <w:szCs w:val="28"/>
        </w:rPr>
        <w:t>- оптимальн</w:t>
      </w:r>
      <w:r w:rsidR="003C0F9B">
        <w:rPr>
          <w:rFonts w:ascii="Times New Roman" w:hAnsi="Times New Roman" w:cs="Times New Roman"/>
          <w:sz w:val="28"/>
          <w:szCs w:val="28"/>
        </w:rPr>
        <w:t>ый коэффициент использован</w:t>
      </w:r>
      <w:r w:rsidR="000740E6">
        <w:rPr>
          <w:rFonts w:ascii="Times New Roman" w:hAnsi="Times New Roman" w:cs="Times New Roman"/>
          <w:sz w:val="28"/>
          <w:szCs w:val="28"/>
        </w:rPr>
        <w:t>и</w:t>
      </w:r>
      <w:r w:rsidR="003C0F9B">
        <w:rPr>
          <w:rFonts w:ascii="Times New Roman" w:hAnsi="Times New Roman" w:cs="Times New Roman"/>
          <w:sz w:val="28"/>
          <w:szCs w:val="28"/>
        </w:rPr>
        <w:t xml:space="preserve">я тягового усилия </w:t>
      </w:r>
    </w:p>
    <w:p w:rsidR="007E6466" w:rsidRDefault="003C0F9B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F03E2C">
        <w:rPr>
          <w:rFonts w:ascii="Times New Roman" w:hAnsi="Times New Roman" w:cs="Times New Roman"/>
          <w:sz w:val="28"/>
          <w:szCs w:val="28"/>
        </w:rPr>
        <w:t>трактора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6F5146">
        <w:rPr>
          <w:rFonts w:ascii="Times New Roman" w:hAnsi="Times New Roman" w:cs="Times New Roman"/>
          <w:sz w:val="28"/>
          <w:szCs w:val="28"/>
        </w:rPr>
        <w:t xml:space="preserve">учитывая запас тягового усилия на </w:t>
      </w:r>
      <w:r w:rsidR="007E6466">
        <w:rPr>
          <w:rFonts w:ascii="Times New Roman" w:hAnsi="Times New Roman" w:cs="Times New Roman"/>
          <w:sz w:val="28"/>
          <w:szCs w:val="28"/>
        </w:rPr>
        <w:t>преодоление</w:t>
      </w:r>
    </w:p>
    <w:p w:rsidR="00D31027" w:rsidRDefault="007E6466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временных перегрузок, </w:t>
      </w:r>
      <w:r w:rsidR="003C0F9B">
        <w:rPr>
          <w:rFonts w:ascii="Times New Roman" w:hAnsi="Times New Roman" w:cs="Times New Roman"/>
          <w:sz w:val="28"/>
          <w:szCs w:val="28"/>
        </w:rPr>
        <w:t xml:space="preserve">в среднем можно принимать </w:t>
      </w:r>
      <m:oMath>
        <m:sSubSup>
          <m:sSubSup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w:rPr>
                <w:rFonts w:ascii="Cambria Math" w:hAnsi="Arial" w:cs="Arial"/>
                <w:sz w:val="28"/>
                <w:szCs w:val="28"/>
              </w:rPr>
              <m:t>и</m:t>
            </m:r>
          </m:sub>
          <m:sup>
            <m:r>
              <w:rPr>
                <w:rFonts w:ascii="Cambria Math" w:hAnsi="Arial" w:cs="Arial"/>
                <w:sz w:val="28"/>
                <w:szCs w:val="28"/>
              </w:rPr>
              <m:t>орт</m:t>
            </m:r>
          </m:sup>
        </m:sSubSup>
        <m:r>
          <w:rPr>
            <w:rFonts w:ascii="Cambria Math" w:hAnsi="Arial" w:cs="Arial"/>
            <w:sz w:val="28"/>
            <w:szCs w:val="28"/>
          </w:rPr>
          <m:t>=0,90</m:t>
        </m:r>
      </m:oMath>
      <w:r w:rsidR="00F03E2C">
        <w:rPr>
          <w:rFonts w:ascii="Times New Roman" w:hAnsi="Times New Roman" w:cs="Times New Roman"/>
          <w:sz w:val="28"/>
          <w:szCs w:val="28"/>
        </w:rPr>
        <w:t>).</w:t>
      </w:r>
    </w:p>
    <w:p w:rsidR="00D86EFE" w:rsidRDefault="007560C8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560C8">
        <w:rPr>
          <w:rFonts w:ascii="Times New Roman" w:hAnsi="Times New Roman" w:cs="Times New Roman"/>
          <w:sz w:val="28"/>
          <w:szCs w:val="28"/>
        </w:rPr>
        <w:tab/>
        <w:t>Основными параметрами</w:t>
      </w:r>
      <w:r w:rsidR="00FB7CF5">
        <w:rPr>
          <w:rFonts w:ascii="Times New Roman" w:hAnsi="Times New Roman" w:cs="Times New Roman"/>
          <w:sz w:val="28"/>
          <w:szCs w:val="28"/>
        </w:rPr>
        <w:t>,</w:t>
      </w:r>
      <w:r w:rsidRPr="007560C8">
        <w:rPr>
          <w:rFonts w:ascii="Times New Roman" w:hAnsi="Times New Roman" w:cs="Times New Roman"/>
          <w:sz w:val="28"/>
          <w:szCs w:val="28"/>
        </w:rPr>
        <w:t xml:space="preserve"> </w:t>
      </w:r>
      <w:r w:rsidR="0023521C">
        <w:rPr>
          <w:rFonts w:ascii="Times New Roman" w:hAnsi="Times New Roman" w:cs="Times New Roman"/>
          <w:sz w:val="28"/>
          <w:szCs w:val="28"/>
        </w:rPr>
        <w:t>определяющими</w:t>
      </w:r>
      <w:r w:rsidRPr="007560C8">
        <w:rPr>
          <w:rFonts w:ascii="Times New Roman" w:hAnsi="Times New Roman" w:cs="Times New Roman"/>
          <w:sz w:val="28"/>
          <w:szCs w:val="28"/>
        </w:rPr>
        <w:t xml:space="preserve"> рациональность </w:t>
      </w:r>
      <w:r w:rsidR="00245242">
        <w:rPr>
          <w:rFonts w:ascii="Times New Roman" w:hAnsi="Times New Roman" w:cs="Times New Roman"/>
          <w:sz w:val="28"/>
          <w:szCs w:val="28"/>
        </w:rPr>
        <w:t>выбранного</w:t>
      </w:r>
      <w:r w:rsidRPr="007560C8">
        <w:rPr>
          <w:rFonts w:ascii="Times New Roman" w:hAnsi="Times New Roman" w:cs="Times New Roman"/>
          <w:sz w:val="28"/>
          <w:szCs w:val="28"/>
        </w:rPr>
        <w:t xml:space="preserve"> агрегата, являются его ширина захвата </w:t>
      </w:r>
      <m:oMath>
        <m:r>
          <w:rPr>
            <w:rFonts w:ascii="Cambria Math" w:hAnsi="Cambria Math" w:cs="Times New Roman"/>
            <w:sz w:val="28"/>
            <w:szCs w:val="28"/>
          </w:rPr>
          <m:t>B</m:t>
        </m:r>
      </m:oMath>
      <w:r w:rsidRPr="007560C8">
        <w:rPr>
          <w:rFonts w:ascii="Times New Roman" w:hAnsi="Times New Roman" w:cs="Times New Roman"/>
          <w:sz w:val="28"/>
          <w:szCs w:val="28"/>
        </w:rPr>
        <w:t xml:space="preserve"> и скорость движения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V</m:t>
        </m:r>
      </m:oMath>
      <w:r w:rsidR="0078707C">
        <w:rPr>
          <w:rFonts w:ascii="Times New Roman" w:hAnsi="Times New Roman" w:cs="Times New Roman"/>
          <w:sz w:val="28"/>
          <w:szCs w:val="28"/>
        </w:rPr>
        <w:t xml:space="preserve">. </w:t>
      </w:r>
      <w:r w:rsidRPr="007560C8">
        <w:rPr>
          <w:rFonts w:ascii="Times New Roman" w:hAnsi="Times New Roman" w:cs="Times New Roman"/>
          <w:sz w:val="28"/>
          <w:szCs w:val="28"/>
        </w:rPr>
        <w:t>Методика расчета этих параметров зависит от поставленной задачи и имеет несколько направлений.</w:t>
      </w:r>
    </w:p>
    <w:p w:rsidR="00245242" w:rsidRPr="00245242" w:rsidRDefault="00245242" w:rsidP="00245242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B7CF5" w:rsidRDefault="00FB7CF5" w:rsidP="00D86EFE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pacing w:val="-8"/>
          <w:sz w:val="28"/>
          <w:szCs w:val="28"/>
        </w:rPr>
        <w:tab/>
      </w:r>
      <w:r w:rsidR="00E33B7D">
        <w:rPr>
          <w:rFonts w:ascii="Times New Roman" w:hAnsi="Times New Roman" w:cs="Times New Roman"/>
          <w:b/>
          <w:spacing w:val="-8"/>
          <w:sz w:val="28"/>
          <w:szCs w:val="28"/>
        </w:rPr>
        <w:t>3</w:t>
      </w:r>
      <w:r w:rsidR="0060489B">
        <w:rPr>
          <w:rFonts w:ascii="Times New Roman" w:hAnsi="Times New Roman" w:cs="Times New Roman"/>
          <w:b/>
          <w:spacing w:val="-8"/>
          <w:sz w:val="28"/>
          <w:szCs w:val="28"/>
        </w:rPr>
        <w:t xml:space="preserve">.1 </w:t>
      </w:r>
      <w:r w:rsidRPr="0023521C">
        <w:rPr>
          <w:rFonts w:ascii="Times New Roman" w:hAnsi="Times New Roman" w:cs="Times New Roman"/>
          <w:b/>
          <w:spacing w:val="-8"/>
          <w:sz w:val="28"/>
          <w:szCs w:val="28"/>
        </w:rPr>
        <w:t>Первое направление</w:t>
      </w:r>
      <w:r w:rsidRPr="0023521C">
        <w:rPr>
          <w:rFonts w:ascii="Times New Roman" w:hAnsi="Times New Roman" w:cs="Times New Roman"/>
          <w:b/>
          <w:sz w:val="28"/>
          <w:szCs w:val="28"/>
        </w:rPr>
        <w:tab/>
      </w:r>
    </w:p>
    <w:p w:rsidR="00D86EFE" w:rsidRPr="0023521C" w:rsidRDefault="00D86EFE" w:rsidP="00D86EFE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037D8" w:rsidRDefault="00FB7CF5" w:rsidP="008E13D4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B7CF5">
        <w:rPr>
          <w:rFonts w:ascii="Times New Roman" w:hAnsi="Times New Roman" w:cs="Times New Roman"/>
          <w:sz w:val="28"/>
          <w:szCs w:val="28"/>
        </w:rPr>
        <w:tab/>
      </w:r>
      <w:r w:rsidR="008E13D4">
        <w:rPr>
          <w:rFonts w:ascii="Times New Roman" w:hAnsi="Times New Roman" w:cs="Times New Roman"/>
          <w:sz w:val="28"/>
          <w:szCs w:val="28"/>
        </w:rPr>
        <w:t>При</w:t>
      </w:r>
      <w:r w:rsidRPr="00FB7CF5">
        <w:rPr>
          <w:rFonts w:ascii="Times New Roman" w:hAnsi="Times New Roman" w:cs="Times New Roman"/>
          <w:sz w:val="28"/>
          <w:szCs w:val="28"/>
        </w:rPr>
        <w:t xml:space="preserve"> известно</w:t>
      </w:r>
      <w:r w:rsidR="008E13D4">
        <w:rPr>
          <w:rFonts w:ascii="Times New Roman" w:hAnsi="Times New Roman" w:cs="Times New Roman"/>
          <w:sz w:val="28"/>
          <w:szCs w:val="28"/>
        </w:rPr>
        <w:t>м</w:t>
      </w:r>
      <w:r w:rsidRPr="00FB7CF5">
        <w:rPr>
          <w:rFonts w:ascii="Times New Roman" w:hAnsi="Times New Roman" w:cs="Times New Roman"/>
          <w:sz w:val="28"/>
          <w:szCs w:val="28"/>
        </w:rPr>
        <w:t xml:space="preserve"> трактор</w:t>
      </w:r>
      <w:r w:rsidR="008E13D4">
        <w:rPr>
          <w:rFonts w:ascii="Times New Roman" w:hAnsi="Times New Roman" w:cs="Times New Roman"/>
          <w:sz w:val="28"/>
          <w:szCs w:val="28"/>
        </w:rPr>
        <w:t>е</w:t>
      </w:r>
      <w:r w:rsidRPr="00FB7CF5">
        <w:rPr>
          <w:rFonts w:ascii="Times New Roman" w:hAnsi="Times New Roman" w:cs="Times New Roman"/>
          <w:sz w:val="28"/>
          <w:szCs w:val="28"/>
        </w:rPr>
        <w:t xml:space="preserve"> необходимо подобрать машину для выполн</w:t>
      </w:r>
      <w:r w:rsidRPr="00FB7CF5">
        <w:rPr>
          <w:rFonts w:ascii="Times New Roman" w:hAnsi="Times New Roman" w:cs="Times New Roman"/>
          <w:sz w:val="28"/>
          <w:szCs w:val="28"/>
        </w:rPr>
        <w:t>е</w:t>
      </w:r>
      <w:r w:rsidRPr="00FB7CF5">
        <w:rPr>
          <w:rFonts w:ascii="Times New Roman" w:hAnsi="Times New Roman" w:cs="Times New Roman"/>
          <w:sz w:val="28"/>
          <w:szCs w:val="28"/>
        </w:rPr>
        <w:t>ния конкретной сельскохозяйственной работы (вспашки, рыхления, дисков</w:t>
      </w:r>
      <w:r w:rsidRPr="00FB7CF5">
        <w:rPr>
          <w:rFonts w:ascii="Times New Roman" w:hAnsi="Times New Roman" w:cs="Times New Roman"/>
          <w:sz w:val="28"/>
          <w:szCs w:val="28"/>
        </w:rPr>
        <w:t>а</w:t>
      </w:r>
      <w:r w:rsidRPr="00FB7CF5">
        <w:rPr>
          <w:rFonts w:ascii="Times New Roman" w:hAnsi="Times New Roman" w:cs="Times New Roman"/>
          <w:sz w:val="28"/>
          <w:szCs w:val="28"/>
        </w:rPr>
        <w:t xml:space="preserve">ния, культивации, </w:t>
      </w:r>
      <w:r w:rsidR="0023521C">
        <w:rPr>
          <w:rFonts w:ascii="Times New Roman" w:hAnsi="Times New Roman" w:cs="Times New Roman"/>
          <w:sz w:val="28"/>
          <w:szCs w:val="28"/>
        </w:rPr>
        <w:t>боронования</w:t>
      </w:r>
      <w:r w:rsidRPr="00FB7CF5">
        <w:rPr>
          <w:rFonts w:ascii="Times New Roman" w:hAnsi="Times New Roman" w:cs="Times New Roman"/>
          <w:sz w:val="28"/>
          <w:szCs w:val="28"/>
        </w:rPr>
        <w:t xml:space="preserve">, </w:t>
      </w:r>
      <w:r w:rsidR="007A2DDE">
        <w:rPr>
          <w:rFonts w:ascii="Times New Roman" w:hAnsi="Times New Roman" w:cs="Times New Roman"/>
          <w:sz w:val="28"/>
          <w:szCs w:val="28"/>
        </w:rPr>
        <w:t>прикатывания почвы</w:t>
      </w:r>
      <w:r w:rsidR="00D86EFE">
        <w:rPr>
          <w:rFonts w:ascii="Times New Roman" w:hAnsi="Times New Roman" w:cs="Times New Roman"/>
          <w:sz w:val="28"/>
          <w:szCs w:val="28"/>
        </w:rPr>
        <w:t>, посева</w:t>
      </w:r>
      <w:r w:rsidRPr="00FB7CF5">
        <w:rPr>
          <w:rFonts w:ascii="Times New Roman" w:hAnsi="Times New Roman" w:cs="Times New Roman"/>
          <w:sz w:val="28"/>
          <w:szCs w:val="28"/>
        </w:rPr>
        <w:t xml:space="preserve"> и т.п.). </w:t>
      </w:r>
    </w:p>
    <w:p w:rsidR="006554ED" w:rsidRDefault="006554ED" w:rsidP="00D31027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Исходные данные формируют согласно указаниям  преподавателя и справочных материалов, представленных в приложении.</w:t>
      </w:r>
    </w:p>
    <w:p w:rsidR="007A1E64" w:rsidRDefault="007A1E64" w:rsidP="00D31027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1.1 Определяют параметры потенциальной тяговой характеристики заданного трактора в рассматриваемых условиях работы и строят график (см. раздел 2).</w:t>
      </w:r>
    </w:p>
    <w:p w:rsidR="006554ED" w:rsidRDefault="00D31027" w:rsidP="00CB78DC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1.</w:t>
      </w:r>
      <w:r w:rsidR="007A1E64">
        <w:rPr>
          <w:rFonts w:ascii="Times New Roman" w:hAnsi="Times New Roman" w:cs="Times New Roman"/>
          <w:sz w:val="28"/>
          <w:szCs w:val="28"/>
        </w:rPr>
        <w:t>2</w:t>
      </w:r>
      <w:r w:rsidR="006554ED">
        <w:rPr>
          <w:rFonts w:ascii="Times New Roman" w:hAnsi="Times New Roman" w:cs="Times New Roman"/>
          <w:sz w:val="28"/>
          <w:szCs w:val="28"/>
        </w:rPr>
        <w:t xml:space="preserve"> Определяют интервал скоростей движения агрегата, разрешенных при выполнении рассматриваемой  сельскохозяйственной работы (технол</w:t>
      </w:r>
      <w:r w:rsidR="006554ED">
        <w:rPr>
          <w:rFonts w:ascii="Times New Roman" w:hAnsi="Times New Roman" w:cs="Times New Roman"/>
          <w:sz w:val="28"/>
          <w:szCs w:val="28"/>
        </w:rPr>
        <w:t>о</w:t>
      </w:r>
      <w:r w:rsidR="006554ED">
        <w:rPr>
          <w:rFonts w:ascii="Times New Roman" w:hAnsi="Times New Roman" w:cs="Times New Roman"/>
          <w:sz w:val="28"/>
          <w:szCs w:val="28"/>
        </w:rPr>
        <w:t xml:space="preserve">гически допустимые скорости)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…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 w:rsidR="006554ED">
        <w:rPr>
          <w:rFonts w:ascii="Times New Roman" w:hAnsi="Times New Roman" w:cs="Times New Roman"/>
          <w:spacing w:val="-2"/>
          <w:sz w:val="28"/>
          <w:szCs w:val="28"/>
        </w:rPr>
        <w:t xml:space="preserve"> (таблица П3). Если нижний пр</w:t>
      </w:r>
      <w:r w:rsidR="006554ED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="006554ED">
        <w:rPr>
          <w:rFonts w:ascii="Times New Roman" w:hAnsi="Times New Roman" w:cs="Times New Roman"/>
          <w:spacing w:val="-2"/>
          <w:sz w:val="28"/>
          <w:szCs w:val="28"/>
        </w:rPr>
        <w:t xml:space="preserve">дел не определен, то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</m:oMath>
      <w:r w:rsidR="006554ED">
        <w:rPr>
          <w:rFonts w:ascii="Times New Roman" w:hAnsi="Times New Roman" w:cs="Times New Roman"/>
          <w:spacing w:val="-2"/>
          <w:sz w:val="28"/>
          <w:szCs w:val="28"/>
        </w:rPr>
        <w:t xml:space="preserve"> можно условно ограничить (нап</w:t>
      </w:r>
      <w:r w:rsidR="007A1E64">
        <w:rPr>
          <w:rFonts w:ascii="Times New Roman" w:hAnsi="Times New Roman" w:cs="Times New Roman"/>
          <w:spacing w:val="-2"/>
          <w:sz w:val="28"/>
          <w:szCs w:val="28"/>
        </w:rPr>
        <w:t>ример</w:t>
      </w:r>
      <w:r w:rsidR="006554ED">
        <w:rPr>
          <w:rFonts w:ascii="Times New Roman" w:hAnsi="Times New Roman" w:cs="Times New Roman"/>
          <w:spacing w:val="-2"/>
          <w:sz w:val="28"/>
          <w:szCs w:val="28"/>
        </w:rPr>
        <w:t>, 3км/ч).</w:t>
      </w:r>
    </w:p>
    <w:p w:rsidR="00A10289" w:rsidRDefault="00811758" w:rsidP="00E034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1.</w:t>
      </w:r>
      <w:r w:rsidR="00A1028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Определяют </w:t>
      </w:r>
      <w:r w:rsidR="000740E6">
        <w:rPr>
          <w:rFonts w:ascii="Times New Roman" w:hAnsi="Times New Roman" w:cs="Times New Roman"/>
          <w:sz w:val="28"/>
          <w:szCs w:val="28"/>
        </w:rPr>
        <w:t xml:space="preserve">номинальное </w:t>
      </w:r>
      <w:r>
        <w:rPr>
          <w:rFonts w:ascii="Times New Roman" w:hAnsi="Times New Roman" w:cs="Times New Roman"/>
          <w:sz w:val="28"/>
          <w:szCs w:val="28"/>
        </w:rPr>
        <w:t xml:space="preserve">тяговое усилие трактора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кр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возм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ное</w:t>
      </w:r>
      <w:r w:rsidRPr="008117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реализации в агрегате при заданных условиях работы.</w:t>
      </w:r>
    </w:p>
    <w:p w:rsidR="00A10289" w:rsidRDefault="00811758" w:rsidP="00E034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Если максимально возможная по агротехническим требованиям </w:t>
      </w:r>
    </w:p>
    <w:p w:rsidR="00A10289" w:rsidRDefault="00811758" w:rsidP="00E034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орость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меньше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μ</m:t>
            </m:r>
          </m:sub>
        </m:sSub>
      </m:oMath>
      <w:r w:rsidR="0093057E">
        <w:rPr>
          <w:rFonts w:ascii="Times New Roman" w:hAnsi="Times New Roman" w:cs="Times New Roman"/>
          <w:sz w:val="28"/>
          <w:szCs w:val="28"/>
        </w:rPr>
        <w:t xml:space="preserve"> (рисунок 3.1), то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кр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  <m:r>
          <w:rPr>
            <w:rFonts w:ascii="Cambria Math" w:hAnsi="Times New Roman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p>
        </m:sSubSup>
      </m:oMath>
      <w:r w:rsidR="0093057E">
        <w:rPr>
          <w:rFonts w:ascii="Times New Roman" w:hAnsi="Times New Roman" w:cs="Times New Roman"/>
          <w:sz w:val="28"/>
          <w:szCs w:val="28"/>
        </w:rPr>
        <w:t xml:space="preserve"> </w:t>
      </w:r>
      <w:r w:rsidR="00A10289">
        <w:rPr>
          <w:rFonts w:ascii="Times New Roman" w:hAnsi="Times New Roman" w:cs="Times New Roman"/>
          <w:sz w:val="28"/>
          <w:szCs w:val="28"/>
        </w:rPr>
        <w:t>(формула 2.2)</w:t>
      </w:r>
    </w:p>
    <w:p w:rsidR="0093057E" w:rsidRDefault="00E2431E" w:rsidP="004A717D">
      <w:pPr>
        <w:spacing w:after="0" w:line="360" w:lineRule="auto"/>
        <w:jc w:val="center"/>
      </w:pPr>
      <w:r>
        <w:object w:dxaOrig="6049" w:dyaOrig="5117">
          <v:shape id="_x0000_i1030" type="#_x0000_t75" style="width:312.75pt;height:263.25pt" o:ole="">
            <v:imagedata r:id="rId36" o:title=""/>
          </v:shape>
          <o:OLEObject Type="Embed" ProgID="Visio.Drawing.11" ShapeID="_x0000_i1030" DrawAspect="Content" ObjectID="_1465621612" r:id="rId37"/>
        </w:object>
      </w:r>
    </w:p>
    <w:p w:rsidR="004A717D" w:rsidRDefault="00195C67" w:rsidP="004A717D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="004A717D">
        <w:rPr>
          <w:rFonts w:ascii="Times New Roman" w:hAnsi="Times New Roman" w:cs="Times New Roman"/>
          <w:sz w:val="28"/>
          <w:szCs w:val="28"/>
        </w:rPr>
        <w:t xml:space="preserve">Рисунок 3.1 </w:t>
      </w:r>
      <w:r>
        <w:rPr>
          <w:rFonts w:ascii="Times New Roman" w:hAnsi="Times New Roman" w:cs="Times New Roman"/>
          <w:sz w:val="28"/>
          <w:szCs w:val="28"/>
        </w:rPr>
        <w:t>-</w:t>
      </w:r>
      <w:r w:rsidR="004A717D">
        <w:rPr>
          <w:rFonts w:ascii="Times New Roman" w:hAnsi="Times New Roman" w:cs="Times New Roman"/>
          <w:sz w:val="28"/>
          <w:szCs w:val="28"/>
        </w:rPr>
        <w:t xml:space="preserve"> Графическое определение 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кр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 w:rsidR="004A717D">
        <w:rPr>
          <w:rFonts w:ascii="Times New Roman" w:hAnsi="Times New Roman" w:cs="Times New Roman"/>
          <w:spacing w:val="-2"/>
          <w:sz w:val="28"/>
          <w:szCs w:val="28"/>
        </w:rPr>
        <w:t xml:space="preserve"> при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≤ 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μ</m:t>
            </m:r>
          </m:sub>
        </m:sSub>
      </m:oMath>
      <w:r w:rsidR="00FD370C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:rsidR="0005587A" w:rsidRDefault="0005587A" w:rsidP="004A717D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195C67" w:rsidRDefault="0093057E" w:rsidP="00E03487">
      <w:pPr>
        <w:spacing w:after="0" w:line="360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Есл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находится внутри </w:t>
      </w:r>
      <w:r w:rsidR="00195C67">
        <w:rPr>
          <w:rFonts w:ascii="Times New Roman" w:hAnsi="Times New Roman" w:cs="Times New Roman"/>
          <w:sz w:val="28"/>
          <w:szCs w:val="28"/>
        </w:rPr>
        <w:t>диапазо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…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 w:rsidR="00195C67">
        <w:rPr>
          <w:rFonts w:ascii="Times New Roman" w:hAnsi="Times New Roman" w:cs="Times New Roman"/>
          <w:spacing w:val="-2"/>
          <w:sz w:val="28"/>
          <w:szCs w:val="28"/>
        </w:rPr>
        <w:t xml:space="preserve"> (рисунок 3.2)</w:t>
      </w:r>
      <w:r>
        <w:rPr>
          <w:rFonts w:ascii="Times New Roman" w:hAnsi="Times New Roman" w:cs="Times New Roman"/>
          <w:spacing w:val="-2"/>
          <w:sz w:val="28"/>
          <w:szCs w:val="28"/>
        </w:rPr>
        <w:t>,</w:t>
      </w:r>
    </w:p>
    <w:p w:rsidR="0093057E" w:rsidRDefault="0093057E" w:rsidP="00E034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то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кр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  <m:r>
          <w:rPr>
            <w:rFonts w:ascii="Cambria Math" w:hAnsi="Times New Roman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опт</m:t>
            </m:r>
          </m:sup>
        </m:sSubSup>
      </m:oMath>
      <w:r w:rsidR="00195C67">
        <w:rPr>
          <w:rFonts w:ascii="Times New Roman" w:hAnsi="Times New Roman" w:cs="Times New Roman"/>
          <w:sz w:val="28"/>
          <w:szCs w:val="28"/>
        </w:rPr>
        <w:t xml:space="preserve"> (определяется по формуле 2.</w:t>
      </w:r>
      <w:r w:rsidR="00A832DF">
        <w:rPr>
          <w:rFonts w:ascii="Times New Roman" w:hAnsi="Times New Roman" w:cs="Times New Roman"/>
          <w:sz w:val="28"/>
          <w:szCs w:val="28"/>
        </w:rPr>
        <w:t>6</w:t>
      </w:r>
      <w:r w:rsidR="00195C67">
        <w:rPr>
          <w:rFonts w:ascii="Times New Roman" w:hAnsi="Times New Roman" w:cs="Times New Roman"/>
          <w:sz w:val="28"/>
          <w:szCs w:val="28"/>
        </w:rPr>
        <w:t>).</w:t>
      </w:r>
    </w:p>
    <w:p w:rsidR="0005587A" w:rsidRPr="0005587A" w:rsidRDefault="0005587A" w:rsidP="00E034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3057E" w:rsidRDefault="00E2431E" w:rsidP="004A2806">
      <w:pPr>
        <w:spacing w:after="0" w:line="360" w:lineRule="auto"/>
        <w:jc w:val="center"/>
      </w:pPr>
      <w:r>
        <w:object w:dxaOrig="7302" w:dyaOrig="5214">
          <v:shape id="_x0000_i1031" type="#_x0000_t75" style="width:377.25pt;height:270pt" o:ole="">
            <v:imagedata r:id="rId38" o:title=""/>
          </v:shape>
          <o:OLEObject Type="Embed" ProgID="Visio.Drawing.11" ShapeID="_x0000_i1031" DrawAspect="Content" ObjectID="_1465621613" r:id="rId39"/>
        </w:object>
      </w:r>
    </w:p>
    <w:p w:rsidR="004A2806" w:rsidRDefault="004A2806" w:rsidP="004A280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</w:t>
      </w:r>
      <w:r w:rsidR="006016B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Графическое определение 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кр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при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≤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Times New Roman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eastAsia="Times New Roman" w:hAnsi="Times New Roman" w:cs="Times New Roman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</w:p>
    <w:p w:rsidR="0093057E" w:rsidRDefault="0093057E" w:rsidP="00E03487">
      <w:pPr>
        <w:spacing w:after="0" w:line="360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Есл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меньше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</m:oMath>
      <w:r w:rsidR="006E6D97">
        <w:rPr>
          <w:rFonts w:ascii="Times New Roman" w:hAnsi="Times New Roman" w:cs="Times New Roman"/>
          <w:spacing w:val="-2"/>
          <w:sz w:val="28"/>
          <w:szCs w:val="28"/>
        </w:rPr>
        <w:t xml:space="preserve"> (рисунок 3.3)</w:t>
      </w:r>
      <w:r w:rsidR="00EE6FF5">
        <w:rPr>
          <w:rFonts w:ascii="Times New Roman" w:hAnsi="Times New Roman" w:cs="Times New Roman"/>
          <w:spacing w:val="-2"/>
          <w:sz w:val="28"/>
          <w:szCs w:val="28"/>
        </w:rPr>
        <w:t>, то</w:t>
      </w:r>
      <w:r w:rsidR="006016B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кр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 w:rsidR="006E6D97">
        <w:rPr>
          <w:rFonts w:ascii="Times New Roman" w:hAnsi="Times New Roman" w:cs="Times New Roman"/>
          <w:sz w:val="28"/>
          <w:szCs w:val="28"/>
        </w:rPr>
        <w:t xml:space="preserve"> определяется при мин</w:t>
      </w:r>
      <w:r w:rsidR="006E6D97">
        <w:rPr>
          <w:rFonts w:ascii="Times New Roman" w:hAnsi="Times New Roman" w:cs="Times New Roman"/>
          <w:sz w:val="28"/>
          <w:szCs w:val="28"/>
        </w:rPr>
        <w:t>и</w:t>
      </w:r>
      <w:r w:rsidR="006E6D97">
        <w:rPr>
          <w:rFonts w:ascii="Times New Roman" w:hAnsi="Times New Roman" w:cs="Times New Roman"/>
          <w:sz w:val="28"/>
          <w:szCs w:val="28"/>
        </w:rPr>
        <w:t xml:space="preserve">мальной скорости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</m:oMath>
      <w:r w:rsidR="006E6D97">
        <w:rPr>
          <w:rFonts w:ascii="Times New Roman" w:hAnsi="Times New Roman" w:cs="Times New Roman"/>
          <w:spacing w:val="-2"/>
          <w:sz w:val="28"/>
          <w:szCs w:val="28"/>
        </w:rPr>
        <w:t>, используя формул</w:t>
      </w:r>
      <w:r w:rsidR="002C4AB2">
        <w:rPr>
          <w:rFonts w:ascii="Times New Roman" w:hAnsi="Times New Roman" w:cs="Times New Roman"/>
          <w:spacing w:val="-2"/>
          <w:sz w:val="28"/>
          <w:szCs w:val="28"/>
        </w:rPr>
        <w:t>ы</w:t>
      </w:r>
      <w:r w:rsidR="006E6D97">
        <w:rPr>
          <w:rFonts w:ascii="Times New Roman" w:hAnsi="Times New Roman" w:cs="Times New Roman"/>
          <w:spacing w:val="-2"/>
          <w:sz w:val="28"/>
          <w:szCs w:val="28"/>
        </w:rPr>
        <w:t xml:space="preserve"> (</w:t>
      </w:r>
      <w:r w:rsidR="002C4AB2">
        <w:rPr>
          <w:rFonts w:ascii="Times New Roman" w:hAnsi="Times New Roman" w:cs="Times New Roman"/>
          <w:spacing w:val="-2"/>
          <w:sz w:val="28"/>
          <w:szCs w:val="28"/>
        </w:rPr>
        <w:t xml:space="preserve">2.5 и </w:t>
      </w:r>
      <w:r w:rsidR="006E6D97">
        <w:rPr>
          <w:rFonts w:ascii="Times New Roman" w:hAnsi="Times New Roman" w:cs="Times New Roman"/>
          <w:spacing w:val="-2"/>
          <w:sz w:val="28"/>
          <w:szCs w:val="28"/>
        </w:rPr>
        <w:t>2.</w:t>
      </w:r>
      <w:r w:rsidR="002C4AB2">
        <w:rPr>
          <w:rFonts w:ascii="Times New Roman" w:hAnsi="Times New Roman" w:cs="Times New Roman"/>
          <w:spacing w:val="-2"/>
          <w:sz w:val="28"/>
          <w:szCs w:val="28"/>
        </w:rPr>
        <w:t>6</w:t>
      </w:r>
      <w:r w:rsidR="006E6D97">
        <w:rPr>
          <w:rFonts w:ascii="Times New Roman" w:hAnsi="Times New Roman" w:cs="Times New Roman"/>
          <w:spacing w:val="-2"/>
          <w:sz w:val="28"/>
          <w:szCs w:val="28"/>
        </w:rPr>
        <w:t>).</w:t>
      </w:r>
    </w:p>
    <w:p w:rsidR="0005587A" w:rsidRDefault="0005587A" w:rsidP="00E03487">
      <w:pPr>
        <w:spacing w:after="0" w:line="360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</w:p>
    <w:p w:rsidR="006E6D97" w:rsidRDefault="00E2431E" w:rsidP="00EB2CEA">
      <w:pPr>
        <w:spacing w:after="0" w:line="360" w:lineRule="auto"/>
        <w:jc w:val="center"/>
      </w:pPr>
      <w:r>
        <w:object w:dxaOrig="7477" w:dyaOrig="4983">
          <v:shape id="_x0000_i1032" type="#_x0000_t75" style="width:372.75pt;height:249pt" o:ole="">
            <v:imagedata r:id="rId40" o:title=""/>
          </v:shape>
          <o:OLEObject Type="Embed" ProgID="Visio.Drawing.11" ShapeID="_x0000_i1032" DrawAspect="Content" ObjectID="_1465621614" r:id="rId41"/>
        </w:object>
      </w:r>
    </w:p>
    <w:p w:rsidR="00EB2CEA" w:rsidRDefault="00EB2CEA" w:rsidP="00EB2CE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3 - Графическое определение 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кр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при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Times New Roman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eastAsia="Times New Roman" w:hAnsi="Times New Roman" w:cs="Times New Roman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</m:oMath>
    </w:p>
    <w:p w:rsidR="00DF682A" w:rsidRDefault="00245242" w:rsidP="00044D6B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 w:rsidRPr="00D90FFC">
        <w:rPr>
          <w:rFonts w:ascii="Times New Roman" w:hAnsi="Times New Roman" w:cs="Times New Roman"/>
          <w:spacing w:val="-2"/>
          <w:sz w:val="28"/>
          <w:szCs w:val="28"/>
        </w:rPr>
        <w:tab/>
      </w:r>
    </w:p>
    <w:p w:rsidR="00245242" w:rsidRDefault="00DF682A" w:rsidP="00044D6B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245242">
        <w:rPr>
          <w:rFonts w:ascii="Times New Roman" w:hAnsi="Times New Roman" w:cs="Times New Roman"/>
          <w:spacing w:val="-2"/>
          <w:sz w:val="28"/>
          <w:szCs w:val="28"/>
        </w:rPr>
        <w:t>.1.</w:t>
      </w:r>
      <w:r w:rsidR="006C0A85">
        <w:rPr>
          <w:rFonts w:ascii="Times New Roman" w:hAnsi="Times New Roman" w:cs="Times New Roman"/>
          <w:spacing w:val="-2"/>
          <w:sz w:val="28"/>
          <w:szCs w:val="28"/>
        </w:rPr>
        <w:t>4</w:t>
      </w:r>
      <w:r w:rsidR="00245242">
        <w:rPr>
          <w:rFonts w:ascii="Times New Roman" w:hAnsi="Times New Roman" w:cs="Times New Roman"/>
          <w:spacing w:val="-2"/>
          <w:sz w:val="28"/>
          <w:szCs w:val="28"/>
        </w:rPr>
        <w:t xml:space="preserve">  Определяют максимально возможную ширину захвата агрегата</w:t>
      </w:r>
      <w:r w:rsidR="00245242" w:rsidRPr="0024524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аг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max</m:t>
            </m:r>
          </m:sup>
        </m:sSubSup>
      </m:oMath>
      <w:r w:rsidR="00245242">
        <w:rPr>
          <w:rFonts w:ascii="Times New Roman" w:hAnsi="Times New Roman" w:cs="Times New Roman"/>
          <w:spacing w:val="-2"/>
          <w:sz w:val="28"/>
          <w:szCs w:val="28"/>
        </w:rPr>
        <w:tab/>
      </w:r>
      <w:r w:rsidR="00A80C95">
        <w:rPr>
          <w:rFonts w:ascii="Times New Roman" w:hAnsi="Times New Roman" w:cs="Times New Roman"/>
          <w:spacing w:val="-2"/>
          <w:sz w:val="28"/>
          <w:szCs w:val="28"/>
        </w:rPr>
        <w:t>(м)</w:t>
      </w:r>
    </w:p>
    <w:p w:rsidR="00245242" w:rsidRDefault="001D30D5" w:rsidP="00245242">
      <w:pPr>
        <w:tabs>
          <w:tab w:val="left" w:pos="709"/>
        </w:tabs>
        <w:spacing w:after="0" w:line="360" w:lineRule="auto"/>
        <w:contextualSpacing/>
        <w:rPr>
          <w:rFonts w:ascii="Times New Roman" w:hAnsi="Times New Roman" w:cs="Times New Roman"/>
          <w:i/>
          <w:spacing w:val="-2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 xml:space="preserve">                                                     B</m:t>
              </m:r>
            </m:e>
            <m:sub>
              <m: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аг</m:t>
              </m:r>
            </m:sub>
            <m:sup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Cambria Math" w:cs="Times New Roman"/>
              <w:spacing w:val="-2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крi</m:t>
                  </m:r>
                </m:sub>
                <m:sup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н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и</m:t>
                  </m:r>
                </m:sub>
                <m:sup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опт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м</m:t>
                  </m:r>
                </m:sub>
              </m:sSub>
            </m:den>
          </m:f>
          <m:r>
            <w:rPr>
              <w:rFonts w:ascii="Cambria Math" w:hAnsi="Cambria Math" w:cs="Times New Roman"/>
              <w:spacing w:val="-2"/>
              <w:sz w:val="28"/>
              <w:szCs w:val="28"/>
            </w:rPr>
            <m:t xml:space="preserve"> ,                                                      (3.4)</m:t>
          </m:r>
        </m:oMath>
      </m:oMathPara>
    </w:p>
    <w:p w:rsidR="00245242" w:rsidRDefault="00245242" w:rsidP="00245242">
      <w:pPr>
        <w:tabs>
          <w:tab w:val="left" w:pos="709"/>
        </w:tabs>
        <w:spacing w:after="0"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>для пахотных агрегатов</w:t>
      </w:r>
    </w:p>
    <w:p w:rsidR="00245242" w:rsidRPr="00245242" w:rsidRDefault="001D30D5" w:rsidP="00245242">
      <w:pPr>
        <w:tabs>
          <w:tab w:val="left" w:pos="709"/>
        </w:tabs>
        <w:spacing w:after="0"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 xml:space="preserve">                                                     B</m:t>
              </m:r>
            </m:e>
            <m:sub>
              <m: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пл</m:t>
              </m:r>
            </m:sub>
            <m:sup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Cambria Math" w:cs="Times New Roman"/>
              <w:spacing w:val="-2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крi</m:t>
                  </m:r>
                </m:sub>
                <m:sup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н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и</m:t>
                  </m:r>
                </m:sub>
                <m:sup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опт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пл</m:t>
                  </m:r>
                </m:sub>
              </m:sSub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a</m:t>
              </m:r>
            </m:den>
          </m:f>
          <m:r>
            <w:rPr>
              <w:rFonts w:ascii="Cambria Math" w:hAnsi="Cambria Math" w:cs="Times New Roman"/>
              <w:spacing w:val="-2"/>
              <w:sz w:val="28"/>
              <w:szCs w:val="28"/>
            </w:rPr>
            <m:t xml:space="preserve"> ,                                                      (3.5)</m:t>
          </m:r>
        </m:oMath>
      </m:oMathPara>
    </w:p>
    <w:p w:rsidR="00245242" w:rsidRDefault="00245242" w:rsidP="00245242">
      <w:pPr>
        <w:tabs>
          <w:tab w:val="left" w:pos="709"/>
        </w:tabs>
        <w:spacing w:before="240"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</w:p>
    <w:p w:rsidR="00245242" w:rsidRDefault="00245242" w:rsidP="0024524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пл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- удельное тяговое сопротивление соответственно машины необхо-</w:t>
      </w:r>
    </w:p>
    <w:p w:rsidR="00245242" w:rsidRDefault="00245242" w:rsidP="0024524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димого назначения ( кН/м) и плуга кН/м</w:t>
      </w:r>
      <w:r>
        <w:rPr>
          <w:rFonts w:ascii="Times New Roman" w:hAnsi="Times New Roman" w:cs="Times New Roman"/>
          <w:spacing w:val="-2"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pacing w:val="-2"/>
          <w:sz w:val="28"/>
          <w:szCs w:val="28"/>
        </w:rPr>
        <w:t>; (задается преподавате-</w:t>
      </w:r>
    </w:p>
    <w:p w:rsidR="00B84263" w:rsidRDefault="00245242" w:rsidP="0024524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лем или выбирается из таблицы П3)</w:t>
      </w:r>
      <w:r w:rsidR="00E23E7C">
        <w:rPr>
          <w:rFonts w:ascii="Times New Roman" w:hAnsi="Times New Roman" w:cs="Times New Roman"/>
          <w:spacing w:val="-2"/>
          <w:sz w:val="28"/>
          <w:szCs w:val="28"/>
        </w:rPr>
        <w:t>. Для комплексных или ком</w:t>
      </w:r>
      <w:r w:rsidR="00B84263">
        <w:rPr>
          <w:rFonts w:ascii="Times New Roman" w:hAnsi="Times New Roman" w:cs="Times New Roman"/>
          <w:spacing w:val="-2"/>
          <w:sz w:val="28"/>
          <w:szCs w:val="28"/>
        </w:rPr>
        <w:t>-</w:t>
      </w:r>
    </w:p>
    <w:p w:rsidR="00B84263" w:rsidRDefault="00B84263" w:rsidP="0024524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</w:t>
      </w:r>
      <w:r w:rsidR="00E23E7C">
        <w:rPr>
          <w:rFonts w:ascii="Times New Roman" w:hAnsi="Times New Roman" w:cs="Times New Roman"/>
          <w:spacing w:val="-2"/>
          <w:sz w:val="28"/>
          <w:szCs w:val="28"/>
        </w:rPr>
        <w:t xml:space="preserve">бинированных агрегатов </w:t>
      </w:r>
      <m:oMath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м</m:t>
            </m:r>
          </m:sub>
        </m:sSub>
      </m:oMath>
      <w:r w:rsidR="00E23E7C">
        <w:rPr>
          <w:rFonts w:ascii="Times New Roman" w:hAnsi="Times New Roman" w:cs="Times New Roman"/>
          <w:spacing w:val="-2"/>
          <w:sz w:val="28"/>
          <w:szCs w:val="28"/>
        </w:rPr>
        <w:t xml:space="preserve"> определяется путем суммирования</w:t>
      </w:r>
    </w:p>
    <w:p w:rsidR="00B84263" w:rsidRDefault="00B84263" w:rsidP="0024524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удельных тяговых сопротивлений отдельных машин (рабочих</w:t>
      </w:r>
    </w:p>
    <w:p w:rsidR="00245242" w:rsidRPr="00E23E7C" w:rsidRDefault="00B84263" w:rsidP="0024524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органов), входящих в состав агрегата;</w:t>
      </w:r>
    </w:p>
    <w:p w:rsidR="00245242" w:rsidRDefault="00245242" w:rsidP="003F241E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lastRenderedPageBreak/>
        <w:t xml:space="preserve">               </w:t>
      </w:r>
      <m:oMath>
        <m:r>
          <w:rPr>
            <w:rFonts w:ascii="Cambria Math" w:hAnsi="Cambria Math" w:cs="Times New Roman"/>
            <w:spacing w:val="-2"/>
            <w:sz w:val="28"/>
            <w:szCs w:val="28"/>
            <w:lang w:val="en-US"/>
          </w:rPr>
          <m:t>a</m:t>
        </m:r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- глубина обработки почвы, м (задается преподавателем).</w:t>
      </w:r>
    </w:p>
    <w:p w:rsidR="00092984" w:rsidRDefault="00092984" w:rsidP="003F241E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и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опт</m:t>
            </m:r>
          </m:sup>
        </m:sSubSup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- оптимальный коэффициент использования тягового усилия </w:t>
      </w:r>
    </w:p>
    <w:p w:rsidR="00092984" w:rsidRDefault="00092984" w:rsidP="003F241E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трактора (принимается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и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опт</m:t>
            </m:r>
          </m:sup>
        </m:sSubSup>
      </m:oMath>
      <w:r>
        <w:rPr>
          <w:rFonts w:ascii="Times New Roman" w:hAnsi="Times New Roman" w:cs="Times New Roman"/>
          <w:spacing w:val="-2"/>
          <w:sz w:val="28"/>
          <w:szCs w:val="28"/>
        </w:rPr>
        <w:t>=0,90).</w:t>
      </w:r>
    </w:p>
    <w:p w:rsidR="00245242" w:rsidRDefault="00092984" w:rsidP="003F241E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3F241E">
        <w:rPr>
          <w:rFonts w:ascii="Times New Roman" w:hAnsi="Times New Roman" w:cs="Times New Roman"/>
          <w:sz w:val="28"/>
          <w:szCs w:val="28"/>
        </w:rPr>
        <w:t>.1.</w:t>
      </w:r>
      <w:r w:rsidR="006C0A85">
        <w:rPr>
          <w:rFonts w:ascii="Times New Roman" w:hAnsi="Times New Roman" w:cs="Times New Roman"/>
          <w:sz w:val="28"/>
          <w:szCs w:val="28"/>
        </w:rPr>
        <w:t>5</w:t>
      </w:r>
      <w:r w:rsidR="00245242">
        <w:rPr>
          <w:rFonts w:ascii="Times New Roman" w:hAnsi="Times New Roman" w:cs="Times New Roman"/>
          <w:sz w:val="28"/>
          <w:szCs w:val="28"/>
        </w:rPr>
        <w:t xml:space="preserve"> </w:t>
      </w:r>
      <w:r w:rsidR="00A80C95">
        <w:rPr>
          <w:rFonts w:ascii="Times New Roman" w:hAnsi="Times New Roman" w:cs="Times New Roman"/>
          <w:sz w:val="28"/>
          <w:szCs w:val="28"/>
        </w:rPr>
        <w:t>Выб</w:t>
      </w:r>
      <w:r w:rsidR="000476B1">
        <w:rPr>
          <w:rFonts w:ascii="Times New Roman" w:hAnsi="Times New Roman" w:cs="Times New Roman"/>
          <w:sz w:val="28"/>
          <w:szCs w:val="28"/>
        </w:rPr>
        <w:t>и</w:t>
      </w:r>
      <w:r w:rsidR="00A80C95">
        <w:rPr>
          <w:rFonts w:ascii="Times New Roman" w:hAnsi="Times New Roman" w:cs="Times New Roman"/>
          <w:sz w:val="28"/>
          <w:szCs w:val="28"/>
        </w:rPr>
        <w:t>ра</w:t>
      </w:r>
      <w:r w:rsidR="000476B1">
        <w:rPr>
          <w:rFonts w:ascii="Times New Roman" w:hAnsi="Times New Roman" w:cs="Times New Roman"/>
          <w:sz w:val="28"/>
          <w:szCs w:val="28"/>
        </w:rPr>
        <w:t xml:space="preserve">ют </w:t>
      </w:r>
      <w:r w:rsidR="00A80C95">
        <w:rPr>
          <w:rFonts w:ascii="Times New Roman" w:hAnsi="Times New Roman" w:cs="Times New Roman"/>
          <w:sz w:val="28"/>
          <w:szCs w:val="28"/>
        </w:rPr>
        <w:t xml:space="preserve"> конкретную сельскохозяйственную машину (или м</w:t>
      </w:r>
      <w:r w:rsidR="00A80C95">
        <w:rPr>
          <w:rFonts w:ascii="Times New Roman" w:hAnsi="Times New Roman" w:cs="Times New Roman"/>
          <w:sz w:val="28"/>
          <w:szCs w:val="28"/>
        </w:rPr>
        <w:t>а</w:t>
      </w:r>
      <w:r w:rsidR="00A80C95">
        <w:rPr>
          <w:rFonts w:ascii="Times New Roman" w:hAnsi="Times New Roman" w:cs="Times New Roman"/>
          <w:sz w:val="28"/>
          <w:szCs w:val="28"/>
        </w:rPr>
        <w:t>шины) для выполнения заданной работы (таблица П6) по условию:</w:t>
      </w:r>
    </w:p>
    <w:p w:rsidR="003F241E" w:rsidRDefault="003F241E" w:rsidP="003F241E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245242" w:rsidRDefault="001D30D5" w:rsidP="001D2FE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 xml:space="preserve">                                                                 B</m:t>
                  </m: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аг</m:t>
                  </m: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≤B</m:t>
              </m:r>
            </m:e>
            <m:sub>
              <m: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аг</m:t>
              </m:r>
            </m:sub>
            <m:sup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Cambria Math" w:cs="Times New Roman"/>
              <w:spacing w:val="-2"/>
              <w:sz w:val="28"/>
              <w:szCs w:val="28"/>
            </w:rPr>
            <m:t xml:space="preserve">                                                      (3.6)</m:t>
          </m:r>
        </m:oMath>
      </m:oMathPara>
    </w:p>
    <w:p w:rsidR="003F241E" w:rsidRDefault="003F241E" w:rsidP="001D2FE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</w:p>
    <w:p w:rsidR="00A80C95" w:rsidRDefault="000476B1" w:rsidP="001D2FE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>
        <w:rPr>
          <w:rFonts w:ascii="Times New Roman" w:hAnsi="Times New Roman" w:cs="Times New Roman"/>
          <w:spacing w:val="-2"/>
          <w:sz w:val="28"/>
          <w:szCs w:val="28"/>
        </w:rPr>
        <w:t>.1.</w:t>
      </w:r>
      <w:r w:rsidR="006C0A85">
        <w:rPr>
          <w:rFonts w:ascii="Times New Roman" w:hAnsi="Times New Roman" w:cs="Times New Roman"/>
          <w:spacing w:val="-2"/>
          <w:sz w:val="28"/>
          <w:szCs w:val="28"/>
        </w:rPr>
        <w:t>5.1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80C95">
        <w:rPr>
          <w:rFonts w:ascii="Times New Roman" w:hAnsi="Times New Roman" w:cs="Times New Roman"/>
          <w:spacing w:val="-2"/>
          <w:sz w:val="28"/>
          <w:szCs w:val="28"/>
        </w:rPr>
        <w:t>Если выбирается несколько однотипных машин, то определяется их число</w:t>
      </w:r>
    </w:p>
    <w:p w:rsidR="00A80C95" w:rsidRDefault="00A80C95" w:rsidP="00A80C95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0476B1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="007E6466">
        <w:rPr>
          <w:rFonts w:ascii="Times New Roman" w:hAnsi="Times New Roman" w:cs="Times New Roman"/>
          <w:sz w:val="28"/>
          <w:szCs w:val="28"/>
        </w:rPr>
        <w:t xml:space="preserve"> </w:t>
      </w:r>
      <w:r w:rsidR="000476B1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pacing w:val="-2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pacing w:val="-2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pacing w:val="-2"/>
                    <w:sz w:val="28"/>
                    <w:szCs w:val="28"/>
                  </w:rPr>
                  <m:t>аг</m:t>
                </m:r>
              </m:sub>
              <m:sup>
                <m:r>
                  <w:rPr>
                    <w:rFonts w:ascii="Cambria Math" w:hAnsi="Cambria Math" w:cs="Times New Roman"/>
                    <w:spacing w:val="-2"/>
                    <w:sz w:val="28"/>
                    <w:szCs w:val="28"/>
                    <w:lang w:val="en-US"/>
                  </w:rPr>
                  <m:t>max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pacing w:val="-2"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pacing w:val="-2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pacing w:val="-2"/>
                    <w:sz w:val="28"/>
                    <w:szCs w:val="28"/>
                  </w:rPr>
                  <m:t>м</m:t>
                </m:r>
              </m:sub>
            </m:sSub>
          </m:den>
        </m:f>
        <m:r>
          <w:rPr>
            <w:rFonts w:ascii="Cambria Math" w:hAnsi="Cambria Math" w:cs="Times New Roman"/>
            <w:spacing w:val="-2"/>
            <w:sz w:val="28"/>
            <w:szCs w:val="28"/>
          </w:rPr>
          <m:t>,</m:t>
        </m:r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     </w:t>
      </w:r>
      <w:r w:rsidR="000476B1">
        <w:rPr>
          <w:rFonts w:ascii="Times New Roman" w:hAnsi="Times New Roman" w:cs="Times New Roman"/>
          <w:spacing w:val="-2"/>
          <w:sz w:val="28"/>
          <w:szCs w:val="28"/>
        </w:rPr>
        <w:t xml:space="preserve">            </w:t>
      </w:r>
      <w:r w:rsidR="007E6466">
        <w:rPr>
          <w:rFonts w:ascii="Times New Roman" w:hAnsi="Times New Roman" w:cs="Times New Roman"/>
          <w:spacing w:val="-2"/>
          <w:sz w:val="28"/>
          <w:szCs w:val="28"/>
        </w:rPr>
        <w:t xml:space="preserve">  </w:t>
      </w:r>
      <w:r w:rsidR="000476B1">
        <w:rPr>
          <w:rFonts w:ascii="Times New Roman" w:hAnsi="Times New Roman" w:cs="Times New Roman"/>
          <w:spacing w:val="-2"/>
          <w:sz w:val="28"/>
          <w:szCs w:val="28"/>
        </w:rPr>
        <w:t xml:space="preserve">    </w:t>
      </w:r>
      <w:r w:rsidR="00EA5F69" w:rsidRPr="00EA5F69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(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3F241E">
        <w:rPr>
          <w:rFonts w:ascii="Times New Roman" w:hAnsi="Times New Roman" w:cs="Times New Roman"/>
          <w:spacing w:val="-2"/>
          <w:sz w:val="28"/>
          <w:szCs w:val="28"/>
        </w:rPr>
        <w:t>.</w:t>
      </w:r>
      <w:r w:rsidR="007E6466">
        <w:rPr>
          <w:rFonts w:ascii="Times New Roman" w:hAnsi="Times New Roman" w:cs="Times New Roman"/>
          <w:spacing w:val="-2"/>
          <w:sz w:val="28"/>
          <w:szCs w:val="28"/>
        </w:rPr>
        <w:t>7</w:t>
      </w:r>
      <w:r>
        <w:rPr>
          <w:rFonts w:ascii="Times New Roman" w:hAnsi="Times New Roman" w:cs="Times New Roman"/>
          <w:spacing w:val="-2"/>
          <w:sz w:val="28"/>
          <w:szCs w:val="28"/>
        </w:rPr>
        <w:t>)</w:t>
      </w:r>
    </w:p>
    <w:p w:rsidR="00A80C95" w:rsidRDefault="00A80C95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A80C95" w:rsidRDefault="00A80C95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- количество однотипных машин, округленное до целого меньшего </w:t>
      </w:r>
    </w:p>
    <w:p w:rsidR="00A80C95" w:rsidRDefault="00A80C95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числа;</w:t>
      </w:r>
    </w:p>
    <w:p w:rsidR="00A80C95" w:rsidRDefault="001D30D5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 xml:space="preserve">        </m:t>
            </m:r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м</m:t>
            </m:r>
          </m:sub>
        </m:sSub>
      </m:oMath>
      <w:r w:rsidR="00A80C95">
        <w:rPr>
          <w:rFonts w:ascii="Times New Roman" w:hAnsi="Times New Roman" w:cs="Times New Roman"/>
          <w:spacing w:val="-2"/>
          <w:sz w:val="28"/>
          <w:szCs w:val="28"/>
        </w:rPr>
        <w:t xml:space="preserve"> - ширина захвата одной машины, м (таблица П6).</w:t>
      </w:r>
    </w:p>
    <w:p w:rsidR="003F241E" w:rsidRDefault="003F241E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  <w:r w:rsidR="00A80C95">
        <w:rPr>
          <w:rFonts w:ascii="Times New Roman" w:hAnsi="Times New Roman" w:cs="Times New Roman"/>
          <w:spacing w:val="-2"/>
          <w:sz w:val="28"/>
          <w:szCs w:val="28"/>
        </w:rPr>
        <w:t>Ширина захвата многомашинного агрегата определится так:</w:t>
      </w:r>
    </w:p>
    <w:p w:rsidR="0011005A" w:rsidRDefault="0011005A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A80C95" w:rsidRDefault="003F241E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                                  </w:t>
      </w:r>
      <w:r w:rsidR="00A80C9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B</m:t>
            </m: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аг</m:t>
            </m: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</w:rPr>
            </m:ctrlP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м</m:t>
            </m:r>
          </m:sub>
        </m:sSub>
      </m:oMath>
      <w:r w:rsidR="00A80C95">
        <w:rPr>
          <w:rFonts w:ascii="Times New Roman" w:hAnsi="Times New Roman" w:cs="Times New Roman"/>
          <w:spacing w:val="-2"/>
          <w:sz w:val="28"/>
          <w:szCs w:val="28"/>
        </w:rPr>
        <w:t>.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</w:t>
      </w:r>
      <w:r w:rsidR="00BD6607">
        <w:rPr>
          <w:rFonts w:ascii="Times New Roman" w:hAnsi="Times New Roman" w:cs="Times New Roman"/>
          <w:spacing w:val="-2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</w:t>
      </w:r>
      <w:r w:rsidR="007E6466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(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>
        <w:rPr>
          <w:rFonts w:ascii="Times New Roman" w:hAnsi="Times New Roman" w:cs="Times New Roman"/>
          <w:spacing w:val="-2"/>
          <w:sz w:val="28"/>
          <w:szCs w:val="28"/>
        </w:rPr>
        <w:t>.</w:t>
      </w:r>
      <w:r w:rsidR="007E6466">
        <w:rPr>
          <w:rFonts w:ascii="Times New Roman" w:hAnsi="Times New Roman" w:cs="Times New Roman"/>
          <w:spacing w:val="-2"/>
          <w:sz w:val="28"/>
          <w:szCs w:val="28"/>
        </w:rPr>
        <w:t>8</w:t>
      </w:r>
      <w:r>
        <w:rPr>
          <w:rFonts w:ascii="Times New Roman" w:hAnsi="Times New Roman" w:cs="Times New Roman"/>
          <w:spacing w:val="-2"/>
          <w:sz w:val="28"/>
          <w:szCs w:val="28"/>
        </w:rPr>
        <w:t>)</w:t>
      </w:r>
    </w:p>
    <w:p w:rsidR="00BD6607" w:rsidRDefault="00BD6607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A80C95" w:rsidRDefault="00A80C95" w:rsidP="000476B1">
      <w:pPr>
        <w:tabs>
          <w:tab w:val="left" w:pos="709"/>
        </w:tabs>
        <w:spacing w:line="360" w:lineRule="auto"/>
        <w:ind w:left="708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  <w:t xml:space="preserve">Для составления агрегата в этом случае необходимо подобрать сцепку. 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3F241E">
        <w:rPr>
          <w:rFonts w:ascii="Times New Roman" w:hAnsi="Times New Roman" w:cs="Times New Roman"/>
          <w:spacing w:val="-2"/>
          <w:sz w:val="28"/>
          <w:szCs w:val="28"/>
        </w:rPr>
        <w:t>.1.</w:t>
      </w:r>
      <w:r w:rsidR="006C0A85">
        <w:rPr>
          <w:rFonts w:ascii="Times New Roman" w:hAnsi="Times New Roman" w:cs="Times New Roman"/>
          <w:spacing w:val="-2"/>
          <w:sz w:val="28"/>
          <w:szCs w:val="28"/>
        </w:rPr>
        <w:t>5.2</w:t>
      </w:r>
      <w:r w:rsidR="003F241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0476B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Расчетный фронт сцепки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 определяют по формуле</w:t>
      </w:r>
    </w:p>
    <w:p w:rsidR="00A80C95" w:rsidRPr="00790771" w:rsidRDefault="00A80C95" w:rsidP="00A80C95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16"/>
          <w:szCs w:val="16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</w:p>
    <w:p w:rsidR="00A80C95" w:rsidRPr="00A80C95" w:rsidRDefault="00A80C95" w:rsidP="00A80C95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</w:t>
      </w:r>
      <w:r w:rsidR="007E6466">
        <w:rPr>
          <w:rFonts w:ascii="Times New Roman" w:hAnsi="Times New Roman" w:cs="Times New Roman"/>
          <w:sz w:val="28"/>
          <w:szCs w:val="28"/>
        </w:rPr>
        <w:t xml:space="preserve">  </w:t>
      </w:r>
      <w:r w:rsidR="003F241E">
        <w:rPr>
          <w:rFonts w:ascii="Times New Roman" w:hAnsi="Times New Roman" w:cs="Times New Roman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м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e>
        </m:d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.</m:t>
        </m:r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</w:t>
      </w:r>
      <w:r w:rsidR="003F241E">
        <w:rPr>
          <w:rFonts w:ascii="Times New Roman" w:hAnsi="Times New Roman" w:cs="Times New Roman"/>
          <w:spacing w:val="-2"/>
          <w:sz w:val="28"/>
          <w:szCs w:val="28"/>
        </w:rPr>
        <w:t xml:space="preserve">       </w:t>
      </w:r>
      <w:r w:rsidR="007E6466">
        <w:rPr>
          <w:rFonts w:ascii="Times New Roman" w:hAnsi="Times New Roman" w:cs="Times New Roman"/>
          <w:spacing w:val="-2"/>
          <w:sz w:val="28"/>
          <w:szCs w:val="28"/>
        </w:rPr>
        <w:t xml:space="preserve">   </w:t>
      </w:r>
      <w:r w:rsidR="003F241E">
        <w:rPr>
          <w:rFonts w:ascii="Times New Roman" w:hAnsi="Times New Roman" w:cs="Times New Roman"/>
          <w:spacing w:val="-2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(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3F241E">
        <w:rPr>
          <w:rFonts w:ascii="Times New Roman" w:hAnsi="Times New Roman" w:cs="Times New Roman"/>
          <w:spacing w:val="-2"/>
          <w:sz w:val="28"/>
          <w:szCs w:val="28"/>
        </w:rPr>
        <w:t>.</w:t>
      </w:r>
      <w:r w:rsidR="007E6466">
        <w:rPr>
          <w:rFonts w:ascii="Times New Roman" w:hAnsi="Times New Roman" w:cs="Times New Roman"/>
          <w:spacing w:val="-2"/>
          <w:sz w:val="28"/>
          <w:szCs w:val="28"/>
        </w:rPr>
        <w:t>9</w:t>
      </w:r>
      <w:r>
        <w:rPr>
          <w:rFonts w:ascii="Times New Roman" w:hAnsi="Times New Roman" w:cs="Times New Roman"/>
          <w:spacing w:val="-2"/>
          <w:sz w:val="28"/>
          <w:szCs w:val="28"/>
        </w:rPr>
        <w:t>)</w:t>
      </w:r>
    </w:p>
    <w:p w:rsidR="00A80C95" w:rsidRPr="00790771" w:rsidRDefault="00A80C95" w:rsidP="001D2FE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16"/>
          <w:szCs w:val="16"/>
        </w:rPr>
      </w:pPr>
    </w:p>
    <w:p w:rsidR="00A80C95" w:rsidRDefault="000476B1" w:rsidP="001D2FE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ыбирают сцепку (таблица П6). </w:t>
      </w:r>
      <w:r w:rsidR="00A80C95">
        <w:rPr>
          <w:rFonts w:ascii="Times New Roman" w:hAnsi="Times New Roman" w:cs="Times New Roman"/>
          <w:sz w:val="28"/>
          <w:szCs w:val="28"/>
        </w:rPr>
        <w:t xml:space="preserve">Фронт выбранной сцепк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="00A80C95">
        <w:rPr>
          <w:rFonts w:ascii="Times New Roman" w:hAnsi="Times New Roman" w:cs="Times New Roman"/>
          <w:sz w:val="28"/>
          <w:szCs w:val="28"/>
        </w:rPr>
        <w:t xml:space="preserve"> должен удовлетворять условию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  <m:r>
          <w:rPr>
            <w:rFonts w:ascii="Cambria Math" w:hAnsi="Cambria Math" w:cs="Times New Roman"/>
            <w:sz w:val="28"/>
            <w:szCs w:val="28"/>
          </w:rPr>
          <m:t>≥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 w:rsidR="00A80C95">
        <w:rPr>
          <w:rFonts w:ascii="Times New Roman" w:hAnsi="Times New Roman" w:cs="Times New Roman"/>
          <w:sz w:val="28"/>
          <w:szCs w:val="28"/>
        </w:rPr>
        <w:t>.</w:t>
      </w:r>
    </w:p>
    <w:p w:rsidR="00A80C95" w:rsidRDefault="00A80C95" w:rsidP="00A80C95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Тяговое сопротивление сцепк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рассчитывают по формуле</w:t>
      </w:r>
    </w:p>
    <w:p w:rsidR="00A80C95" w:rsidRPr="00790771" w:rsidRDefault="00A80C95" w:rsidP="001D2FE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A80C95" w:rsidRDefault="001D30D5" w:rsidP="00A80C95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                                                           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</m:sub>
        </m:sSub>
        <m:d>
          <m:d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  <w:sz w:val="28"/>
                    <w:szCs w:val="28"/>
                  </w:rPr>
                  <m:t>сц</m:t>
                </m:r>
              </m:sub>
            </m:sSub>
            <m:r>
              <w:rPr>
                <w:rFonts w:ascii="Arial" w:hAnsi="Arial" w:cs="Arial"/>
                <w:sz w:val="28"/>
                <w:szCs w:val="28"/>
              </w:rPr>
              <m:t>±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Arial" w:cs="Arial"/>
                <w:sz w:val="28"/>
                <w:szCs w:val="28"/>
              </w:rPr>
              <m:t>/100</m:t>
            </m:r>
          </m:e>
        </m:d>
      </m:oMath>
      <w:r w:rsidR="00A80C95">
        <w:rPr>
          <w:rFonts w:ascii="Times New Roman" w:hAnsi="Times New Roman" w:cs="Times New Roman"/>
          <w:sz w:val="28"/>
          <w:szCs w:val="28"/>
        </w:rPr>
        <w:t xml:space="preserve"> </w:t>
      </w:r>
      <w:r w:rsidR="003F241E">
        <w:rPr>
          <w:rFonts w:ascii="Times New Roman" w:hAnsi="Times New Roman" w:cs="Times New Roman"/>
          <w:sz w:val="28"/>
          <w:szCs w:val="28"/>
        </w:rPr>
        <w:t xml:space="preserve">,              </w:t>
      </w:r>
      <w:r w:rsidR="00A80C95">
        <w:rPr>
          <w:rFonts w:ascii="Times New Roman" w:hAnsi="Times New Roman" w:cs="Times New Roman"/>
          <w:sz w:val="28"/>
          <w:szCs w:val="28"/>
        </w:rPr>
        <w:t xml:space="preserve">   </w:t>
      </w:r>
      <w:r w:rsidR="007E6466">
        <w:rPr>
          <w:rFonts w:ascii="Times New Roman" w:hAnsi="Times New Roman" w:cs="Times New Roman"/>
          <w:sz w:val="28"/>
          <w:szCs w:val="28"/>
        </w:rPr>
        <w:t xml:space="preserve">  </w:t>
      </w:r>
      <w:r w:rsidR="00A80C95">
        <w:rPr>
          <w:rFonts w:ascii="Times New Roman" w:hAnsi="Times New Roman" w:cs="Times New Roman"/>
          <w:sz w:val="28"/>
          <w:szCs w:val="28"/>
        </w:rPr>
        <w:t xml:space="preserve">          (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3F241E">
        <w:rPr>
          <w:rFonts w:ascii="Times New Roman" w:hAnsi="Times New Roman" w:cs="Times New Roman"/>
          <w:sz w:val="28"/>
          <w:szCs w:val="28"/>
        </w:rPr>
        <w:t>.1</w:t>
      </w:r>
      <w:r w:rsidR="007E6466">
        <w:rPr>
          <w:rFonts w:ascii="Times New Roman" w:hAnsi="Times New Roman" w:cs="Times New Roman"/>
          <w:sz w:val="28"/>
          <w:szCs w:val="28"/>
        </w:rPr>
        <w:t>0</w:t>
      </w:r>
      <w:r w:rsidR="00A80C95">
        <w:rPr>
          <w:rFonts w:ascii="Times New Roman" w:hAnsi="Times New Roman" w:cs="Times New Roman"/>
          <w:sz w:val="28"/>
          <w:szCs w:val="28"/>
        </w:rPr>
        <w:t>)</w:t>
      </w:r>
    </w:p>
    <w:p w:rsidR="00A80C95" w:rsidRPr="00790771" w:rsidRDefault="00A80C95" w:rsidP="00A80C95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z w:val="16"/>
          <w:szCs w:val="16"/>
        </w:rPr>
      </w:pPr>
    </w:p>
    <w:p w:rsidR="00A80C95" w:rsidRDefault="00A80C95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вес сцепки, кН (таблица П6);</w:t>
      </w:r>
    </w:p>
    <w:p w:rsidR="00A80C95" w:rsidRDefault="001D30D5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Arial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 xml:space="preserve">        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сц</m:t>
            </m:r>
          </m:sub>
        </m:sSub>
      </m:oMath>
      <w:r w:rsidR="00A80C95">
        <w:rPr>
          <w:rFonts w:ascii="Times New Roman" w:hAnsi="Times New Roman" w:cs="Times New Roman"/>
          <w:sz w:val="28"/>
          <w:szCs w:val="28"/>
        </w:rPr>
        <w:t xml:space="preserve"> - коэффициент сопротивления качению сцепки (таблица П2).</w:t>
      </w:r>
    </w:p>
    <w:p w:rsidR="00A80C95" w:rsidRDefault="00A80C95" w:rsidP="00072E50">
      <w:pPr>
        <w:tabs>
          <w:tab w:val="left" w:pos="709"/>
        </w:tabs>
        <w:spacing w:before="24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3F241E">
        <w:rPr>
          <w:rFonts w:ascii="Times New Roman" w:hAnsi="Times New Roman" w:cs="Times New Roman"/>
          <w:sz w:val="28"/>
          <w:szCs w:val="28"/>
        </w:rPr>
        <w:t>.1.</w:t>
      </w:r>
      <w:r w:rsidR="006C0A85">
        <w:rPr>
          <w:rFonts w:ascii="Times New Roman" w:hAnsi="Times New Roman" w:cs="Times New Roman"/>
          <w:sz w:val="28"/>
          <w:szCs w:val="28"/>
        </w:rPr>
        <w:t>6</w:t>
      </w:r>
      <w:r w:rsidR="000476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яговое сопротивление агрегата</w:t>
      </w:r>
      <w:r w:rsidR="000476B1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г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вычисляют по формуле</w:t>
      </w:r>
    </w:p>
    <w:p w:rsidR="00A80C95" w:rsidRPr="00790771" w:rsidRDefault="00A80C95" w:rsidP="00A80C95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16"/>
          <w:szCs w:val="16"/>
        </w:rPr>
      </w:pPr>
    </w:p>
    <w:p w:rsidR="00A80C95" w:rsidRDefault="001D30D5" w:rsidP="00A80C95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                                   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г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г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м</m:t>
                </m:r>
              </m:sub>
            </m:sSub>
            <m:f>
              <m:fPr>
                <m:type m:val="lin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00+</m:t>
                </m:r>
              </m:den>
            </m:f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ц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="000476B1">
        <w:rPr>
          <w:rFonts w:ascii="Times New Roman" w:hAnsi="Times New Roman" w:cs="Times New Roman"/>
          <w:i/>
          <w:sz w:val="28"/>
          <w:szCs w:val="28"/>
        </w:rPr>
        <w:t xml:space="preserve">       </w:t>
      </w:r>
      <w:r w:rsidR="00A80C9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476B1">
        <w:rPr>
          <w:rFonts w:ascii="Times New Roman" w:hAnsi="Times New Roman" w:cs="Times New Roman"/>
          <w:i/>
          <w:sz w:val="28"/>
          <w:szCs w:val="28"/>
        </w:rPr>
        <w:t xml:space="preserve">     </w:t>
      </w:r>
      <w:r w:rsidR="00A80C95">
        <w:rPr>
          <w:rFonts w:ascii="Times New Roman" w:hAnsi="Times New Roman" w:cs="Times New Roman"/>
          <w:i/>
          <w:sz w:val="28"/>
          <w:szCs w:val="28"/>
        </w:rPr>
        <w:t xml:space="preserve">                       </w:t>
      </w:r>
      <w:r w:rsidR="00A80C95">
        <w:rPr>
          <w:rFonts w:ascii="Times New Roman" w:hAnsi="Times New Roman" w:cs="Times New Roman"/>
          <w:sz w:val="28"/>
          <w:szCs w:val="28"/>
        </w:rPr>
        <w:t>(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3F241E">
        <w:rPr>
          <w:rFonts w:ascii="Times New Roman" w:hAnsi="Times New Roman" w:cs="Times New Roman"/>
          <w:sz w:val="28"/>
          <w:szCs w:val="28"/>
        </w:rPr>
        <w:t>.1</w:t>
      </w:r>
      <w:r w:rsidR="008A0FDD">
        <w:rPr>
          <w:rFonts w:ascii="Times New Roman" w:hAnsi="Times New Roman" w:cs="Times New Roman"/>
          <w:sz w:val="28"/>
          <w:szCs w:val="28"/>
        </w:rPr>
        <w:t>1</w:t>
      </w:r>
      <w:r w:rsidR="00A80C95">
        <w:rPr>
          <w:rFonts w:ascii="Times New Roman" w:hAnsi="Times New Roman" w:cs="Times New Roman"/>
          <w:sz w:val="28"/>
          <w:szCs w:val="28"/>
        </w:rPr>
        <w:t>)</w:t>
      </w:r>
    </w:p>
    <w:p w:rsidR="003F241E" w:rsidRPr="00790771" w:rsidRDefault="003F241E" w:rsidP="00A80C95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z w:val="16"/>
          <w:szCs w:val="16"/>
        </w:rPr>
      </w:pPr>
    </w:p>
    <w:p w:rsidR="000476B1" w:rsidRDefault="000476B1" w:rsidP="000476B1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вес выбранной </w:t>
      </w:r>
      <w:r w:rsidR="002042C4">
        <w:rPr>
          <w:rFonts w:ascii="Times New Roman" w:hAnsi="Times New Roman" w:cs="Times New Roman"/>
          <w:sz w:val="28"/>
          <w:szCs w:val="28"/>
        </w:rPr>
        <w:t>сельскохозяйственной машины, кН (таблица П6).</w:t>
      </w:r>
    </w:p>
    <w:p w:rsidR="00740777" w:rsidRDefault="00740777" w:rsidP="002042C4">
      <w:pPr>
        <w:tabs>
          <w:tab w:val="left" w:pos="709"/>
        </w:tabs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Тяговое сопротивление пахотных агрегатов определяют по формуле</w:t>
      </w:r>
    </w:p>
    <w:p w:rsidR="00740777" w:rsidRPr="00790771" w:rsidRDefault="00740777" w:rsidP="002042C4">
      <w:pPr>
        <w:tabs>
          <w:tab w:val="left" w:pos="709"/>
        </w:tabs>
        <w:spacing w:after="0" w:line="360" w:lineRule="auto"/>
        <w:contextualSpacing/>
        <w:rPr>
          <w:rFonts w:ascii="Times New Roman" w:hAnsi="Times New Roman" w:cs="Times New Roman"/>
          <w:sz w:val="16"/>
          <w:szCs w:val="16"/>
        </w:rPr>
      </w:pPr>
    </w:p>
    <w:p w:rsidR="00740777" w:rsidRDefault="001D30D5" w:rsidP="002042C4">
      <w:pPr>
        <w:tabs>
          <w:tab w:val="left" w:pos="709"/>
        </w:tabs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л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л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л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л</m:t>
              </m:r>
            </m:sub>
          </m:sSub>
          <m:f>
            <m:fPr>
              <m:type m:val="li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0 ,                                         (3.12)</m:t>
              </m:r>
            </m:den>
          </m:f>
        </m:oMath>
      </m:oMathPara>
    </w:p>
    <w:p w:rsidR="002042C4" w:rsidRPr="007A468D" w:rsidRDefault="002042C4" w:rsidP="002042C4">
      <w:pPr>
        <w:tabs>
          <w:tab w:val="left" w:pos="709"/>
        </w:tabs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740777" w:rsidRPr="002042C4" w:rsidRDefault="002042C4" w:rsidP="0071269B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л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- вес плуга, кН (таблица П6).</w:t>
      </w:r>
    </w:p>
    <w:p w:rsidR="000476B1" w:rsidRDefault="000476B1" w:rsidP="000476B1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36FF">
        <w:rPr>
          <w:rFonts w:ascii="Times New Roman" w:hAnsi="Times New Roman" w:cs="Times New Roman"/>
          <w:sz w:val="28"/>
          <w:szCs w:val="28"/>
        </w:rPr>
        <w:t>.1.</w:t>
      </w:r>
      <w:r w:rsidR="006C0A85">
        <w:rPr>
          <w:rFonts w:ascii="Times New Roman" w:hAnsi="Times New Roman" w:cs="Times New Roman"/>
          <w:sz w:val="28"/>
          <w:szCs w:val="28"/>
        </w:rPr>
        <w:t>7</w:t>
      </w:r>
      <w:r w:rsidR="00043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Определяют </w:t>
      </w:r>
      <w:r w:rsidR="000436FF">
        <w:rPr>
          <w:rFonts w:ascii="Times New Roman" w:hAnsi="Times New Roman" w:cs="Times New Roman"/>
          <w:sz w:val="28"/>
          <w:szCs w:val="28"/>
        </w:rPr>
        <w:t>рациональную</w:t>
      </w:r>
      <w:r>
        <w:rPr>
          <w:rFonts w:ascii="Times New Roman" w:hAnsi="Times New Roman" w:cs="Times New Roman"/>
          <w:sz w:val="28"/>
          <w:szCs w:val="28"/>
        </w:rPr>
        <w:t xml:space="preserve"> скорость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ац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выбранного агрегата. </w:t>
      </w:r>
    </w:p>
    <w:p w:rsidR="000476B1" w:rsidRDefault="000476B1" w:rsidP="000476B1">
      <w:pPr>
        <w:tabs>
          <w:tab w:val="left" w:pos="709"/>
        </w:tabs>
        <w:spacing w:before="24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Если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&g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 </w:t>
      </w:r>
      <w:r w:rsidR="008B25C0">
        <w:rPr>
          <w:rFonts w:ascii="Times New Roman" w:hAnsi="Times New Roman" w:cs="Times New Roman"/>
          <w:sz w:val="28"/>
          <w:szCs w:val="28"/>
        </w:rPr>
        <w:t xml:space="preserve">(рисунок 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8B25C0">
        <w:rPr>
          <w:rFonts w:ascii="Times New Roman" w:hAnsi="Times New Roman" w:cs="Times New Roman"/>
          <w:sz w:val="28"/>
          <w:szCs w:val="28"/>
        </w:rPr>
        <w:t>.</w:t>
      </w:r>
      <w:r w:rsidR="008A0FDD">
        <w:rPr>
          <w:rFonts w:ascii="Times New Roman" w:hAnsi="Times New Roman" w:cs="Times New Roman"/>
          <w:sz w:val="28"/>
          <w:szCs w:val="28"/>
        </w:rPr>
        <w:t>4</w:t>
      </w:r>
      <w:r w:rsidR="008B25C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(диапазон скоростей находится в зоне </w:t>
      </w:r>
      <w:r w:rsidRPr="00245242">
        <w:rPr>
          <w:rFonts w:ascii="Times New Roman" w:hAnsi="Times New Roman" w:cs="Times New Roman"/>
          <w:b/>
          <w:sz w:val="28"/>
          <w:szCs w:val="28"/>
        </w:rPr>
        <w:t>недостаточного</w:t>
      </w:r>
      <w:r>
        <w:rPr>
          <w:rFonts w:ascii="Times New Roman" w:hAnsi="Times New Roman" w:cs="Times New Roman"/>
          <w:sz w:val="28"/>
          <w:szCs w:val="28"/>
        </w:rPr>
        <w:t xml:space="preserve"> сцепления движителя трактора с почвой)</w:t>
      </w:r>
      <w:r w:rsidR="00040EB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то</w:t>
      </w:r>
      <w:r w:rsidR="00C8558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6B1" w:rsidRPr="000476B1" w:rsidRDefault="000476B1" w:rsidP="000476B1">
      <w:pPr>
        <w:tabs>
          <w:tab w:val="left" w:pos="709"/>
        </w:tabs>
        <w:spacing w:before="240" w:line="360" w:lineRule="auto"/>
        <w:contextualSpacing/>
        <w:rPr>
          <w:rFonts w:ascii="Times New Roman" w:hAnsi="Times New Roman" w:cs="Times New Roman"/>
          <w:sz w:val="16"/>
          <w:szCs w:val="16"/>
        </w:rPr>
      </w:pPr>
    </w:p>
    <w:p w:rsidR="00BD6607" w:rsidRDefault="000476B1" w:rsidP="000476B1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  <m:oMath>
        <m:r>
          <w:rPr>
            <w:rFonts w:ascii="Cambria Math" w:hAnsi="Times New Roman" w:cs="Times New Roman"/>
            <w:spacing w:val="-2"/>
            <w:sz w:val="28"/>
            <w:szCs w:val="28"/>
          </w:rPr>
          <m:t xml:space="preserve">                                                               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ац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.</m:t>
        </m:r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                           (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0436FF">
        <w:rPr>
          <w:rFonts w:ascii="Times New Roman" w:hAnsi="Times New Roman" w:cs="Times New Roman"/>
          <w:spacing w:val="-2"/>
          <w:sz w:val="28"/>
          <w:szCs w:val="28"/>
        </w:rPr>
        <w:t>.1</w:t>
      </w:r>
      <w:r w:rsidR="008A0FD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BD6607">
        <w:rPr>
          <w:rFonts w:ascii="Times New Roman" w:hAnsi="Times New Roman" w:cs="Times New Roman"/>
          <w:spacing w:val="-2"/>
          <w:sz w:val="28"/>
          <w:szCs w:val="28"/>
        </w:rPr>
        <w:t>)</w:t>
      </w:r>
    </w:p>
    <w:p w:rsidR="0071269B" w:rsidRDefault="0071269B" w:rsidP="000476B1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</w:p>
    <w:p w:rsidR="004B6443" w:rsidRDefault="00CF5117" w:rsidP="000476B1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  <w:r>
        <w:object w:dxaOrig="7302" w:dyaOrig="4813">
          <v:shape id="_x0000_i1033" type="#_x0000_t75" style="width:450.75pt;height:296.25pt" o:ole="">
            <v:imagedata r:id="rId42" o:title=""/>
          </v:shape>
          <o:OLEObject Type="Embed" ProgID="Visio.Drawing.11" ShapeID="_x0000_i1033" DrawAspect="Content" ObjectID="_1465621615" r:id="rId43"/>
        </w:object>
      </w:r>
    </w:p>
    <w:p w:rsidR="006E0691" w:rsidRDefault="006E0691" w:rsidP="000476B1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  <w:r w:rsidRPr="006E0691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8A0FDD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ое определение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ац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при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&g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</w:p>
    <w:p w:rsidR="006E0691" w:rsidRPr="006E0691" w:rsidRDefault="006E0691" w:rsidP="000476B1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</w:p>
    <w:p w:rsidR="00A375E2" w:rsidRPr="00370B2A" w:rsidRDefault="000476B1" w:rsidP="00A375E2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lastRenderedPageBreak/>
        <w:tab/>
      </w:r>
      <w:r w:rsidR="00A375E2">
        <w:rPr>
          <w:rFonts w:ascii="Times New Roman" w:hAnsi="Times New Roman" w:cs="Times New Roman"/>
          <w:spacing w:val="-2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Times New Roman" w:eastAsia="Times New Roman" w:hAnsi="Times New Roman" w:cs="Times New Roman"/>
                <w:sz w:val="28"/>
                <w:szCs w:val="28"/>
              </w:rPr>
              <m:t>опт</m:t>
            </m:r>
          </m:sub>
        </m:sSub>
      </m:oMath>
      <w:r w:rsidR="00A375E2">
        <w:rPr>
          <w:rFonts w:ascii="Times New Roman" w:hAnsi="Times New Roman" w:cs="Times New Roman"/>
          <w:sz w:val="28"/>
          <w:szCs w:val="28"/>
        </w:rPr>
        <w:t xml:space="preserve"> находится внутри диапазона скоростей (рисунок 3.5), т.е.</w:t>
      </w:r>
      <w:r w:rsidR="00A375E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Times New Roman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 w:rsidR="00A375E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375E2">
        <w:rPr>
          <w:rFonts w:ascii="Times New Roman" w:hAnsi="Times New Roman" w:cs="Times New Roman"/>
          <w:sz w:val="28"/>
          <w:szCs w:val="28"/>
        </w:rPr>
        <w:t>, то</w:t>
      </w:r>
      <w:r w:rsidR="00A375E2" w:rsidRPr="00712FC4">
        <w:rPr>
          <w:rFonts w:ascii="Times New Roman" w:hAnsi="Times New Roman" w:cs="Times New Roman"/>
          <w:sz w:val="28"/>
          <w:szCs w:val="28"/>
        </w:rPr>
        <w:t xml:space="preserve"> </w:t>
      </w:r>
      <w:r w:rsidR="00A375E2">
        <w:rPr>
          <w:rFonts w:ascii="Times New Roman" w:hAnsi="Times New Roman" w:cs="Times New Roman"/>
          <w:sz w:val="28"/>
          <w:szCs w:val="28"/>
        </w:rPr>
        <w:t xml:space="preserve">расчетное значение рациональной скорости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</m:oMath>
      <w:r w:rsidR="00A375E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375E2">
        <w:rPr>
          <w:rFonts w:ascii="Times New Roman" w:hAnsi="Times New Roman" w:cs="Times New Roman"/>
          <w:sz w:val="28"/>
          <w:szCs w:val="28"/>
        </w:rPr>
        <w:t>о</w:t>
      </w:r>
      <w:r w:rsidR="00A375E2">
        <w:rPr>
          <w:rFonts w:ascii="Times New Roman" w:hAnsi="Times New Roman" w:cs="Times New Roman"/>
          <w:sz w:val="28"/>
          <w:szCs w:val="28"/>
        </w:rPr>
        <w:t>п</w:t>
      </w:r>
      <w:r w:rsidR="00A375E2">
        <w:rPr>
          <w:rFonts w:ascii="Times New Roman" w:hAnsi="Times New Roman" w:cs="Times New Roman"/>
          <w:sz w:val="28"/>
          <w:szCs w:val="28"/>
        </w:rPr>
        <w:t>ределяется по формуле</w:t>
      </w:r>
    </w:p>
    <w:p w:rsidR="00A375E2" w:rsidRDefault="00A375E2" w:rsidP="00A375E2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A375E2" w:rsidRDefault="00A375E2" w:rsidP="00A375E2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   </m:t>
          </m:r>
          <m:sSubSup>
            <m:sSubSup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Times New Roman" w:hAnsi="Times New Roman" w:cs="Times New Roman"/>
                  <w:spacing w:val="-2"/>
                  <w:sz w:val="28"/>
                  <w:szCs w:val="28"/>
                </w:rPr>
                <m:t>рац</m:t>
              </m:r>
            </m:sub>
            <m:sup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р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М+</m:t>
              </m:r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(М-4С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д</m:t>
                      </m:r>
                    </m:sub>
                  </m:sSub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С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(3.14)</m:t>
          </m:r>
        </m:oMath>
      </m:oMathPara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где - </w:t>
      </w:r>
      <m:oMath>
        <m:r>
          <w:rPr>
            <w:rFonts w:ascii="Cambria Math" w:hAnsi="Cambria Math" w:cs="Times New Roman"/>
            <w:sz w:val="28"/>
            <w:szCs w:val="28"/>
          </w:rPr>
          <m:t>М=3,6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;      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С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г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G</m:t>
        </m:r>
        <m:r>
          <w:rPr>
            <w:rFonts w:ascii="Cambria Math" w:hAnsi="Times New Roman" w:cs="Times New Roman"/>
            <w:sz w:val="28"/>
            <w:szCs w:val="28"/>
          </w:rPr>
          <m:t>(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f</m:t>
        </m:r>
        <m:r>
          <w:rPr>
            <w:rFonts w:ascii="Cambria Math" w:hAnsi="Cambria Math" w:cs="Times New Roman"/>
            <w:sz w:val="28"/>
            <w:szCs w:val="28"/>
          </w:rPr>
          <m:t>±</m:t>
        </m:r>
        <m:f>
          <m:fPr>
            <m:type m:val="lin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100)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.</m:t>
        </m:r>
      </m:oMath>
    </w:p>
    <w:p w:rsidR="00360853" w:rsidRDefault="00360853" w:rsidP="00A375E2">
      <w:pPr>
        <w:tabs>
          <w:tab w:val="left" w:pos="709"/>
        </w:tabs>
        <w:spacing w:line="360" w:lineRule="auto"/>
        <w:ind w:firstLine="660"/>
        <w:contextualSpacing/>
        <w:rPr>
          <w:rFonts w:ascii="Times New Roman" w:hAnsi="Times New Roman" w:cs="Times New Roman"/>
          <w:sz w:val="28"/>
          <w:szCs w:val="28"/>
        </w:rPr>
      </w:pPr>
    </w:p>
    <w:p w:rsidR="00A375E2" w:rsidRDefault="00A375E2" w:rsidP="00A375E2">
      <w:pPr>
        <w:tabs>
          <w:tab w:val="left" w:pos="709"/>
        </w:tabs>
        <w:spacing w:line="360" w:lineRule="auto"/>
        <w:ind w:firstLine="660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≤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(рисунок 3.5) рациональная скорость равна расчетной величине, т.е.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. </w:t>
      </w:r>
    </w:p>
    <w:p w:rsidR="00A375E2" w:rsidRPr="00A03F90" w:rsidRDefault="00A375E2" w:rsidP="00A375E2">
      <w:pPr>
        <w:tabs>
          <w:tab w:val="left" w:pos="709"/>
        </w:tabs>
        <w:spacing w:line="360" w:lineRule="auto"/>
        <w:ind w:firstLine="66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При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&g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 w:rsidRPr="00A03F9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(рисунок 3.6) рациональная скорость ограничивается максимально допустимой скоростью движения агрегата, т.е.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A375E2" w:rsidRPr="008C300B" w:rsidRDefault="00A375E2" w:rsidP="00A375E2">
      <w:pPr>
        <w:tabs>
          <w:tab w:val="left" w:pos="709"/>
        </w:tabs>
        <w:spacing w:line="360" w:lineRule="auto"/>
        <w:ind w:firstLine="660"/>
        <w:contextualSpacing/>
        <w:rPr>
          <w:rFonts w:ascii="Times New Roman" w:hAnsi="Times New Roman" w:cs="Times New Roman"/>
          <w:i/>
          <w:spacing w:val="-2"/>
          <w:sz w:val="28"/>
          <w:szCs w:val="28"/>
        </w:rPr>
      </w:pPr>
    </w:p>
    <w:p w:rsidR="00A375E2" w:rsidRDefault="00360853" w:rsidP="00A375E2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  <w:r>
        <w:object w:dxaOrig="7103" w:dyaOrig="4959">
          <v:shape id="_x0000_i1034" type="#_x0000_t75" style="width:410.25pt;height:286.5pt" o:ole="">
            <v:imagedata r:id="rId44" o:title=""/>
          </v:shape>
          <o:OLEObject Type="Embed" ProgID="Visio.Drawing.11" ShapeID="_x0000_i1034" DrawAspect="Content" ObjectID="_1465621616" r:id="rId45"/>
        </w:object>
      </w:r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6E0691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3.5 – Графическое определение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при 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Times New Roman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                                       и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≤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A375E2" w:rsidRDefault="00360853" w:rsidP="00A375E2">
      <w:pPr>
        <w:tabs>
          <w:tab w:val="left" w:pos="709"/>
        </w:tabs>
        <w:spacing w:line="360" w:lineRule="auto"/>
        <w:contextualSpacing/>
        <w:jc w:val="center"/>
      </w:pPr>
      <w:r>
        <w:object w:dxaOrig="7161" w:dyaOrig="4971">
          <v:shape id="_x0000_i1035" type="#_x0000_t75" style="width:400.5pt;height:278.25pt" o:ole="">
            <v:imagedata r:id="rId46" o:title=""/>
          </v:shape>
          <o:OLEObject Type="Embed" ProgID="Visio.Drawing.11" ShapeID="_x0000_i1035" DrawAspect="Content" ObjectID="_1465621617" r:id="rId47"/>
        </w:object>
      </w:r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6E0691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3.6 – Графическое определение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при 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≤</m:t>
        </m:r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Times New Roman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                                       и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&g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</w:p>
    <w:p w:rsidR="00360853" w:rsidRDefault="00360853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A375E2" w:rsidRPr="00360853" w:rsidRDefault="00360853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</w:t>
      </w:r>
      <w:r w:rsidR="00A375E2">
        <w:rPr>
          <w:rFonts w:ascii="Times New Roman" w:hAnsi="Times New Roman" w:cs="Times New Roman"/>
          <w:sz w:val="28"/>
          <w:szCs w:val="28"/>
        </w:rPr>
        <w:t xml:space="preserve">оэффициент буксования при скорости </w:t>
      </w:r>
      <m:oMath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определяется по формуле</w:t>
      </w:r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Times New Roman" w:hAnsi="Times New Roman" w:cs="Times New Roman"/>
              <w:sz w:val="28"/>
              <w:szCs w:val="28"/>
            </w:rPr>
            <m:t xml:space="preserve">                                                      </m:t>
          </m:r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δ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Times New Roman" w:hAnsi="Times New Roman" w:cs="Times New Roman"/>
                      <w:spacing w:val="-2"/>
                      <w:sz w:val="28"/>
                      <w:szCs w:val="28"/>
                    </w:rPr>
                    <m:t>рац</m:t>
                  </m:r>
                </m:sub>
              </m:sSub>
            </m:sub>
          </m:sSub>
          <m:r>
            <w:rPr>
              <w:rFonts w:ascii="Cambria Math" w:eastAsia="Times New Roman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-2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Times New Roman" w:hAnsi="Times New Roman" w:cs="Times New Roman"/>
                      <w:spacing w:val="-2"/>
                      <w:sz w:val="28"/>
                      <w:szCs w:val="28"/>
                    </w:rPr>
                    <m:t>рац</m:t>
                  </m:r>
                </m:sub>
              </m:sSub>
            </m:den>
          </m:f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Times New Roman" w:cs="Times New Roman"/>
              <w:sz w:val="28"/>
              <w:szCs w:val="28"/>
            </w:rPr>
            <m:t xml:space="preserve"> .                                                         </m:t>
          </m:r>
          <m:d>
            <m:d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3.15</m:t>
              </m:r>
            </m:e>
          </m:d>
        </m:oMath>
      </m:oMathPara>
    </w:p>
    <w:p w:rsidR="00A375E2" w:rsidRPr="00790771" w:rsidRDefault="00A375E2" w:rsidP="00A375E2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</w:p>
    <w:p w:rsidR="00A375E2" w:rsidRDefault="00A375E2" w:rsidP="00A375E2">
      <w:pPr>
        <w:tabs>
          <w:tab w:val="left" w:pos="709"/>
        </w:tabs>
        <w:spacing w:line="360" w:lineRule="auto"/>
        <w:ind w:firstLine="660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опт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то расчетная рациональная скорость определяется также по формуле (3.1</w:t>
      </w:r>
      <w:r w:rsidR="00360853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 И в этом случае при</w:t>
      </w:r>
      <w:r w:rsidRPr="002058A1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≤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(рисунок 3.7) 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циональная скорость равна расчетной величине, т.е.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, а при</w:t>
      </w:r>
    </w:p>
    <w:p w:rsidR="00A375E2" w:rsidRPr="00A03F90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&g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 w:rsidRPr="00A03F9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(рисунок 3.8) рациональная скорость ограничивается максимал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но допустимой скоростью движения агрегата, т.е.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A375E2" w:rsidRDefault="00A375E2" w:rsidP="00A375E2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A375E2" w:rsidRDefault="00360853" w:rsidP="00A375E2">
      <w:pPr>
        <w:tabs>
          <w:tab w:val="left" w:pos="709"/>
        </w:tabs>
        <w:spacing w:line="360" w:lineRule="auto"/>
        <w:contextualSpacing/>
        <w:jc w:val="center"/>
      </w:pPr>
      <w:r>
        <w:object w:dxaOrig="7211" w:dyaOrig="4959">
          <v:shape id="_x0000_i1036" type="#_x0000_t75" style="width:413.25pt;height:285pt" o:ole="">
            <v:imagedata r:id="rId48" o:title=""/>
          </v:shape>
          <o:OLEObject Type="Embed" ProgID="Visio.Drawing.11" ShapeID="_x0000_i1036" DrawAspect="Content" ObjectID="_1465621618" r:id="rId49"/>
        </w:object>
      </w:r>
    </w:p>
    <w:p w:rsidR="00A375E2" w:rsidRPr="00790771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 w:rsidRPr="008811CA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6E0691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3.7 – Графическое определение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при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</m:t>
            </m:r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in</m:t>
            </m:r>
          </m:sub>
        </m:sSub>
      </m:oMath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                                       и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≤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</w:p>
    <w:p w:rsidR="00A375E2" w:rsidRDefault="00360853" w:rsidP="00A375E2">
      <w:pPr>
        <w:tabs>
          <w:tab w:val="left" w:pos="709"/>
        </w:tabs>
        <w:spacing w:line="360" w:lineRule="auto"/>
        <w:contextualSpacing/>
        <w:jc w:val="center"/>
      </w:pPr>
      <w:r>
        <w:object w:dxaOrig="7211" w:dyaOrig="4967">
          <v:shape id="_x0000_i1037" type="#_x0000_t75" style="width:406.5pt;height:279.75pt" o:ole="">
            <v:imagedata r:id="rId50" o:title=""/>
          </v:shape>
          <o:OLEObject Type="Embed" ProgID="Visio.Drawing.11" ShapeID="_x0000_i1037" DrawAspect="Content" ObjectID="_1465621619" r:id="rId51"/>
        </w:object>
      </w:r>
    </w:p>
    <w:p w:rsidR="00A375E2" w:rsidRPr="00790771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 w:rsidRPr="008811CA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6E0691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3.</w:t>
      </w:r>
      <w:r w:rsidR="00630A80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ое определение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при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</m:t>
            </m:r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in</m:t>
            </m:r>
          </m:sub>
        </m:sSub>
      </m:oMath>
    </w:p>
    <w:p w:rsidR="00A375E2" w:rsidRDefault="00A375E2" w:rsidP="00A375E2">
      <w:pPr>
        <w:tabs>
          <w:tab w:val="left" w:pos="709"/>
        </w:tabs>
        <w:spacing w:line="360" w:lineRule="auto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                                                           и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≤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</w:p>
    <w:p w:rsidR="00A375E2" w:rsidRDefault="00A375E2" w:rsidP="00A375E2">
      <w:pPr>
        <w:tabs>
          <w:tab w:val="left" w:pos="709"/>
        </w:tabs>
        <w:spacing w:line="360" w:lineRule="auto"/>
        <w:contextualSpacing/>
        <w:jc w:val="center"/>
        <w:rPr>
          <w:rFonts w:ascii="Times New Roman" w:hAnsi="Times New Roman" w:cs="Times New Roman"/>
          <w:spacing w:val="-2"/>
          <w:sz w:val="28"/>
          <w:szCs w:val="28"/>
        </w:rPr>
      </w:pPr>
    </w:p>
    <w:p w:rsidR="000476B1" w:rsidRDefault="00EA5F69" w:rsidP="00A375E2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lastRenderedPageBreak/>
        <w:tab/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0436FF">
        <w:rPr>
          <w:rFonts w:ascii="Times New Roman" w:hAnsi="Times New Roman" w:cs="Times New Roman"/>
          <w:spacing w:val="-2"/>
          <w:sz w:val="28"/>
          <w:szCs w:val="28"/>
        </w:rPr>
        <w:t>.1.</w:t>
      </w:r>
      <w:r w:rsidR="006C0A85">
        <w:rPr>
          <w:rFonts w:ascii="Times New Roman" w:hAnsi="Times New Roman" w:cs="Times New Roman"/>
          <w:spacing w:val="-2"/>
          <w:sz w:val="28"/>
          <w:szCs w:val="28"/>
        </w:rPr>
        <w:t>8</w:t>
      </w:r>
      <w:r w:rsidR="000476B1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0476B1" w:rsidRPr="007560C8">
        <w:rPr>
          <w:rFonts w:ascii="Times New Roman" w:hAnsi="Times New Roman" w:cs="Times New Roman"/>
          <w:sz w:val="28"/>
          <w:szCs w:val="28"/>
        </w:rPr>
        <w:t xml:space="preserve"> </w:t>
      </w:r>
      <w:r w:rsidR="000476B1">
        <w:rPr>
          <w:rFonts w:ascii="Times New Roman" w:hAnsi="Times New Roman" w:cs="Times New Roman"/>
          <w:sz w:val="28"/>
          <w:szCs w:val="28"/>
        </w:rPr>
        <w:t>М</w:t>
      </w:r>
      <w:r w:rsidR="000476B1" w:rsidRPr="007560C8">
        <w:rPr>
          <w:rFonts w:ascii="Times New Roman" w:hAnsi="Times New Roman" w:cs="Times New Roman"/>
          <w:sz w:val="28"/>
          <w:szCs w:val="28"/>
        </w:rPr>
        <w:t>ощность, необходим</w:t>
      </w:r>
      <w:r w:rsidR="000476B1">
        <w:rPr>
          <w:rFonts w:ascii="Times New Roman" w:hAnsi="Times New Roman" w:cs="Times New Roman"/>
          <w:sz w:val="28"/>
          <w:szCs w:val="28"/>
        </w:rPr>
        <w:t>ую</w:t>
      </w:r>
      <w:r w:rsidR="000476B1" w:rsidRPr="007560C8">
        <w:rPr>
          <w:rFonts w:ascii="Times New Roman" w:hAnsi="Times New Roman" w:cs="Times New Roman"/>
          <w:sz w:val="28"/>
          <w:szCs w:val="28"/>
        </w:rPr>
        <w:t xml:space="preserve"> для работы агрегата в заданных услов</w:t>
      </w:r>
      <w:r w:rsidR="000476B1" w:rsidRPr="007560C8">
        <w:rPr>
          <w:rFonts w:ascii="Times New Roman" w:hAnsi="Times New Roman" w:cs="Times New Roman"/>
          <w:sz w:val="28"/>
          <w:szCs w:val="28"/>
        </w:rPr>
        <w:t>и</w:t>
      </w:r>
      <w:r w:rsidR="000476B1" w:rsidRPr="007560C8">
        <w:rPr>
          <w:rFonts w:ascii="Times New Roman" w:hAnsi="Times New Roman" w:cs="Times New Roman"/>
          <w:sz w:val="28"/>
          <w:szCs w:val="28"/>
        </w:rPr>
        <w:t>ях</w:t>
      </w:r>
      <w:r w:rsidR="000476B1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г</m:t>
            </m:r>
          </m:sub>
        </m:sSub>
      </m:oMath>
      <w:r w:rsidR="000476B1">
        <w:rPr>
          <w:rFonts w:ascii="Times New Roman" w:hAnsi="Times New Roman" w:cs="Times New Roman"/>
          <w:sz w:val="28"/>
          <w:szCs w:val="28"/>
        </w:rPr>
        <w:t>, определяют по формуле</w:t>
      </w:r>
    </w:p>
    <w:p w:rsidR="00EA5F69" w:rsidRDefault="00EA5F69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0476B1" w:rsidRDefault="001D30D5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                                                            N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аг</m:t>
              </m:r>
            </m:sub>
          </m:sSub>
          <m:r>
            <w:rPr>
              <w:rFonts w:ascii="Cambria Math" w:hAnsi="Cambria Math" w:cs="Times New Roman"/>
              <w:spacing w:val="-2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 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аг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i/>
                      <w:spacing w:val="-2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</w:rPr>
                    <m:t>рац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3,6</m:t>
              </m:r>
            </m:den>
          </m:f>
          <m:r>
            <w:rPr>
              <w:rFonts w:ascii="Cambria Math" w:hAnsi="Cambria Math" w:cs="Times New Roman"/>
              <w:spacing w:val="-2"/>
              <w:sz w:val="28"/>
              <w:szCs w:val="28"/>
            </w:rPr>
            <m:t>.                                                 (3.16)</m:t>
          </m:r>
        </m:oMath>
      </m:oMathPara>
    </w:p>
    <w:p w:rsidR="00072E50" w:rsidRDefault="00072E50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</w:p>
    <w:p w:rsidR="000476B1" w:rsidRDefault="00C07108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  <w:r w:rsidR="000476B1">
        <w:rPr>
          <w:rFonts w:ascii="Times New Roman" w:hAnsi="Times New Roman" w:cs="Times New Roman"/>
          <w:spacing w:val="-2"/>
          <w:sz w:val="28"/>
          <w:szCs w:val="28"/>
        </w:rPr>
        <w:t xml:space="preserve">Если у рассматриваемого трактора ступенчатая коробка передач, то в качестве основной рабочей передачи принимается та, скорость на которой наиболее близка к 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ац</m:t>
            </m:r>
          </m:sub>
        </m:sSub>
      </m:oMath>
      <w:r w:rsidR="000476B1">
        <w:rPr>
          <w:rFonts w:ascii="Times New Roman" w:hAnsi="Times New Roman" w:cs="Times New Roman"/>
          <w:spacing w:val="-2"/>
          <w:sz w:val="28"/>
          <w:szCs w:val="28"/>
        </w:rPr>
        <w:t>. В этом случае требуется уточнение расчетов по фо</w:t>
      </w:r>
      <w:r w:rsidR="000476B1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0476B1">
        <w:rPr>
          <w:rFonts w:ascii="Times New Roman" w:hAnsi="Times New Roman" w:cs="Times New Roman"/>
          <w:spacing w:val="-2"/>
          <w:sz w:val="28"/>
          <w:szCs w:val="28"/>
        </w:rPr>
        <w:t>муле (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0436FF">
        <w:rPr>
          <w:rFonts w:ascii="Times New Roman" w:hAnsi="Times New Roman" w:cs="Times New Roman"/>
          <w:spacing w:val="-2"/>
          <w:sz w:val="28"/>
          <w:szCs w:val="28"/>
        </w:rPr>
        <w:t>.1</w:t>
      </w:r>
      <w:r w:rsidR="00072E50">
        <w:rPr>
          <w:rFonts w:ascii="Times New Roman" w:hAnsi="Times New Roman" w:cs="Times New Roman"/>
          <w:spacing w:val="-2"/>
          <w:sz w:val="28"/>
          <w:szCs w:val="28"/>
        </w:rPr>
        <w:t>5</w:t>
      </w:r>
      <w:r w:rsidR="000476B1">
        <w:rPr>
          <w:rFonts w:ascii="Times New Roman" w:hAnsi="Times New Roman" w:cs="Times New Roman"/>
          <w:spacing w:val="-2"/>
          <w:sz w:val="28"/>
          <w:szCs w:val="28"/>
        </w:rPr>
        <w:t>).</w:t>
      </w:r>
    </w:p>
    <w:p w:rsidR="000476B1" w:rsidRDefault="000476B1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0436FF">
        <w:rPr>
          <w:rFonts w:ascii="Times New Roman" w:hAnsi="Times New Roman" w:cs="Times New Roman"/>
          <w:spacing w:val="-2"/>
          <w:sz w:val="28"/>
          <w:szCs w:val="28"/>
        </w:rPr>
        <w:t>.1.</w:t>
      </w:r>
      <w:r w:rsidR="00C13DE6">
        <w:rPr>
          <w:rFonts w:ascii="Times New Roman" w:hAnsi="Times New Roman" w:cs="Times New Roman"/>
          <w:spacing w:val="-2"/>
          <w:sz w:val="28"/>
          <w:szCs w:val="28"/>
        </w:rPr>
        <w:t>9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Вычисляют тяговый КПД трактор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т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>, коэффициенты использо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ния </w:t>
      </w:r>
      <w:r w:rsidR="00891154">
        <w:rPr>
          <w:rFonts w:ascii="Times New Roman" w:hAnsi="Times New Roman" w:cs="Times New Roman"/>
          <w:spacing w:val="-2"/>
          <w:sz w:val="28"/>
          <w:szCs w:val="28"/>
        </w:rPr>
        <w:t xml:space="preserve">максимальной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тяговой мощности </w:t>
      </w:r>
      <m:oMath>
        <m:sSub>
          <m:sSub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Arial" w:cs="Arial"/>
                <w:sz w:val="28"/>
                <w:szCs w:val="28"/>
              </w:rPr>
              <m:t xml:space="preserve">  </m:t>
            </m:r>
            <m: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w:rPr>
                <w:rFonts w:ascii="Arial" w:hAnsi="Arial" w:cs="Arial"/>
                <w:sz w:val="28"/>
                <w:szCs w:val="28"/>
              </w:rPr>
              <m:t>и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360853">
        <w:rPr>
          <w:rFonts w:ascii="Times New Roman" w:hAnsi="Times New Roman" w:cs="Times New Roman"/>
          <w:sz w:val="28"/>
          <w:szCs w:val="28"/>
        </w:rPr>
        <w:t>номинального</w:t>
      </w:r>
      <w:r w:rsidR="008911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ягового усилия  трактора </w:t>
      </w:r>
      <m:oMath>
        <m:sSub>
          <m:sSub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Arial" w:cs="Arial"/>
                <w:sz w:val="28"/>
                <w:szCs w:val="28"/>
              </w:rPr>
              <m:t xml:space="preserve">   </m:t>
            </m:r>
            <m: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w:rPr>
                <w:rFonts w:ascii="Arial" w:hAnsi="Arial" w:cs="Arial"/>
                <w:sz w:val="28"/>
                <w:szCs w:val="28"/>
              </w:rPr>
              <m:t>и</m:t>
            </m:r>
          </m:sub>
        </m:sSub>
      </m:oMath>
      <w:r w:rsidR="00C13D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формулам</w:t>
      </w:r>
    </w:p>
    <w:p w:rsidR="000476B1" w:rsidRPr="00040EBF" w:rsidRDefault="000476B1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</w:p>
    <w:p w:rsidR="000476B1" w:rsidRDefault="001D30D5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т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а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г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н</m:t>
                  </m:r>
                </m:sup>
              </m:sSubSup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;  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Arial" w:hAnsi="Times New Roman" w:cs="Times New Roman"/>
                  <w:sz w:val="28"/>
                  <w:szCs w:val="28"/>
                </w:rPr>
                <m:t>и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а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г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  <m:t>кр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max</m:t>
                  </m:r>
                </m:sup>
              </m:sSubSup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;    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Arial" w:hAnsi="Times New Roman" w:cs="Times New Roman"/>
                  <w:sz w:val="28"/>
                  <w:szCs w:val="28"/>
                </w:rPr>
                <m:t>и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аг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кр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н</m:t>
                  </m:r>
                </m:sup>
              </m:sSubSup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   .                   (3.17)</m:t>
          </m:r>
        </m:oMath>
      </m:oMathPara>
    </w:p>
    <w:p w:rsidR="004319C0" w:rsidRDefault="004319C0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</w:p>
    <w:p w:rsidR="00F80FF6" w:rsidRPr="000476B1" w:rsidRDefault="00245242" w:rsidP="00F80FF6">
      <w:pPr>
        <w:tabs>
          <w:tab w:val="left" w:pos="709"/>
        </w:tabs>
        <w:spacing w:before="240"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A150C2">
        <w:rPr>
          <w:rFonts w:ascii="Times New Roman" w:hAnsi="Times New Roman" w:cs="Times New Roman"/>
          <w:spacing w:val="-2"/>
          <w:sz w:val="28"/>
          <w:szCs w:val="28"/>
        </w:rPr>
        <w:t>.1.</w:t>
      </w:r>
      <w:r w:rsidR="004F655C">
        <w:rPr>
          <w:rFonts w:ascii="Times New Roman" w:hAnsi="Times New Roman" w:cs="Times New Roman"/>
          <w:spacing w:val="-2"/>
          <w:sz w:val="28"/>
          <w:szCs w:val="28"/>
        </w:rPr>
        <w:t>10</w:t>
      </w:r>
      <w:r w:rsidR="00A150C2">
        <w:rPr>
          <w:rFonts w:ascii="Times New Roman" w:hAnsi="Times New Roman" w:cs="Times New Roman"/>
          <w:spacing w:val="-2"/>
          <w:sz w:val="28"/>
          <w:szCs w:val="28"/>
        </w:rPr>
        <w:t xml:space="preserve">  Результаты расчетов</w:t>
      </w:r>
      <w:r w:rsidR="00072E5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150C2">
        <w:rPr>
          <w:rFonts w:ascii="Times New Roman" w:hAnsi="Times New Roman" w:cs="Times New Roman"/>
          <w:spacing w:val="-2"/>
          <w:sz w:val="28"/>
          <w:szCs w:val="28"/>
        </w:rPr>
        <w:t>целесообразно представить в графической форме</w:t>
      </w:r>
      <w:r w:rsidR="00F80FF6">
        <w:rPr>
          <w:rFonts w:ascii="Times New Roman" w:hAnsi="Times New Roman" w:cs="Times New Roman"/>
          <w:spacing w:val="-2"/>
          <w:sz w:val="28"/>
          <w:szCs w:val="28"/>
        </w:rPr>
        <w:t xml:space="preserve"> и оценить по критериям 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F80FF6">
        <w:rPr>
          <w:rFonts w:ascii="Times New Roman" w:hAnsi="Times New Roman" w:cs="Times New Roman"/>
          <w:spacing w:val="-2"/>
          <w:sz w:val="28"/>
          <w:szCs w:val="28"/>
        </w:rPr>
        <w:t xml:space="preserve">.1 – 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F80FF6">
        <w:rPr>
          <w:rFonts w:ascii="Times New Roman" w:hAnsi="Times New Roman" w:cs="Times New Roman"/>
          <w:spacing w:val="-2"/>
          <w:sz w:val="28"/>
          <w:szCs w:val="28"/>
        </w:rPr>
        <w:t xml:space="preserve">.3  (см. примеры в разделе 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4</w:t>
      </w:r>
      <w:r w:rsidR="00F80FF6">
        <w:rPr>
          <w:rFonts w:ascii="Times New Roman" w:hAnsi="Times New Roman" w:cs="Times New Roman"/>
          <w:spacing w:val="-2"/>
          <w:sz w:val="28"/>
          <w:szCs w:val="28"/>
        </w:rPr>
        <w:t>).</w:t>
      </w:r>
    </w:p>
    <w:p w:rsidR="00040EBF" w:rsidRPr="000352B2" w:rsidRDefault="00E95B45" w:rsidP="002042C4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b/>
          <w:spacing w:val="-6"/>
          <w:sz w:val="20"/>
          <w:szCs w:val="20"/>
        </w:rPr>
      </w:pPr>
      <w:r>
        <w:rPr>
          <w:rFonts w:ascii="Times New Roman" w:hAnsi="Times New Roman" w:cs="Times New Roman"/>
          <w:b/>
          <w:spacing w:val="-6"/>
          <w:sz w:val="28"/>
          <w:szCs w:val="28"/>
        </w:rPr>
        <w:tab/>
      </w:r>
    </w:p>
    <w:p w:rsidR="00FB6FF2" w:rsidRPr="00FB6FF2" w:rsidRDefault="00040EBF" w:rsidP="002042C4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b/>
          <w:spacing w:val="-6"/>
          <w:sz w:val="28"/>
          <w:szCs w:val="28"/>
        </w:rPr>
      </w:pPr>
      <w:r>
        <w:rPr>
          <w:rFonts w:ascii="Times New Roman" w:hAnsi="Times New Roman" w:cs="Times New Roman"/>
          <w:b/>
          <w:spacing w:val="-6"/>
          <w:sz w:val="28"/>
          <w:szCs w:val="28"/>
        </w:rPr>
        <w:tab/>
      </w:r>
      <w:r w:rsidR="00E33B7D">
        <w:rPr>
          <w:rFonts w:ascii="Times New Roman" w:hAnsi="Times New Roman" w:cs="Times New Roman"/>
          <w:b/>
          <w:spacing w:val="-6"/>
          <w:sz w:val="28"/>
          <w:szCs w:val="28"/>
        </w:rPr>
        <w:t>3</w:t>
      </w:r>
      <w:r w:rsidR="00FB6FF2">
        <w:rPr>
          <w:rFonts w:ascii="Times New Roman" w:hAnsi="Times New Roman" w:cs="Times New Roman"/>
          <w:b/>
          <w:spacing w:val="-6"/>
          <w:sz w:val="28"/>
          <w:szCs w:val="28"/>
        </w:rPr>
        <w:t xml:space="preserve">.2 </w:t>
      </w:r>
      <w:r w:rsidR="00FB6FF2" w:rsidRPr="00FB6FF2">
        <w:rPr>
          <w:rFonts w:ascii="Times New Roman" w:hAnsi="Times New Roman" w:cs="Times New Roman"/>
          <w:b/>
          <w:spacing w:val="-6"/>
          <w:sz w:val="28"/>
          <w:szCs w:val="28"/>
        </w:rPr>
        <w:t>Второе направление</w:t>
      </w:r>
    </w:p>
    <w:p w:rsidR="00E95B45" w:rsidRPr="000352B2" w:rsidRDefault="00E95B45" w:rsidP="00FB6FF2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FB6FF2" w:rsidRDefault="00FB6FF2" w:rsidP="00FB6FF2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B6FF2">
        <w:rPr>
          <w:rFonts w:ascii="Times New Roman" w:hAnsi="Times New Roman" w:cs="Times New Roman"/>
          <w:sz w:val="28"/>
          <w:szCs w:val="28"/>
        </w:rPr>
        <w:tab/>
        <w:t xml:space="preserve">Для известной сельскохозяйственной машины (машин) </w:t>
      </w:r>
      <w:r w:rsidR="008A4A80">
        <w:rPr>
          <w:rFonts w:ascii="Times New Roman" w:hAnsi="Times New Roman" w:cs="Times New Roman"/>
          <w:sz w:val="28"/>
          <w:szCs w:val="28"/>
        </w:rPr>
        <w:t>выбирается</w:t>
      </w:r>
      <w:r w:rsidRPr="00FB6FF2">
        <w:rPr>
          <w:rFonts w:ascii="Times New Roman" w:hAnsi="Times New Roman" w:cs="Times New Roman"/>
          <w:sz w:val="28"/>
          <w:szCs w:val="28"/>
        </w:rPr>
        <w:t xml:space="preserve"> трактор,</w:t>
      </w:r>
      <w:r w:rsidR="000476B1">
        <w:rPr>
          <w:rFonts w:ascii="Times New Roman" w:hAnsi="Times New Roman" w:cs="Times New Roman"/>
          <w:sz w:val="28"/>
          <w:szCs w:val="28"/>
        </w:rPr>
        <w:t xml:space="preserve"> </w:t>
      </w:r>
      <w:r w:rsidRPr="00FB6FF2">
        <w:rPr>
          <w:rFonts w:ascii="Times New Roman" w:hAnsi="Times New Roman" w:cs="Times New Roman"/>
          <w:sz w:val="28"/>
          <w:szCs w:val="28"/>
        </w:rPr>
        <w:t xml:space="preserve"> обеспечивающий максимальную производительность агрегата </w:t>
      </w:r>
      <w:r w:rsidR="00622199">
        <w:rPr>
          <w:rFonts w:ascii="Times New Roman" w:hAnsi="Times New Roman" w:cs="Times New Roman"/>
          <w:sz w:val="28"/>
          <w:szCs w:val="28"/>
        </w:rPr>
        <w:t>при</w:t>
      </w:r>
      <w:r w:rsidR="002042C4" w:rsidRPr="00FB6FF2">
        <w:rPr>
          <w:rFonts w:ascii="Times New Roman" w:hAnsi="Times New Roman" w:cs="Times New Roman"/>
          <w:sz w:val="28"/>
          <w:szCs w:val="28"/>
        </w:rPr>
        <w:t xml:space="preserve"> выполнени</w:t>
      </w:r>
      <w:r w:rsidR="00622199">
        <w:rPr>
          <w:rFonts w:ascii="Times New Roman" w:hAnsi="Times New Roman" w:cs="Times New Roman"/>
          <w:sz w:val="28"/>
          <w:szCs w:val="28"/>
        </w:rPr>
        <w:t>и</w:t>
      </w:r>
      <w:r w:rsidR="002042C4" w:rsidRPr="00FB6FF2">
        <w:rPr>
          <w:rFonts w:ascii="Times New Roman" w:hAnsi="Times New Roman" w:cs="Times New Roman"/>
          <w:sz w:val="28"/>
          <w:szCs w:val="28"/>
        </w:rPr>
        <w:t xml:space="preserve"> заданной технологической операции </w:t>
      </w:r>
      <w:r w:rsidR="00622199">
        <w:rPr>
          <w:rFonts w:ascii="Times New Roman" w:hAnsi="Times New Roman" w:cs="Times New Roman"/>
          <w:sz w:val="28"/>
          <w:szCs w:val="28"/>
        </w:rPr>
        <w:t>с минимальными энерг</w:t>
      </w:r>
      <w:r w:rsidR="004319C0">
        <w:rPr>
          <w:rFonts w:ascii="Times New Roman" w:hAnsi="Times New Roman" w:cs="Times New Roman"/>
          <w:sz w:val="28"/>
          <w:szCs w:val="28"/>
        </w:rPr>
        <w:t>ет</w:t>
      </w:r>
      <w:r w:rsidR="004319C0">
        <w:rPr>
          <w:rFonts w:ascii="Times New Roman" w:hAnsi="Times New Roman" w:cs="Times New Roman"/>
          <w:sz w:val="28"/>
          <w:szCs w:val="28"/>
        </w:rPr>
        <w:t>и</w:t>
      </w:r>
      <w:r w:rsidR="004319C0">
        <w:rPr>
          <w:rFonts w:ascii="Times New Roman" w:hAnsi="Times New Roman" w:cs="Times New Roman"/>
          <w:sz w:val="28"/>
          <w:szCs w:val="28"/>
        </w:rPr>
        <w:t>ческими затратами</w:t>
      </w:r>
      <w:r w:rsidRPr="00FB6FF2">
        <w:rPr>
          <w:rFonts w:ascii="Times New Roman" w:hAnsi="Times New Roman" w:cs="Times New Roman"/>
          <w:sz w:val="28"/>
          <w:szCs w:val="28"/>
        </w:rPr>
        <w:t>.</w:t>
      </w:r>
      <w:r w:rsidR="000476B1">
        <w:rPr>
          <w:rFonts w:ascii="Times New Roman" w:hAnsi="Times New Roman" w:cs="Times New Roman"/>
          <w:sz w:val="28"/>
          <w:szCs w:val="28"/>
        </w:rPr>
        <w:t xml:space="preserve"> При этом руководствуются критериями (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>.1) – (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>.3).</w:t>
      </w:r>
    </w:p>
    <w:p w:rsidR="00F80FF6" w:rsidRDefault="00F80FF6" w:rsidP="00FB6FF2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Исходную информацию формируют на основании задания преподав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еля</w:t>
      </w:r>
      <w:r w:rsidR="00C66D73">
        <w:rPr>
          <w:rFonts w:ascii="Times New Roman" w:hAnsi="Times New Roman" w:cs="Times New Roman"/>
          <w:sz w:val="28"/>
          <w:szCs w:val="28"/>
        </w:rPr>
        <w:t xml:space="preserve"> и справочных материалов, представленных в приложении.</w:t>
      </w:r>
    </w:p>
    <w:p w:rsidR="000476B1" w:rsidRDefault="000476B1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2.1 Определяют интервал скоростей движения агрегата, разрешенных при </w:t>
      </w:r>
      <w:r w:rsidR="00C07108">
        <w:rPr>
          <w:rFonts w:ascii="Times New Roman" w:hAnsi="Times New Roman" w:cs="Times New Roman"/>
          <w:sz w:val="28"/>
          <w:szCs w:val="28"/>
        </w:rPr>
        <w:t>использовании заданной</w:t>
      </w:r>
      <w:r>
        <w:rPr>
          <w:rFonts w:ascii="Times New Roman" w:hAnsi="Times New Roman" w:cs="Times New Roman"/>
          <w:sz w:val="28"/>
          <w:szCs w:val="28"/>
        </w:rPr>
        <w:t xml:space="preserve">  сельскохозяйственной </w:t>
      </w:r>
      <w:r w:rsidR="00C07108">
        <w:rPr>
          <w:rFonts w:ascii="Times New Roman" w:hAnsi="Times New Roman" w:cs="Times New Roman"/>
          <w:sz w:val="28"/>
          <w:szCs w:val="28"/>
        </w:rPr>
        <w:t>машины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…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lastRenderedPageBreak/>
        <w:t xml:space="preserve">(таблица П6). Если нижний предел не определен, то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in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 можно условно ог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ничить (например, </w:t>
      </w:r>
      <w:r w:rsidR="00622199">
        <w:rPr>
          <w:rFonts w:ascii="Times New Roman" w:hAnsi="Times New Roman" w:cs="Times New Roman"/>
          <w:spacing w:val="-2"/>
          <w:sz w:val="28"/>
          <w:szCs w:val="28"/>
        </w:rPr>
        <w:t>3</w:t>
      </w:r>
      <w:r>
        <w:rPr>
          <w:rFonts w:ascii="Times New Roman" w:hAnsi="Times New Roman" w:cs="Times New Roman"/>
          <w:spacing w:val="-2"/>
          <w:sz w:val="28"/>
          <w:szCs w:val="28"/>
        </w:rPr>
        <w:t>км/ч).</w:t>
      </w:r>
    </w:p>
    <w:p w:rsidR="00622199" w:rsidRDefault="00622199" w:rsidP="000476B1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.2.2 Рассчитывают тяговое сопротивление агрегата по формуле 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4319C0">
        <w:rPr>
          <w:rFonts w:ascii="Times New Roman" w:hAnsi="Times New Roman" w:cs="Times New Roman"/>
          <w:spacing w:val="-2"/>
          <w:sz w:val="28"/>
          <w:szCs w:val="28"/>
        </w:rPr>
        <w:t>.1</w:t>
      </w:r>
      <w:r w:rsidR="004F655C">
        <w:rPr>
          <w:rFonts w:ascii="Times New Roman" w:hAnsi="Times New Roman" w:cs="Times New Roman"/>
          <w:spacing w:val="-2"/>
          <w:sz w:val="28"/>
          <w:szCs w:val="28"/>
        </w:rPr>
        <w:t>1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(для пахотных агрегатов – по формуле </w:t>
      </w:r>
      <w:r w:rsidR="00E33B7D">
        <w:rPr>
          <w:rFonts w:ascii="Times New Roman" w:hAnsi="Times New Roman" w:cs="Times New Roman"/>
          <w:spacing w:val="-2"/>
          <w:sz w:val="28"/>
          <w:szCs w:val="28"/>
        </w:rPr>
        <w:t>3</w:t>
      </w:r>
      <w:r w:rsidR="004319C0">
        <w:rPr>
          <w:rFonts w:ascii="Times New Roman" w:hAnsi="Times New Roman" w:cs="Times New Roman"/>
          <w:spacing w:val="-2"/>
          <w:sz w:val="28"/>
          <w:szCs w:val="28"/>
        </w:rPr>
        <w:t>.1</w:t>
      </w:r>
      <w:r w:rsidR="004F655C">
        <w:rPr>
          <w:rFonts w:ascii="Times New Roman" w:hAnsi="Times New Roman" w:cs="Times New Roman"/>
          <w:spacing w:val="-2"/>
          <w:sz w:val="28"/>
          <w:szCs w:val="28"/>
        </w:rPr>
        <w:t>2</w:t>
      </w:r>
      <w:r>
        <w:rPr>
          <w:rFonts w:ascii="Times New Roman" w:hAnsi="Times New Roman" w:cs="Times New Roman"/>
          <w:spacing w:val="-2"/>
          <w:sz w:val="28"/>
          <w:szCs w:val="28"/>
        </w:rPr>
        <w:t>).</w:t>
      </w:r>
    </w:p>
    <w:p w:rsidR="000352B2" w:rsidRDefault="00FB6FF2" w:rsidP="000352B2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pacing w:val="-3"/>
          <w:sz w:val="28"/>
          <w:szCs w:val="28"/>
        </w:rPr>
      </w:pPr>
      <w:r w:rsidRPr="00FB6FF2"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>.2.</w:t>
      </w:r>
      <w:r w:rsidR="00622199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 xml:space="preserve"> </w:t>
      </w:r>
      <w:r w:rsidR="00622199">
        <w:rPr>
          <w:rFonts w:ascii="Times New Roman" w:hAnsi="Times New Roman" w:cs="Times New Roman"/>
          <w:spacing w:val="-3"/>
          <w:sz w:val="28"/>
          <w:szCs w:val="28"/>
        </w:rPr>
        <w:t>Определяют</w:t>
      </w:r>
      <w:r w:rsidRPr="00FB6FF2">
        <w:rPr>
          <w:rFonts w:ascii="Times New Roman" w:hAnsi="Times New Roman" w:cs="Times New Roman"/>
          <w:spacing w:val="-3"/>
          <w:sz w:val="28"/>
          <w:szCs w:val="28"/>
        </w:rPr>
        <w:t xml:space="preserve"> требуемую мощность для работы</w:t>
      </w:r>
      <w:r w:rsidR="000F787F">
        <w:rPr>
          <w:rFonts w:ascii="Times New Roman" w:hAnsi="Times New Roman" w:cs="Times New Roman"/>
          <w:spacing w:val="-3"/>
          <w:sz w:val="28"/>
          <w:szCs w:val="28"/>
        </w:rPr>
        <w:t xml:space="preserve"> агрегата с</w:t>
      </w:r>
      <w:r w:rsidRPr="00FB6FF2">
        <w:rPr>
          <w:rFonts w:ascii="Times New Roman" w:hAnsi="Times New Roman" w:cs="Times New Roman"/>
          <w:spacing w:val="-3"/>
          <w:sz w:val="28"/>
          <w:szCs w:val="28"/>
        </w:rPr>
        <w:t xml:space="preserve"> известной</w:t>
      </w:r>
    </w:p>
    <w:p w:rsidR="00FB6FF2" w:rsidRPr="00FB6FF2" w:rsidRDefault="00FB6FF2" w:rsidP="002A3BB8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pacing w:val="-3"/>
          <w:sz w:val="28"/>
          <w:szCs w:val="28"/>
        </w:rPr>
      </w:pPr>
      <w:r w:rsidRPr="00FB6FF2">
        <w:rPr>
          <w:rFonts w:ascii="Times New Roman" w:hAnsi="Times New Roman" w:cs="Times New Roman"/>
          <w:spacing w:val="-3"/>
          <w:sz w:val="28"/>
          <w:szCs w:val="28"/>
        </w:rPr>
        <w:t xml:space="preserve"> сельхозмашин</w:t>
      </w:r>
      <w:r w:rsidR="000F787F">
        <w:rPr>
          <w:rFonts w:ascii="Times New Roman" w:hAnsi="Times New Roman" w:cs="Times New Roman"/>
          <w:spacing w:val="-3"/>
          <w:sz w:val="28"/>
          <w:szCs w:val="28"/>
        </w:rPr>
        <w:t>ой</w:t>
      </w:r>
      <w:r w:rsidRPr="00FB6FF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0F787F">
        <w:rPr>
          <w:rFonts w:ascii="Times New Roman" w:hAnsi="Times New Roman" w:cs="Times New Roman"/>
          <w:spacing w:val="-3"/>
          <w:sz w:val="28"/>
          <w:szCs w:val="28"/>
        </w:rPr>
        <w:t xml:space="preserve">(машинами) </w:t>
      </w:r>
      <w:r w:rsidR="000476B1">
        <w:rPr>
          <w:rFonts w:ascii="Times New Roman" w:hAnsi="Times New Roman" w:cs="Times New Roman"/>
          <w:spacing w:val="-3"/>
          <w:sz w:val="28"/>
          <w:szCs w:val="28"/>
        </w:rPr>
        <w:t xml:space="preserve">при максимально возможной скорости 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b>
        </m:sSub>
      </m:oMath>
      <w:r w:rsidRPr="00FB6FF2">
        <w:rPr>
          <w:rFonts w:ascii="Times New Roman" w:hAnsi="Times New Roman" w:cs="Times New Roman"/>
          <w:spacing w:val="-3"/>
          <w:sz w:val="28"/>
          <w:szCs w:val="28"/>
        </w:rPr>
        <w:t xml:space="preserve">. </w:t>
      </w:r>
    </w:p>
    <w:p w:rsidR="00FB6FF2" w:rsidRDefault="001D30D5" w:rsidP="00FB6FF2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                                                            N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аг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аг</m:t>
                  </m:r>
                </m:sub>
              </m:sSub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                                             (3.18)</m:t>
          </m:r>
        </m:oMath>
      </m:oMathPara>
    </w:p>
    <w:p w:rsidR="004319C0" w:rsidRDefault="00AB638F" w:rsidP="00AB638F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pacing w:val="-3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 w:rsidR="00FB6FF2" w:rsidRPr="00FB6FF2"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>.2.</w:t>
      </w:r>
      <w:r w:rsidR="00622199">
        <w:rPr>
          <w:rFonts w:ascii="Times New Roman" w:hAnsi="Times New Roman" w:cs="Times New Roman"/>
          <w:sz w:val="28"/>
          <w:szCs w:val="28"/>
        </w:rPr>
        <w:t>4</w:t>
      </w:r>
      <w:r w:rsidR="000476B1">
        <w:rPr>
          <w:rFonts w:ascii="Times New Roman" w:hAnsi="Times New Roman" w:cs="Times New Roman"/>
          <w:sz w:val="28"/>
          <w:szCs w:val="28"/>
        </w:rPr>
        <w:t xml:space="preserve"> Р</w:t>
      </w:r>
      <w:r w:rsidR="00FB6FF2" w:rsidRPr="00FB6FF2">
        <w:rPr>
          <w:rFonts w:ascii="Times New Roman" w:hAnsi="Times New Roman" w:cs="Times New Roman"/>
          <w:sz w:val="28"/>
          <w:szCs w:val="28"/>
        </w:rPr>
        <w:t>ассчитывают требуемую эффективную мощность двигателя трактора</w:t>
      </w:r>
      <w:r w:rsidR="004319C0">
        <w:rPr>
          <w:rFonts w:ascii="Times New Roman" w:hAnsi="Times New Roman" w:cs="Times New Roman"/>
          <w:sz w:val="28"/>
          <w:szCs w:val="28"/>
        </w:rPr>
        <w:t xml:space="preserve"> </w:t>
      </w:r>
      <w:r w:rsidR="004319C0">
        <w:rPr>
          <w:rFonts w:ascii="Times New Roman" w:hAnsi="Times New Roman" w:cs="Times New Roman"/>
          <w:spacing w:val="-3"/>
          <w:sz w:val="28"/>
          <w:szCs w:val="28"/>
        </w:rPr>
        <w:t xml:space="preserve"> при максимально возможной скорости 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b>
        </m:sSub>
      </m:oMath>
      <w:r w:rsidR="004319C0" w:rsidRPr="00FB6FF2">
        <w:rPr>
          <w:rFonts w:ascii="Times New Roman" w:hAnsi="Times New Roman" w:cs="Times New Roman"/>
          <w:spacing w:val="-3"/>
          <w:sz w:val="28"/>
          <w:szCs w:val="28"/>
        </w:rPr>
        <w:t xml:space="preserve">. </w:t>
      </w:r>
    </w:p>
    <w:p w:rsidR="00E95B45" w:rsidRPr="000F2FF9" w:rsidRDefault="00E95B45" w:rsidP="00E95B45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pacing w:val="-3"/>
          <w:sz w:val="16"/>
          <w:szCs w:val="16"/>
        </w:rPr>
      </w:pPr>
    </w:p>
    <w:p w:rsidR="00FB6FF2" w:rsidRDefault="001D30D5" w:rsidP="00AF10AB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 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е max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р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аг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м</m:t>
                  </m:r>
                </m:sub>
              </m:sSub>
              <m:d>
                <m:dPr>
                  <m:grow m:val="off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д</m:t>
                      </m:r>
                    </m:sub>
                  </m:s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f</m:t>
                      </m:r>
                      <m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m:t>±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/</m:t>
                      </m:r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00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μ</m:t>
                      </m:r>
                    </m:den>
                  </m:f>
                </m:e>
              </m:d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 ,                         (3.19)</m:t>
          </m:r>
        </m:oMath>
      </m:oMathPara>
    </w:p>
    <w:p w:rsidR="000476B1" w:rsidRPr="000F2FF9" w:rsidRDefault="000476B1" w:rsidP="000352B2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0476B1" w:rsidRDefault="000476B1" w:rsidP="000F2FF9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е max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- расчетная </w:t>
      </w:r>
      <w:r w:rsidR="007628E2">
        <w:rPr>
          <w:rFonts w:ascii="Times New Roman" w:hAnsi="Times New Roman" w:cs="Times New Roman"/>
          <w:sz w:val="28"/>
          <w:szCs w:val="28"/>
        </w:rPr>
        <w:t xml:space="preserve">максимальная </w:t>
      </w:r>
      <w:r>
        <w:rPr>
          <w:rFonts w:ascii="Times New Roman" w:hAnsi="Times New Roman" w:cs="Times New Roman"/>
          <w:sz w:val="28"/>
          <w:szCs w:val="28"/>
        </w:rPr>
        <w:t xml:space="preserve"> мощность двигателя трактора,</w:t>
      </w:r>
      <w:r w:rsidR="00C536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Вт.</w:t>
      </w:r>
    </w:p>
    <w:p w:rsidR="000476B1" w:rsidRPr="000476B1" w:rsidRDefault="000476B1" w:rsidP="00A34873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Значения коэффициентов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</m:oMath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</w:rPr>
          <m:t>λ</m:t>
        </m:r>
      </m:oMath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</w:rPr>
          <m:t>μ</m:t>
        </m:r>
      </m:oMath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i</m:t>
        </m:r>
      </m:oMath>
      <w:r>
        <w:rPr>
          <w:rFonts w:ascii="Times New Roman" w:hAnsi="Times New Roman" w:cs="Times New Roman"/>
          <w:sz w:val="28"/>
          <w:szCs w:val="28"/>
        </w:rPr>
        <w:t xml:space="preserve"> принимаются в зависимости от предполагаемого вида трактора (тип движителя, колесная формула) и у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ловий его использования (агрофон, уклон поля). Исходные данные задает преподаватель</w:t>
      </w:r>
      <w:r w:rsidR="00AF10AB">
        <w:rPr>
          <w:rFonts w:ascii="Times New Roman" w:hAnsi="Times New Roman" w:cs="Times New Roman"/>
          <w:sz w:val="28"/>
          <w:szCs w:val="28"/>
        </w:rPr>
        <w:t xml:space="preserve"> и выбирают из справочных материалов таблиц</w:t>
      </w:r>
      <w:r w:rsidR="0047025C">
        <w:rPr>
          <w:rFonts w:ascii="Times New Roman" w:hAnsi="Times New Roman" w:cs="Times New Roman"/>
          <w:sz w:val="28"/>
          <w:szCs w:val="28"/>
        </w:rPr>
        <w:t>ы</w:t>
      </w:r>
      <w:r w:rsidR="00040EBF">
        <w:rPr>
          <w:rFonts w:ascii="Times New Roman" w:hAnsi="Times New Roman" w:cs="Times New Roman"/>
          <w:sz w:val="28"/>
          <w:szCs w:val="28"/>
        </w:rPr>
        <w:t xml:space="preserve"> </w:t>
      </w:r>
      <w:r w:rsidR="00AF10AB">
        <w:rPr>
          <w:rFonts w:ascii="Times New Roman" w:hAnsi="Times New Roman" w:cs="Times New Roman"/>
          <w:sz w:val="28"/>
          <w:szCs w:val="28"/>
        </w:rPr>
        <w:t xml:space="preserve">П2 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6B1" w:rsidRDefault="00FB6FF2" w:rsidP="00111080">
      <w:pPr>
        <w:tabs>
          <w:tab w:val="left" w:pos="709"/>
        </w:tabs>
        <w:spacing w:after="0" w:line="384" w:lineRule="auto"/>
        <w:rPr>
          <w:rFonts w:ascii="Times New Roman" w:hAnsi="Times New Roman" w:cs="Times New Roman"/>
          <w:sz w:val="28"/>
          <w:szCs w:val="28"/>
        </w:rPr>
      </w:pPr>
      <w:r w:rsidRPr="00FB6FF2"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>.2.</w:t>
      </w:r>
      <w:r w:rsidR="00E02B4B">
        <w:rPr>
          <w:rFonts w:ascii="Times New Roman" w:hAnsi="Times New Roman" w:cs="Times New Roman"/>
          <w:sz w:val="28"/>
          <w:szCs w:val="28"/>
        </w:rPr>
        <w:t>5</w:t>
      </w:r>
      <w:r w:rsidRPr="00FB6FF2">
        <w:rPr>
          <w:rFonts w:ascii="Times New Roman" w:hAnsi="Times New Roman" w:cs="Times New Roman"/>
          <w:sz w:val="28"/>
          <w:szCs w:val="28"/>
        </w:rPr>
        <w:t xml:space="preserve"> </w:t>
      </w:r>
      <w:r w:rsidR="000476B1">
        <w:rPr>
          <w:rFonts w:ascii="Times New Roman" w:hAnsi="Times New Roman" w:cs="Times New Roman"/>
          <w:sz w:val="28"/>
          <w:szCs w:val="28"/>
        </w:rPr>
        <w:t>О</w:t>
      </w:r>
      <w:r w:rsidRPr="00FB6FF2">
        <w:rPr>
          <w:rFonts w:ascii="Times New Roman" w:hAnsi="Times New Roman" w:cs="Times New Roman"/>
          <w:sz w:val="28"/>
          <w:szCs w:val="28"/>
        </w:rPr>
        <w:t xml:space="preserve">пределяют </w:t>
      </w:r>
      <w:r w:rsidR="000476B1">
        <w:rPr>
          <w:rFonts w:ascii="Times New Roman" w:hAnsi="Times New Roman" w:cs="Times New Roman"/>
          <w:sz w:val="28"/>
          <w:szCs w:val="28"/>
        </w:rPr>
        <w:t xml:space="preserve">расчетный </w:t>
      </w:r>
      <w:r w:rsidRPr="00FB6FF2">
        <w:rPr>
          <w:rFonts w:ascii="Times New Roman" w:hAnsi="Times New Roman" w:cs="Times New Roman"/>
          <w:sz w:val="28"/>
          <w:szCs w:val="28"/>
        </w:rPr>
        <w:t>вес трактора</w:t>
      </w:r>
      <w:r w:rsidR="000476B1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sup>
        </m:sSubSup>
      </m:oMath>
      <w:r w:rsidRPr="00FB6FF2">
        <w:rPr>
          <w:rFonts w:ascii="Times New Roman" w:hAnsi="Times New Roman" w:cs="Times New Roman"/>
          <w:sz w:val="28"/>
          <w:szCs w:val="28"/>
        </w:rPr>
        <w:t>, обеспечивающий до</w:t>
      </w:r>
      <w:r w:rsidRPr="00FB6FF2">
        <w:rPr>
          <w:rFonts w:ascii="Times New Roman" w:hAnsi="Times New Roman" w:cs="Times New Roman"/>
          <w:sz w:val="28"/>
          <w:szCs w:val="28"/>
        </w:rPr>
        <w:t>с</w:t>
      </w:r>
      <w:r w:rsidRPr="00FB6FF2">
        <w:rPr>
          <w:rFonts w:ascii="Times New Roman" w:hAnsi="Times New Roman" w:cs="Times New Roman"/>
          <w:sz w:val="28"/>
          <w:szCs w:val="28"/>
        </w:rPr>
        <w:t>таточные сцепные свойства в рассматриваемых условиях</w:t>
      </w:r>
      <w:r w:rsidR="000476B1" w:rsidRPr="000476B1">
        <w:rPr>
          <w:rFonts w:ascii="Times New Roman" w:hAnsi="Times New Roman" w:cs="Times New Roman"/>
          <w:sz w:val="28"/>
          <w:szCs w:val="28"/>
        </w:rPr>
        <w:t xml:space="preserve"> </w:t>
      </w:r>
      <w:r w:rsidR="000476B1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</m:oMath>
      <w:r w:rsidRPr="00FB6FF2">
        <w:rPr>
          <w:rFonts w:ascii="Times New Roman" w:hAnsi="Times New Roman" w:cs="Times New Roman"/>
          <w:sz w:val="28"/>
          <w:szCs w:val="28"/>
        </w:rPr>
        <w:t>.</w:t>
      </w:r>
    </w:p>
    <w:p w:rsidR="00A34873" w:rsidRPr="000F2FF9" w:rsidRDefault="00A34873" w:rsidP="00111080">
      <w:pPr>
        <w:tabs>
          <w:tab w:val="left" w:pos="709"/>
        </w:tabs>
        <w:spacing w:after="0" w:line="384" w:lineRule="auto"/>
        <w:rPr>
          <w:rFonts w:ascii="Times New Roman" w:hAnsi="Times New Roman" w:cs="Times New Roman"/>
          <w:sz w:val="16"/>
          <w:szCs w:val="16"/>
        </w:rPr>
      </w:pPr>
    </w:p>
    <w:p w:rsidR="00465FFE" w:rsidRDefault="000476B1" w:rsidP="000F2FF9">
      <w:pPr>
        <w:tabs>
          <w:tab w:val="left" w:pos="709"/>
        </w:tabs>
        <w:spacing w:after="0" w:line="384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 xml:space="preserve">                                                      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р</m:t>
                  </m:r>
                </m:sup>
              </m:sSubSup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in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λμ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.                                            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3.20</m:t>
              </m:r>
            </m:e>
          </m:d>
        </m:oMath>
      </m:oMathPara>
    </w:p>
    <w:p w:rsidR="00FB6FF2" w:rsidRDefault="00FB6FF2" w:rsidP="000476B1">
      <w:pPr>
        <w:tabs>
          <w:tab w:val="left" w:pos="709"/>
        </w:tabs>
        <w:spacing w:after="0" w:line="40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B6FF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Cambria Math" w:hAnsi="Times New Roman" w:cs="Times New Roman"/>
          <w:sz w:val="28"/>
          <w:szCs w:val="28"/>
        </w:rPr>
        <w:br/>
      </w:r>
      <w:r w:rsidR="00E95B45">
        <w:rPr>
          <w:rFonts w:ascii="Times New Roman" w:hAnsi="Times New Roman" w:cs="Times New Roman"/>
          <w:sz w:val="28"/>
          <w:szCs w:val="28"/>
        </w:rPr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A44ABE">
        <w:rPr>
          <w:rFonts w:ascii="Times New Roman" w:hAnsi="Times New Roman" w:cs="Times New Roman"/>
          <w:sz w:val="28"/>
          <w:szCs w:val="28"/>
        </w:rPr>
        <w:t xml:space="preserve">.2.6 </w:t>
      </w:r>
      <w:r w:rsidRPr="00FB6FF2">
        <w:rPr>
          <w:rFonts w:ascii="Times New Roman" w:hAnsi="Times New Roman" w:cs="Times New Roman"/>
          <w:sz w:val="28"/>
          <w:szCs w:val="28"/>
        </w:rPr>
        <w:t>По известным техническим характеристикам (таблица П1) выб</w:t>
      </w:r>
      <w:r w:rsidRPr="00FB6FF2">
        <w:rPr>
          <w:rFonts w:ascii="Times New Roman" w:hAnsi="Times New Roman" w:cs="Times New Roman"/>
          <w:sz w:val="28"/>
          <w:szCs w:val="28"/>
        </w:rPr>
        <w:t>и</w:t>
      </w:r>
      <w:r w:rsidRPr="00FB6FF2">
        <w:rPr>
          <w:rFonts w:ascii="Times New Roman" w:hAnsi="Times New Roman" w:cs="Times New Roman"/>
          <w:sz w:val="28"/>
          <w:szCs w:val="28"/>
        </w:rPr>
        <w:t xml:space="preserve">рают трактор, который удовлетворяет расчетным значениям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е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р</m:t>
            </m:r>
          </m:sup>
        </m:sSubSup>
      </m:oMath>
      <w:r w:rsidRPr="00FB6FF2">
        <w:rPr>
          <w:rFonts w:ascii="Times New Roman" w:hAnsi="Times New Roman" w:cs="Times New Roman"/>
          <w:sz w:val="28"/>
          <w:szCs w:val="28"/>
        </w:rPr>
        <w:t xml:space="preserve"> и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sup>
        </m:sSubSup>
      </m:oMath>
      <w:r w:rsidRPr="00FB6FF2">
        <w:rPr>
          <w:rFonts w:ascii="Times New Roman" w:hAnsi="Times New Roman" w:cs="Times New Roman"/>
          <w:sz w:val="28"/>
          <w:szCs w:val="28"/>
        </w:rPr>
        <w:t>.</w:t>
      </w:r>
      <w:r w:rsidR="000476B1">
        <w:rPr>
          <w:rFonts w:ascii="Times New Roman" w:hAnsi="Times New Roman" w:cs="Times New Roman"/>
          <w:sz w:val="28"/>
          <w:szCs w:val="28"/>
        </w:rPr>
        <w:t xml:space="preserve"> Здесь возможен многовариантный путь, из которого, в конечном итоге, по критериям (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>.1) – (</w:t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>.3) выбирается лучший вариант.</w:t>
      </w:r>
    </w:p>
    <w:p w:rsidR="00E43F1C" w:rsidRDefault="00E43F1C" w:rsidP="000476B1">
      <w:pPr>
        <w:tabs>
          <w:tab w:val="left" w:pos="709"/>
        </w:tabs>
        <w:spacing w:after="0" w:line="40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E33B7D">
        <w:rPr>
          <w:rFonts w:ascii="Times New Roman" w:hAnsi="Times New Roman" w:cs="Times New Roman"/>
          <w:sz w:val="28"/>
          <w:szCs w:val="28"/>
        </w:rPr>
        <w:t>3</w:t>
      </w:r>
      <w:r w:rsidR="000476B1">
        <w:rPr>
          <w:rFonts w:ascii="Times New Roman" w:hAnsi="Times New Roman" w:cs="Times New Roman"/>
          <w:sz w:val="28"/>
          <w:szCs w:val="28"/>
        </w:rPr>
        <w:t>.2.</w:t>
      </w:r>
      <w:r w:rsidR="00A44ABE">
        <w:rPr>
          <w:rFonts w:ascii="Times New Roman" w:hAnsi="Times New Roman" w:cs="Times New Roman"/>
          <w:sz w:val="28"/>
          <w:szCs w:val="28"/>
        </w:rPr>
        <w:t>7</w:t>
      </w:r>
      <w:r w:rsidR="000476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выбранного трактора </w:t>
      </w:r>
      <w:r w:rsidR="00C536CA">
        <w:rPr>
          <w:rFonts w:ascii="Times New Roman" w:hAnsi="Times New Roman" w:cs="Times New Roman"/>
          <w:sz w:val="28"/>
          <w:szCs w:val="28"/>
        </w:rPr>
        <w:t>определяют параметры потенциальной тяговой характеристики и строят график (см раздел 2)</w:t>
      </w:r>
      <w:r w:rsidR="004C7553">
        <w:rPr>
          <w:rFonts w:ascii="Times New Roman" w:hAnsi="Times New Roman" w:cs="Times New Roman"/>
          <w:sz w:val="28"/>
          <w:szCs w:val="28"/>
        </w:rPr>
        <w:t>.</w:t>
      </w:r>
    </w:p>
    <w:p w:rsidR="00FB6FF2" w:rsidRDefault="00FB6FF2" w:rsidP="00111080">
      <w:pPr>
        <w:spacing w:after="0" w:line="40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4573">
        <w:rPr>
          <w:rFonts w:ascii="Times New Roman" w:hAnsi="Times New Roman" w:cs="Times New Roman"/>
          <w:color w:val="FF0000"/>
          <w:sz w:val="28"/>
          <w:szCs w:val="28"/>
        </w:rPr>
        <w:tab/>
      </w:r>
      <w:r w:rsidR="00DB0A2C" w:rsidRPr="00111080">
        <w:rPr>
          <w:rFonts w:ascii="Times New Roman" w:hAnsi="Times New Roman" w:cs="Times New Roman"/>
          <w:sz w:val="28"/>
          <w:szCs w:val="28"/>
        </w:rPr>
        <w:t>Дальнейшие расчеты и о</w:t>
      </w:r>
      <w:r w:rsidRPr="00111080">
        <w:rPr>
          <w:rFonts w:ascii="Times New Roman" w:hAnsi="Times New Roman" w:cs="Times New Roman"/>
          <w:sz w:val="28"/>
          <w:szCs w:val="28"/>
        </w:rPr>
        <w:t>ценк</w:t>
      </w:r>
      <w:r w:rsidR="009003B2" w:rsidRPr="00111080">
        <w:rPr>
          <w:rFonts w:ascii="Times New Roman" w:hAnsi="Times New Roman" w:cs="Times New Roman"/>
          <w:sz w:val="28"/>
          <w:szCs w:val="28"/>
        </w:rPr>
        <w:t>у</w:t>
      </w:r>
      <w:r w:rsidRPr="00111080">
        <w:rPr>
          <w:rFonts w:ascii="Times New Roman" w:hAnsi="Times New Roman" w:cs="Times New Roman"/>
          <w:sz w:val="28"/>
          <w:szCs w:val="28"/>
        </w:rPr>
        <w:t xml:space="preserve"> выполненного решения поставленной задачи производ</w:t>
      </w:r>
      <w:r w:rsidR="00DB0A2C" w:rsidRPr="00111080">
        <w:rPr>
          <w:rFonts w:ascii="Times New Roman" w:hAnsi="Times New Roman" w:cs="Times New Roman"/>
          <w:sz w:val="28"/>
          <w:szCs w:val="28"/>
        </w:rPr>
        <w:t>ят</w:t>
      </w:r>
      <w:r w:rsidRPr="00111080">
        <w:rPr>
          <w:rFonts w:ascii="Times New Roman" w:hAnsi="Times New Roman" w:cs="Times New Roman"/>
          <w:sz w:val="28"/>
          <w:szCs w:val="28"/>
        </w:rPr>
        <w:t xml:space="preserve"> </w:t>
      </w:r>
      <w:r w:rsidR="00111080" w:rsidRPr="00111080">
        <w:rPr>
          <w:rFonts w:ascii="Times New Roman" w:hAnsi="Times New Roman" w:cs="Times New Roman"/>
          <w:sz w:val="28"/>
          <w:szCs w:val="28"/>
        </w:rPr>
        <w:t xml:space="preserve">согласно указаниям пунктов </w:t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 w:rsidR="00111080" w:rsidRPr="00111080">
        <w:rPr>
          <w:rFonts w:ascii="Times New Roman" w:hAnsi="Times New Roman" w:cs="Times New Roman"/>
          <w:sz w:val="28"/>
          <w:szCs w:val="28"/>
        </w:rPr>
        <w:t>.1.</w:t>
      </w:r>
      <w:r w:rsidR="00FA3094">
        <w:rPr>
          <w:rFonts w:ascii="Times New Roman" w:hAnsi="Times New Roman" w:cs="Times New Roman"/>
          <w:sz w:val="28"/>
          <w:szCs w:val="28"/>
        </w:rPr>
        <w:t>7</w:t>
      </w:r>
      <w:r w:rsidR="00111080" w:rsidRPr="00111080">
        <w:rPr>
          <w:rFonts w:ascii="Times New Roman" w:hAnsi="Times New Roman" w:cs="Times New Roman"/>
          <w:sz w:val="28"/>
          <w:szCs w:val="28"/>
        </w:rPr>
        <w:t xml:space="preserve"> </w:t>
      </w:r>
      <w:r w:rsidR="00C66D73">
        <w:rPr>
          <w:rFonts w:ascii="Times New Roman" w:hAnsi="Times New Roman" w:cs="Times New Roman"/>
          <w:sz w:val="28"/>
          <w:szCs w:val="28"/>
        </w:rPr>
        <w:t xml:space="preserve">- </w:t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 w:rsidR="00111080" w:rsidRPr="00111080">
        <w:rPr>
          <w:rFonts w:ascii="Times New Roman" w:hAnsi="Times New Roman" w:cs="Times New Roman"/>
          <w:sz w:val="28"/>
          <w:szCs w:val="28"/>
        </w:rPr>
        <w:t>.1.</w:t>
      </w:r>
      <w:r w:rsidR="007A51D2">
        <w:rPr>
          <w:rFonts w:ascii="Times New Roman" w:hAnsi="Times New Roman" w:cs="Times New Roman"/>
          <w:sz w:val="28"/>
          <w:szCs w:val="28"/>
        </w:rPr>
        <w:t>10</w:t>
      </w:r>
      <w:r w:rsidR="00111080" w:rsidRPr="00111080">
        <w:rPr>
          <w:rFonts w:ascii="Times New Roman" w:hAnsi="Times New Roman" w:cs="Times New Roman"/>
          <w:sz w:val="28"/>
          <w:szCs w:val="28"/>
        </w:rPr>
        <w:t>.</w:t>
      </w:r>
    </w:p>
    <w:p w:rsidR="00FA3094" w:rsidRPr="000F2FF9" w:rsidRDefault="00FA3094" w:rsidP="00111080">
      <w:pPr>
        <w:spacing w:after="0" w:line="408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FB6FF2" w:rsidRPr="00FB6FF2" w:rsidRDefault="00F45E1F" w:rsidP="00BA4F91">
      <w:pPr>
        <w:tabs>
          <w:tab w:val="left" w:pos="709"/>
        </w:tabs>
        <w:spacing w:after="0" w:line="384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7D548D">
        <w:rPr>
          <w:rFonts w:ascii="Times New Roman" w:hAnsi="Times New Roman" w:cs="Times New Roman"/>
          <w:b/>
          <w:sz w:val="28"/>
          <w:szCs w:val="28"/>
        </w:rPr>
        <w:t>3</w:t>
      </w:r>
      <w:r w:rsidR="00125B4F">
        <w:rPr>
          <w:rFonts w:ascii="Times New Roman" w:hAnsi="Times New Roman" w:cs="Times New Roman"/>
          <w:b/>
          <w:sz w:val="28"/>
          <w:szCs w:val="28"/>
        </w:rPr>
        <w:t xml:space="preserve">.3 </w:t>
      </w:r>
      <w:r w:rsidR="00FB6FF2" w:rsidRPr="00FB6FF2">
        <w:rPr>
          <w:rFonts w:ascii="Times New Roman" w:hAnsi="Times New Roman" w:cs="Times New Roman"/>
          <w:b/>
          <w:sz w:val="28"/>
          <w:szCs w:val="28"/>
        </w:rPr>
        <w:t>Третье направление</w:t>
      </w:r>
    </w:p>
    <w:p w:rsidR="00FB6FF2" w:rsidRPr="000F2FF9" w:rsidRDefault="00FB6FF2" w:rsidP="00F45E1F">
      <w:pPr>
        <w:tabs>
          <w:tab w:val="left" w:pos="709"/>
        </w:tabs>
        <w:spacing w:after="0" w:line="384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FB6FF2" w:rsidRDefault="00FB6FF2" w:rsidP="004665AC">
      <w:pPr>
        <w:tabs>
          <w:tab w:val="left" w:pos="709"/>
        </w:tabs>
        <w:spacing w:after="0" w:line="39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B6FF2">
        <w:rPr>
          <w:rFonts w:ascii="Times New Roman" w:hAnsi="Times New Roman" w:cs="Times New Roman"/>
          <w:sz w:val="28"/>
          <w:szCs w:val="28"/>
        </w:rPr>
        <w:tab/>
        <w:t xml:space="preserve"> При </w:t>
      </w:r>
      <w:r w:rsidR="00125B4F">
        <w:rPr>
          <w:rFonts w:ascii="Times New Roman" w:hAnsi="Times New Roman" w:cs="Times New Roman"/>
          <w:sz w:val="28"/>
          <w:szCs w:val="28"/>
        </w:rPr>
        <w:t>необходимости</w:t>
      </w:r>
      <w:r w:rsidRPr="00FB6FF2">
        <w:rPr>
          <w:rFonts w:ascii="Times New Roman" w:hAnsi="Times New Roman" w:cs="Times New Roman"/>
          <w:sz w:val="28"/>
          <w:szCs w:val="28"/>
        </w:rPr>
        <w:t xml:space="preserve"> </w:t>
      </w:r>
      <w:r w:rsidR="00125B4F">
        <w:rPr>
          <w:rFonts w:ascii="Times New Roman" w:hAnsi="Times New Roman" w:cs="Times New Roman"/>
          <w:sz w:val="28"/>
          <w:szCs w:val="28"/>
        </w:rPr>
        <w:t xml:space="preserve">использования имеющегося трактора </w:t>
      </w:r>
      <w:r w:rsidRPr="00FB6FF2">
        <w:rPr>
          <w:rFonts w:ascii="Times New Roman" w:hAnsi="Times New Roman" w:cs="Times New Roman"/>
          <w:sz w:val="28"/>
          <w:szCs w:val="28"/>
        </w:rPr>
        <w:t>с конкре</w:t>
      </w:r>
      <w:r w:rsidRPr="00FB6FF2">
        <w:rPr>
          <w:rFonts w:ascii="Times New Roman" w:hAnsi="Times New Roman" w:cs="Times New Roman"/>
          <w:sz w:val="28"/>
          <w:szCs w:val="28"/>
        </w:rPr>
        <w:t>т</w:t>
      </w:r>
      <w:r w:rsidRPr="00FB6FF2">
        <w:rPr>
          <w:rFonts w:ascii="Times New Roman" w:hAnsi="Times New Roman" w:cs="Times New Roman"/>
          <w:sz w:val="28"/>
          <w:szCs w:val="28"/>
        </w:rPr>
        <w:t>ной сельскохозяйственной машиной задача сводится к определению раци</w:t>
      </w:r>
      <w:r w:rsidRPr="00FB6FF2">
        <w:rPr>
          <w:rFonts w:ascii="Times New Roman" w:hAnsi="Times New Roman" w:cs="Times New Roman"/>
          <w:sz w:val="28"/>
          <w:szCs w:val="28"/>
        </w:rPr>
        <w:t>о</w:t>
      </w:r>
      <w:r w:rsidRPr="00FB6FF2">
        <w:rPr>
          <w:rFonts w:ascii="Times New Roman" w:hAnsi="Times New Roman" w:cs="Times New Roman"/>
          <w:sz w:val="28"/>
          <w:szCs w:val="28"/>
        </w:rPr>
        <w:t>нальной скорости движения агрегата, при которой наиболее полно испол</w:t>
      </w:r>
      <w:r w:rsidRPr="00FB6FF2">
        <w:rPr>
          <w:rFonts w:ascii="Times New Roman" w:hAnsi="Times New Roman" w:cs="Times New Roman"/>
          <w:sz w:val="28"/>
          <w:szCs w:val="28"/>
        </w:rPr>
        <w:t>ь</w:t>
      </w:r>
      <w:r w:rsidRPr="00FB6FF2">
        <w:rPr>
          <w:rFonts w:ascii="Times New Roman" w:hAnsi="Times New Roman" w:cs="Times New Roman"/>
          <w:sz w:val="28"/>
          <w:szCs w:val="28"/>
        </w:rPr>
        <w:t xml:space="preserve">зуются тяговые возможности трактора в рассматриваемых условиях. </w:t>
      </w:r>
      <w:r w:rsidR="00DC08E3">
        <w:rPr>
          <w:rFonts w:ascii="Times New Roman" w:hAnsi="Times New Roman" w:cs="Times New Roman"/>
          <w:sz w:val="28"/>
          <w:szCs w:val="28"/>
        </w:rPr>
        <w:t>Исхо</w:t>
      </w:r>
      <w:r w:rsidR="00DC08E3">
        <w:rPr>
          <w:rFonts w:ascii="Times New Roman" w:hAnsi="Times New Roman" w:cs="Times New Roman"/>
          <w:sz w:val="28"/>
          <w:szCs w:val="28"/>
        </w:rPr>
        <w:t>д</w:t>
      </w:r>
      <w:r w:rsidR="00DC08E3">
        <w:rPr>
          <w:rFonts w:ascii="Times New Roman" w:hAnsi="Times New Roman" w:cs="Times New Roman"/>
          <w:sz w:val="28"/>
          <w:szCs w:val="28"/>
        </w:rPr>
        <w:t>ные данные для расчетов задает преподаватель (вид сельскохозяйственной работы, агрофон, уклон поля, марку трактора, марку сельскохозяйственной машины, удельное тяговое сопротивление</w:t>
      </w:r>
      <w:r w:rsidR="00A05B2E">
        <w:rPr>
          <w:rFonts w:ascii="Times New Roman" w:hAnsi="Times New Roman" w:cs="Times New Roman"/>
          <w:sz w:val="28"/>
          <w:szCs w:val="28"/>
        </w:rPr>
        <w:t xml:space="preserve"> машины и т.п.), а также выбир</w:t>
      </w:r>
      <w:r w:rsidR="00A05B2E">
        <w:rPr>
          <w:rFonts w:ascii="Times New Roman" w:hAnsi="Times New Roman" w:cs="Times New Roman"/>
          <w:sz w:val="28"/>
          <w:szCs w:val="28"/>
        </w:rPr>
        <w:t>а</w:t>
      </w:r>
      <w:r w:rsidR="00A05B2E">
        <w:rPr>
          <w:rFonts w:ascii="Times New Roman" w:hAnsi="Times New Roman" w:cs="Times New Roman"/>
          <w:sz w:val="28"/>
          <w:szCs w:val="28"/>
        </w:rPr>
        <w:t xml:space="preserve">ются из справочных материалов приложения (см. подраздел </w:t>
      </w:r>
      <w:r w:rsidR="007D548D">
        <w:rPr>
          <w:rFonts w:ascii="Times New Roman" w:hAnsi="Times New Roman" w:cs="Times New Roman"/>
          <w:sz w:val="28"/>
          <w:szCs w:val="28"/>
        </w:rPr>
        <w:t>2</w:t>
      </w:r>
      <w:r w:rsidR="00A05B2E">
        <w:rPr>
          <w:rFonts w:ascii="Times New Roman" w:hAnsi="Times New Roman" w:cs="Times New Roman"/>
          <w:sz w:val="28"/>
          <w:szCs w:val="28"/>
        </w:rPr>
        <w:t>.1).</w:t>
      </w:r>
    </w:p>
    <w:p w:rsidR="00FA3094" w:rsidRDefault="00FA3094" w:rsidP="00FA3094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3.1 Определяют параметры потенциальной тяговой характеристики заданного трактора в рассматриваемых условиях работы и строят график (см. раздел 2).</w:t>
      </w:r>
    </w:p>
    <w:p w:rsidR="00A05B2E" w:rsidRPr="00FB6FF2" w:rsidRDefault="00A05B2E" w:rsidP="004665AC">
      <w:pPr>
        <w:tabs>
          <w:tab w:val="left" w:pos="709"/>
        </w:tabs>
        <w:spacing w:after="0" w:line="39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3.</w:t>
      </w:r>
      <w:r w:rsidR="00FA3094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 Определяют  </w:t>
      </w:r>
      <w:r w:rsidRPr="00FB6FF2">
        <w:rPr>
          <w:rFonts w:ascii="Times New Roman" w:hAnsi="Times New Roman" w:cs="Times New Roman"/>
          <w:sz w:val="28"/>
          <w:szCs w:val="28"/>
        </w:rPr>
        <w:t>техн</w:t>
      </w:r>
      <w:r w:rsidR="00C21E73">
        <w:rPr>
          <w:rFonts w:ascii="Times New Roman" w:hAnsi="Times New Roman" w:cs="Times New Roman"/>
          <w:sz w:val="28"/>
          <w:szCs w:val="28"/>
        </w:rPr>
        <w:t>олог</w:t>
      </w:r>
      <w:r w:rsidRPr="00FB6FF2">
        <w:rPr>
          <w:rFonts w:ascii="Times New Roman" w:hAnsi="Times New Roman" w:cs="Times New Roman"/>
          <w:sz w:val="28"/>
          <w:szCs w:val="28"/>
        </w:rPr>
        <w:t>ически допустим</w:t>
      </w:r>
      <w:r>
        <w:rPr>
          <w:rFonts w:ascii="Times New Roman" w:hAnsi="Times New Roman" w:cs="Times New Roman"/>
          <w:sz w:val="28"/>
          <w:szCs w:val="28"/>
        </w:rPr>
        <w:t>ые скорости движения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данной сельскохозяйственной машины (таблица П6).</w:t>
      </w:r>
    </w:p>
    <w:p w:rsidR="00FB6FF2" w:rsidRPr="00FB6FF2" w:rsidRDefault="00FB6FF2" w:rsidP="004665AC">
      <w:pPr>
        <w:tabs>
          <w:tab w:val="left" w:pos="709"/>
        </w:tabs>
        <w:spacing w:after="0" w:line="39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B6FF2">
        <w:rPr>
          <w:rFonts w:ascii="Times New Roman" w:hAnsi="Times New Roman" w:cs="Times New Roman"/>
          <w:sz w:val="28"/>
          <w:szCs w:val="28"/>
        </w:rPr>
        <w:tab/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 w:rsidR="00C21E73">
        <w:rPr>
          <w:rFonts w:ascii="Times New Roman" w:hAnsi="Times New Roman" w:cs="Times New Roman"/>
          <w:sz w:val="28"/>
          <w:szCs w:val="28"/>
        </w:rPr>
        <w:t>.3.3 В</w:t>
      </w:r>
      <w:r w:rsidRPr="00FB6FF2">
        <w:rPr>
          <w:rFonts w:ascii="Times New Roman" w:hAnsi="Times New Roman" w:cs="Times New Roman"/>
          <w:sz w:val="28"/>
          <w:szCs w:val="28"/>
        </w:rPr>
        <w:t xml:space="preserve">ычисляют </w:t>
      </w:r>
      <w:r w:rsidR="00E3124D">
        <w:rPr>
          <w:rFonts w:ascii="Times New Roman" w:hAnsi="Times New Roman" w:cs="Times New Roman"/>
          <w:sz w:val="28"/>
          <w:szCs w:val="28"/>
        </w:rPr>
        <w:t>тяговое сопротивление агрегата</w:t>
      </w:r>
      <w:r w:rsidR="00781E08">
        <w:rPr>
          <w:rFonts w:ascii="Times New Roman" w:hAnsi="Times New Roman" w:cs="Times New Roman"/>
          <w:sz w:val="28"/>
          <w:szCs w:val="28"/>
        </w:rPr>
        <w:t xml:space="preserve"> (</w:t>
      </w:r>
      <w:r w:rsidR="00485429">
        <w:rPr>
          <w:rFonts w:ascii="Times New Roman" w:hAnsi="Times New Roman" w:cs="Times New Roman"/>
          <w:sz w:val="28"/>
          <w:szCs w:val="28"/>
        </w:rPr>
        <w:t xml:space="preserve"> формула </w:t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 w:rsidR="00485429">
        <w:rPr>
          <w:rFonts w:ascii="Times New Roman" w:hAnsi="Times New Roman" w:cs="Times New Roman"/>
          <w:sz w:val="28"/>
          <w:szCs w:val="28"/>
        </w:rPr>
        <w:t>.1</w:t>
      </w:r>
      <w:r w:rsidR="000352B2">
        <w:rPr>
          <w:rFonts w:ascii="Times New Roman" w:hAnsi="Times New Roman" w:cs="Times New Roman"/>
          <w:sz w:val="28"/>
          <w:szCs w:val="28"/>
        </w:rPr>
        <w:t>1</w:t>
      </w:r>
      <w:r w:rsidR="00485429">
        <w:rPr>
          <w:rFonts w:ascii="Times New Roman" w:hAnsi="Times New Roman" w:cs="Times New Roman"/>
          <w:sz w:val="28"/>
          <w:szCs w:val="28"/>
        </w:rPr>
        <w:t xml:space="preserve"> или</w:t>
      </w:r>
      <w:r w:rsidR="00E3124D">
        <w:rPr>
          <w:rFonts w:ascii="Times New Roman" w:hAnsi="Times New Roman" w:cs="Times New Roman"/>
          <w:sz w:val="28"/>
          <w:szCs w:val="28"/>
        </w:rPr>
        <w:t>,</w:t>
      </w:r>
      <w:r w:rsidR="00485429">
        <w:rPr>
          <w:rFonts w:ascii="Times New Roman" w:hAnsi="Times New Roman" w:cs="Times New Roman"/>
          <w:sz w:val="28"/>
          <w:szCs w:val="28"/>
        </w:rPr>
        <w:t xml:space="preserve"> для пахотных агрегатов</w:t>
      </w:r>
      <w:r w:rsidR="00E3124D">
        <w:rPr>
          <w:rFonts w:ascii="Times New Roman" w:hAnsi="Times New Roman" w:cs="Times New Roman"/>
          <w:sz w:val="28"/>
          <w:szCs w:val="28"/>
        </w:rPr>
        <w:t>,</w:t>
      </w:r>
      <w:r w:rsidR="00485429">
        <w:rPr>
          <w:rFonts w:ascii="Times New Roman" w:hAnsi="Times New Roman" w:cs="Times New Roman"/>
          <w:sz w:val="28"/>
          <w:szCs w:val="28"/>
        </w:rPr>
        <w:t xml:space="preserve"> </w:t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 w:rsidR="00485429">
        <w:rPr>
          <w:rFonts w:ascii="Times New Roman" w:hAnsi="Times New Roman" w:cs="Times New Roman"/>
          <w:sz w:val="28"/>
          <w:szCs w:val="28"/>
        </w:rPr>
        <w:t>.1</w:t>
      </w:r>
      <w:r w:rsidR="000352B2">
        <w:rPr>
          <w:rFonts w:ascii="Times New Roman" w:hAnsi="Times New Roman" w:cs="Times New Roman"/>
          <w:sz w:val="28"/>
          <w:szCs w:val="28"/>
        </w:rPr>
        <w:t>2</w:t>
      </w:r>
      <w:r w:rsidR="00781E08">
        <w:rPr>
          <w:rFonts w:ascii="Times New Roman" w:hAnsi="Times New Roman" w:cs="Times New Roman"/>
          <w:sz w:val="28"/>
          <w:szCs w:val="28"/>
        </w:rPr>
        <w:t>)</w:t>
      </w:r>
      <w:r w:rsidR="0092264B">
        <w:rPr>
          <w:rFonts w:ascii="Times New Roman" w:hAnsi="Times New Roman" w:cs="Times New Roman"/>
          <w:sz w:val="28"/>
          <w:szCs w:val="28"/>
        </w:rPr>
        <w:t>.</w:t>
      </w:r>
    </w:p>
    <w:p w:rsidR="00657B17" w:rsidRDefault="00FB6FF2" w:rsidP="00760764">
      <w:pPr>
        <w:tabs>
          <w:tab w:val="left" w:pos="709"/>
        </w:tabs>
        <w:spacing w:after="0" w:line="40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B6FF2">
        <w:rPr>
          <w:rFonts w:ascii="Times New Roman" w:hAnsi="Times New Roman" w:cs="Times New Roman"/>
          <w:sz w:val="28"/>
          <w:szCs w:val="28"/>
        </w:rPr>
        <w:tab/>
      </w:r>
      <w:r w:rsidR="00485429">
        <w:rPr>
          <w:rFonts w:ascii="Times New Roman" w:hAnsi="Times New Roman" w:cs="Times New Roman"/>
          <w:sz w:val="28"/>
          <w:szCs w:val="28"/>
        </w:rPr>
        <w:t xml:space="preserve">3.3.4 </w:t>
      </w:r>
      <w:r w:rsidRPr="00FB6FF2">
        <w:rPr>
          <w:rFonts w:ascii="Times New Roman" w:hAnsi="Times New Roman" w:cs="Times New Roman"/>
          <w:sz w:val="28"/>
          <w:szCs w:val="28"/>
        </w:rPr>
        <w:t xml:space="preserve"> </w:t>
      </w:r>
      <w:r w:rsidR="00485429">
        <w:rPr>
          <w:rFonts w:ascii="Times New Roman" w:hAnsi="Times New Roman" w:cs="Times New Roman"/>
          <w:sz w:val="28"/>
          <w:szCs w:val="28"/>
        </w:rPr>
        <w:t>О</w:t>
      </w:r>
      <w:r w:rsidRPr="00FB6FF2">
        <w:rPr>
          <w:rFonts w:ascii="Times New Roman" w:hAnsi="Times New Roman" w:cs="Times New Roman"/>
          <w:sz w:val="28"/>
          <w:szCs w:val="28"/>
        </w:rPr>
        <w:t xml:space="preserve">пределяют рациональную скорость движения агрегата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рац</m:t>
            </m:r>
          </m:sub>
        </m:sSub>
      </m:oMath>
      <w:r w:rsidR="00485429">
        <w:rPr>
          <w:rFonts w:ascii="Times New Roman" w:hAnsi="Times New Roman" w:cs="Times New Roman"/>
          <w:sz w:val="28"/>
          <w:szCs w:val="28"/>
        </w:rPr>
        <w:t xml:space="preserve">, </w:t>
      </w:r>
      <w:r w:rsidR="00657B17">
        <w:rPr>
          <w:rFonts w:ascii="Times New Roman" w:hAnsi="Times New Roman" w:cs="Times New Roman"/>
          <w:sz w:val="28"/>
          <w:szCs w:val="28"/>
        </w:rPr>
        <w:t>сле-</w:t>
      </w:r>
    </w:p>
    <w:p w:rsidR="00760764" w:rsidRDefault="00657B17" w:rsidP="00760764">
      <w:pPr>
        <w:tabs>
          <w:tab w:val="left" w:pos="709"/>
        </w:tabs>
        <w:spacing w:after="0" w:line="40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уя</w:t>
      </w:r>
      <w:r w:rsidR="001C1DD7">
        <w:rPr>
          <w:rFonts w:ascii="Times New Roman" w:hAnsi="Times New Roman" w:cs="Times New Roman"/>
          <w:sz w:val="28"/>
          <w:szCs w:val="28"/>
        </w:rPr>
        <w:t xml:space="preserve"> указаниям</w:t>
      </w:r>
      <w:r w:rsidR="00485429">
        <w:rPr>
          <w:rFonts w:ascii="Times New Roman" w:hAnsi="Times New Roman" w:cs="Times New Roman"/>
          <w:sz w:val="28"/>
          <w:szCs w:val="28"/>
        </w:rPr>
        <w:t xml:space="preserve"> пункта </w:t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 w:rsidR="00485429">
        <w:rPr>
          <w:rFonts w:ascii="Times New Roman" w:hAnsi="Times New Roman" w:cs="Times New Roman"/>
          <w:sz w:val="28"/>
          <w:szCs w:val="28"/>
        </w:rPr>
        <w:t>.1.</w:t>
      </w:r>
      <w:r w:rsidR="000352B2">
        <w:rPr>
          <w:rFonts w:ascii="Times New Roman" w:hAnsi="Times New Roman" w:cs="Times New Roman"/>
          <w:sz w:val="28"/>
          <w:szCs w:val="28"/>
        </w:rPr>
        <w:t>7</w:t>
      </w:r>
      <w:r w:rsidR="00760764">
        <w:rPr>
          <w:rFonts w:ascii="Times New Roman" w:hAnsi="Times New Roman" w:cs="Times New Roman"/>
          <w:sz w:val="28"/>
          <w:szCs w:val="28"/>
        </w:rPr>
        <w:t>.</w:t>
      </w:r>
    </w:p>
    <w:p w:rsidR="00485429" w:rsidRPr="00111080" w:rsidRDefault="00485429" w:rsidP="00760764">
      <w:pPr>
        <w:tabs>
          <w:tab w:val="left" w:pos="709"/>
        </w:tabs>
        <w:spacing w:after="0" w:line="40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24573">
        <w:rPr>
          <w:rFonts w:ascii="Times New Roman" w:hAnsi="Times New Roman" w:cs="Times New Roman"/>
          <w:color w:val="FF0000"/>
          <w:sz w:val="28"/>
          <w:szCs w:val="28"/>
        </w:rPr>
        <w:tab/>
      </w:r>
      <w:r w:rsidR="00E95B45" w:rsidRPr="00E95B45">
        <w:rPr>
          <w:rFonts w:ascii="Times New Roman" w:hAnsi="Times New Roman" w:cs="Times New Roman"/>
          <w:sz w:val="28"/>
          <w:szCs w:val="28"/>
        </w:rPr>
        <w:t>3.3.5</w:t>
      </w:r>
      <w:r w:rsidR="00E95B45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111080">
        <w:rPr>
          <w:rFonts w:ascii="Times New Roman" w:hAnsi="Times New Roman" w:cs="Times New Roman"/>
          <w:sz w:val="28"/>
          <w:szCs w:val="28"/>
        </w:rPr>
        <w:t>Дальнейшие расчеты и оценку выполненного решения поставле</w:t>
      </w:r>
      <w:r w:rsidRPr="00111080">
        <w:rPr>
          <w:rFonts w:ascii="Times New Roman" w:hAnsi="Times New Roman" w:cs="Times New Roman"/>
          <w:sz w:val="28"/>
          <w:szCs w:val="28"/>
        </w:rPr>
        <w:t>н</w:t>
      </w:r>
      <w:r w:rsidRPr="00111080">
        <w:rPr>
          <w:rFonts w:ascii="Times New Roman" w:hAnsi="Times New Roman" w:cs="Times New Roman"/>
          <w:sz w:val="28"/>
          <w:szCs w:val="28"/>
        </w:rPr>
        <w:t xml:space="preserve">ной задачи производят согласно указаниям пунктов </w:t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 w:rsidRPr="00111080">
        <w:rPr>
          <w:rFonts w:ascii="Times New Roman" w:hAnsi="Times New Roman" w:cs="Times New Roman"/>
          <w:sz w:val="28"/>
          <w:szCs w:val="28"/>
        </w:rPr>
        <w:t>.1.</w:t>
      </w:r>
      <w:r w:rsidR="000352B2">
        <w:rPr>
          <w:rFonts w:ascii="Times New Roman" w:hAnsi="Times New Roman" w:cs="Times New Roman"/>
          <w:sz w:val="28"/>
          <w:szCs w:val="28"/>
        </w:rPr>
        <w:t>8</w:t>
      </w:r>
      <w:r w:rsidRPr="0011108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D548D">
        <w:rPr>
          <w:rFonts w:ascii="Times New Roman" w:hAnsi="Times New Roman" w:cs="Times New Roman"/>
          <w:sz w:val="28"/>
          <w:szCs w:val="28"/>
        </w:rPr>
        <w:t>3</w:t>
      </w:r>
      <w:r w:rsidRPr="00111080">
        <w:rPr>
          <w:rFonts w:ascii="Times New Roman" w:hAnsi="Times New Roman" w:cs="Times New Roman"/>
          <w:sz w:val="28"/>
          <w:szCs w:val="28"/>
        </w:rPr>
        <w:t>.1.</w:t>
      </w:r>
      <w:r w:rsidR="000352B2">
        <w:rPr>
          <w:rFonts w:ascii="Times New Roman" w:hAnsi="Times New Roman" w:cs="Times New Roman"/>
          <w:sz w:val="28"/>
          <w:szCs w:val="28"/>
        </w:rPr>
        <w:t>10</w:t>
      </w:r>
      <w:r w:rsidRPr="00111080">
        <w:rPr>
          <w:rFonts w:ascii="Times New Roman" w:hAnsi="Times New Roman" w:cs="Times New Roman"/>
          <w:sz w:val="28"/>
          <w:szCs w:val="28"/>
        </w:rPr>
        <w:t>.</w:t>
      </w:r>
    </w:p>
    <w:p w:rsidR="007928BA" w:rsidRDefault="0092264B" w:rsidP="0094148E">
      <w:pPr>
        <w:tabs>
          <w:tab w:val="left" w:pos="709"/>
        </w:tabs>
        <w:spacing w:after="0" w:line="39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94148E" w:rsidRDefault="0094148E" w:rsidP="0094148E">
      <w:pPr>
        <w:tabs>
          <w:tab w:val="left" w:pos="709"/>
        </w:tabs>
        <w:spacing w:after="0" w:line="39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5B45" w:rsidP="00E9746D">
      <w:pPr>
        <w:tabs>
          <w:tab w:val="left" w:pos="709"/>
        </w:tabs>
        <w:spacing w:line="39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</w:r>
      <w:r w:rsidR="00E9746D">
        <w:rPr>
          <w:rFonts w:ascii="Times New Roman" w:hAnsi="Times New Roman" w:cs="Times New Roman"/>
          <w:b/>
          <w:sz w:val="28"/>
          <w:szCs w:val="28"/>
        </w:rPr>
        <w:t>4</w:t>
      </w:r>
      <w:r w:rsidR="00E9746D" w:rsidRPr="006F4C7C">
        <w:rPr>
          <w:rFonts w:ascii="Times New Roman" w:hAnsi="Times New Roman" w:cs="Times New Roman"/>
          <w:b/>
          <w:sz w:val="28"/>
          <w:szCs w:val="28"/>
        </w:rPr>
        <w:t xml:space="preserve"> Примеры расчетов п</w:t>
      </w:r>
      <w:r w:rsidR="00E9746D">
        <w:rPr>
          <w:rFonts w:ascii="Times New Roman" w:hAnsi="Times New Roman" w:cs="Times New Roman"/>
          <w:b/>
          <w:sz w:val="28"/>
          <w:szCs w:val="28"/>
        </w:rPr>
        <w:t>ри</w:t>
      </w:r>
      <w:r w:rsidR="00E9746D" w:rsidRPr="006F4C7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9746D">
        <w:rPr>
          <w:rFonts w:ascii="Times New Roman" w:hAnsi="Times New Roman" w:cs="Times New Roman"/>
          <w:b/>
          <w:sz w:val="28"/>
          <w:szCs w:val="28"/>
        </w:rPr>
        <w:t xml:space="preserve">моделировании </w:t>
      </w:r>
      <w:r w:rsidR="00E9746D" w:rsidRPr="006F4C7C">
        <w:rPr>
          <w:rFonts w:ascii="Times New Roman" w:hAnsi="Times New Roman" w:cs="Times New Roman"/>
          <w:b/>
          <w:sz w:val="28"/>
          <w:szCs w:val="28"/>
        </w:rPr>
        <w:t xml:space="preserve">энергосберегающих 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 машинно-тракторных </w:t>
      </w:r>
      <w:r w:rsidRPr="006F4C7C">
        <w:rPr>
          <w:rFonts w:ascii="Times New Roman" w:hAnsi="Times New Roman" w:cs="Times New Roman"/>
          <w:b/>
          <w:sz w:val="28"/>
          <w:szCs w:val="28"/>
        </w:rPr>
        <w:t>агрегатов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 xml:space="preserve">.1 </w:t>
      </w:r>
      <w:r w:rsidRPr="006F4C7C">
        <w:rPr>
          <w:rFonts w:ascii="Times New Roman" w:hAnsi="Times New Roman" w:cs="Times New Roman"/>
          <w:b/>
          <w:sz w:val="28"/>
          <w:szCs w:val="28"/>
        </w:rPr>
        <w:t>Пример первый.</w:t>
      </w:r>
      <w:r w:rsidRPr="006F4C7C">
        <w:rPr>
          <w:rFonts w:ascii="Times New Roman" w:hAnsi="Times New Roman" w:cs="Times New Roman"/>
          <w:sz w:val="28"/>
          <w:szCs w:val="28"/>
        </w:rPr>
        <w:t xml:space="preserve"> Выбор сельскохозяйственной машины при и</w:t>
      </w:r>
      <w:r w:rsidRPr="006F4C7C">
        <w:rPr>
          <w:rFonts w:ascii="Times New Roman" w:hAnsi="Times New Roman" w:cs="Times New Roman"/>
          <w:sz w:val="28"/>
          <w:szCs w:val="28"/>
        </w:rPr>
        <w:t>з</w:t>
      </w:r>
      <w:r w:rsidRPr="006F4C7C">
        <w:rPr>
          <w:rFonts w:ascii="Times New Roman" w:hAnsi="Times New Roman" w:cs="Times New Roman"/>
          <w:sz w:val="28"/>
          <w:szCs w:val="28"/>
        </w:rPr>
        <w:t>вестном энергетическом средстве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 w:rsidRPr="006F4C7C">
        <w:rPr>
          <w:rFonts w:ascii="Times New Roman" w:hAnsi="Times New Roman" w:cs="Times New Roman"/>
          <w:sz w:val="28"/>
          <w:szCs w:val="28"/>
          <w:u w:val="single"/>
        </w:rPr>
        <w:t>Задача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Требуется </w:t>
      </w:r>
      <w:r>
        <w:rPr>
          <w:rFonts w:ascii="Times New Roman" w:hAnsi="Times New Roman" w:cs="Times New Roman"/>
          <w:sz w:val="28"/>
          <w:szCs w:val="28"/>
        </w:rPr>
        <w:t>составить</w:t>
      </w:r>
      <w:r w:rsidRPr="006F4C7C">
        <w:rPr>
          <w:rFonts w:ascii="Times New Roman" w:hAnsi="Times New Roman" w:cs="Times New Roman"/>
          <w:sz w:val="28"/>
          <w:szCs w:val="28"/>
        </w:rPr>
        <w:t xml:space="preserve"> машинно-тракторный агрегат для диск</w:t>
      </w:r>
      <w:r w:rsidRPr="006F4C7C">
        <w:rPr>
          <w:rFonts w:ascii="Times New Roman" w:hAnsi="Times New Roman" w:cs="Times New Roman"/>
          <w:sz w:val="28"/>
          <w:szCs w:val="28"/>
        </w:rPr>
        <w:t>о</w:t>
      </w:r>
      <w:r w:rsidRPr="006F4C7C">
        <w:rPr>
          <w:rFonts w:ascii="Times New Roman" w:hAnsi="Times New Roman" w:cs="Times New Roman"/>
          <w:sz w:val="28"/>
          <w:szCs w:val="28"/>
        </w:rPr>
        <w:t xml:space="preserve">вания стерни тяжелыми боронами на глубину 0,06 – 0,08м на базе трактора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Holland</w:t>
      </w:r>
      <w:r w:rsidRPr="006F4C7C">
        <w:rPr>
          <w:rFonts w:ascii="Times New Roman" w:hAnsi="Times New Roman" w:cs="Times New Roman"/>
          <w:sz w:val="28"/>
          <w:szCs w:val="28"/>
        </w:rPr>
        <w:t xml:space="preserve"> (Т-7030).</w:t>
      </w:r>
    </w:p>
    <w:p w:rsidR="00E9746D" w:rsidRPr="006F4C7C" w:rsidRDefault="00E9746D" w:rsidP="00E9746D">
      <w:pPr>
        <w:tabs>
          <w:tab w:val="left" w:pos="709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F3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22167" cy="2705100"/>
            <wp:effectExtent l="19050" t="0" r="0" b="0"/>
            <wp:docPr id="9" name="Рисунок 7" descr="http://www.agrosector.ru/images/280/big/small_NH_T7030_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 descr="http://www.agrosector.ru/images/280/big/small_NH_T7030_3.jpg"/>
                    <pic:cNvPicPr/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992" cy="270892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– Трактор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Holland</w:t>
      </w:r>
      <w:r w:rsidRPr="006F4C7C">
        <w:rPr>
          <w:rFonts w:ascii="Times New Roman" w:hAnsi="Times New Roman" w:cs="Times New Roman"/>
          <w:sz w:val="28"/>
          <w:szCs w:val="28"/>
        </w:rPr>
        <w:t xml:space="preserve"> (Т-7030)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9746D" w:rsidRPr="007A514B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 w:rsidRPr="007A514B">
        <w:rPr>
          <w:rFonts w:ascii="Times New Roman" w:hAnsi="Times New Roman" w:cs="Times New Roman"/>
          <w:sz w:val="28"/>
          <w:szCs w:val="28"/>
          <w:u w:val="single"/>
        </w:rPr>
        <w:t>Исходная информация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F4C7C">
        <w:rPr>
          <w:rFonts w:ascii="Times New Roman" w:hAnsi="Times New Roman" w:cs="Times New Roman"/>
          <w:spacing w:val="-4"/>
          <w:sz w:val="28"/>
          <w:szCs w:val="28"/>
        </w:rPr>
        <w:tab/>
        <w:t>Для решения задачи формируем исходную информацию из справочных материалов, представленных в приложении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F4C7C">
        <w:rPr>
          <w:rFonts w:ascii="Times New Roman" w:hAnsi="Times New Roman" w:cs="Times New Roman"/>
          <w:spacing w:val="-4"/>
          <w:sz w:val="28"/>
          <w:szCs w:val="28"/>
        </w:rPr>
        <w:tab/>
      </w:r>
      <w:r w:rsidRPr="003D1303">
        <w:rPr>
          <w:rFonts w:ascii="Times New Roman" w:hAnsi="Times New Roman" w:cs="Times New Roman"/>
          <w:b/>
          <w:spacing w:val="-4"/>
          <w:sz w:val="28"/>
          <w:szCs w:val="28"/>
        </w:rPr>
        <w:t xml:space="preserve">По трактору </w:t>
      </w:r>
      <w:r w:rsidRPr="003D1303">
        <w:rPr>
          <w:rFonts w:ascii="Times New Roman" w:hAnsi="Times New Roman" w:cs="Times New Roman"/>
          <w:b/>
          <w:spacing w:val="-4"/>
          <w:sz w:val="28"/>
          <w:szCs w:val="28"/>
          <w:lang w:val="en-US"/>
        </w:rPr>
        <w:t>New</w:t>
      </w:r>
      <w:r w:rsidRPr="003D1303">
        <w:rPr>
          <w:rFonts w:ascii="Times New Roman" w:hAnsi="Times New Roman" w:cs="Times New Roman"/>
          <w:b/>
          <w:spacing w:val="-4"/>
          <w:sz w:val="28"/>
          <w:szCs w:val="28"/>
        </w:rPr>
        <w:t xml:space="preserve"> </w:t>
      </w:r>
      <w:r w:rsidRPr="003D1303">
        <w:rPr>
          <w:rFonts w:ascii="Times New Roman" w:hAnsi="Times New Roman" w:cs="Times New Roman"/>
          <w:b/>
          <w:spacing w:val="-4"/>
          <w:sz w:val="28"/>
          <w:szCs w:val="28"/>
          <w:lang w:val="en-US"/>
        </w:rPr>
        <w:t>Holland</w:t>
      </w:r>
      <w:r w:rsidRPr="003D1303">
        <w:rPr>
          <w:rFonts w:ascii="Times New Roman" w:hAnsi="Times New Roman" w:cs="Times New Roman"/>
          <w:b/>
          <w:spacing w:val="-4"/>
          <w:sz w:val="28"/>
          <w:szCs w:val="28"/>
        </w:rPr>
        <w:t>: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 - колесная формула 4К4; эффективная мо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>щ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>ность двигателя при номинальной частоте вращения коленчатого вала (</w:t>
      </w:r>
      <m:oMath>
        <m:sSub>
          <m:sSubPr>
            <m:ctrlPr>
              <w:rPr>
                <w:rFonts w:ascii="Cambria Math" w:hAnsi="Times New Roman" w:cs="Times New Roman"/>
                <w:i/>
                <w:spacing w:val="-4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pacing w:val="-4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Times New Roman" w:hAnsi="Times New Roman" w:cs="Times New Roman"/>
                <w:spacing w:val="-4"/>
                <w:sz w:val="28"/>
                <w:szCs w:val="28"/>
              </w:rPr>
              <m:t>н</m:t>
            </m:r>
          </m:sub>
        </m:sSub>
      </m:oMath>
      <w:r w:rsidRPr="006F4C7C">
        <w:rPr>
          <w:rFonts w:ascii="Times New Roman" w:hAnsi="Times New Roman" w:cs="Times New Roman"/>
          <w:spacing w:val="-4"/>
          <w:sz w:val="28"/>
          <w:szCs w:val="28"/>
        </w:rPr>
        <w:t>=2200 мин</w:t>
      </w:r>
      <w:r w:rsidRPr="006F4C7C">
        <w:rPr>
          <w:rFonts w:ascii="Times New Roman" w:hAnsi="Times New Roman" w:cs="Times New Roman"/>
          <w:spacing w:val="-4"/>
          <w:sz w:val="28"/>
          <w:szCs w:val="28"/>
          <w:vertAlign w:val="superscript"/>
        </w:rPr>
        <w:t>-1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) </w:t>
      </w:r>
      <m:oMath>
        <m:sSubSup>
          <m:sSubSupPr>
            <m:ctrlPr>
              <w:rPr>
                <w:rFonts w:ascii="Cambria Math" w:hAnsi="Times New Roman" w:cs="Times New Roman"/>
                <w:i/>
                <w:spacing w:val="-4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pacing w:val="-4"/>
                <w:sz w:val="28"/>
                <w:szCs w:val="28"/>
              </w:rPr>
              <m:t>N</m:t>
            </m:r>
          </m:e>
          <m:sub>
            <m:r>
              <w:rPr>
                <w:rFonts w:ascii="Times New Roman" w:hAnsi="Times New Roman" w:cs="Times New Roman"/>
                <w:spacing w:val="-4"/>
                <w:sz w:val="28"/>
                <w:szCs w:val="28"/>
              </w:rPr>
              <m:t>е</m:t>
            </m:r>
          </m:sub>
          <m:sup>
            <m:r>
              <w:rPr>
                <w:rFonts w:ascii="Times New Roman" w:hAnsi="Times New Roman" w:cs="Times New Roman"/>
                <w:spacing w:val="-4"/>
                <w:sz w:val="28"/>
                <w:szCs w:val="28"/>
              </w:rPr>
              <m:t>н</m:t>
            </m:r>
          </m:sup>
        </m:sSubSup>
        <m:r>
          <w:rPr>
            <w:rFonts w:ascii="Cambria Math" w:hAnsi="Times New Roman" w:cs="Times New Roman"/>
            <w:spacing w:val="-4"/>
            <w:sz w:val="28"/>
            <w:szCs w:val="28"/>
          </w:rPr>
          <m:t>=</m:t>
        </m:r>
      </m:oMath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121кВт; эксплуатационный вес </w:t>
      </w:r>
      <w:r w:rsidRPr="006F4C7C">
        <w:rPr>
          <w:rFonts w:ascii="Times New Roman" w:hAnsi="Times New Roman" w:cs="Times New Roman"/>
          <w:i/>
          <w:spacing w:val="-4"/>
          <w:sz w:val="28"/>
          <w:szCs w:val="28"/>
          <w:lang w:val="en-US"/>
        </w:rPr>
        <w:t>G</w:t>
      </w:r>
      <w:r w:rsidRPr="006F4C7C">
        <w:rPr>
          <w:rFonts w:ascii="Times New Roman" w:hAnsi="Times New Roman" w:cs="Times New Roman"/>
          <w:i/>
          <w:spacing w:val="-4"/>
          <w:sz w:val="28"/>
          <w:szCs w:val="28"/>
        </w:rPr>
        <w:t>=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>66кН (таблица П1); механич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>ский КПД трансмиссии</w:t>
      </w:r>
      <m:oMath>
        <m:r>
          <w:rPr>
            <w:rFonts w:ascii="Cambria Math" w:hAnsi="Times New Roman" w:cs="Times New Roman"/>
            <w:spacing w:val="-4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i/>
                <w:spacing w:val="-4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4"/>
                <w:sz w:val="28"/>
                <w:szCs w:val="28"/>
              </w:rPr>
              <m:t>η</m:t>
            </m:r>
          </m:e>
          <m:sub>
            <m:r>
              <w:rPr>
                <w:rFonts w:ascii="Times New Roman" w:hAnsi="Times New Roman" w:cs="Times New Roman"/>
                <w:spacing w:val="-4"/>
                <w:sz w:val="28"/>
                <w:szCs w:val="28"/>
              </w:rPr>
              <m:t>м</m:t>
            </m:r>
          </m:sub>
        </m:sSub>
      </m:oMath>
      <w:r w:rsidRPr="006F4C7C">
        <w:rPr>
          <w:rFonts w:ascii="Times New Roman" w:hAnsi="Times New Roman" w:cs="Times New Roman"/>
          <w:spacing w:val="-4"/>
          <w:sz w:val="28"/>
          <w:szCs w:val="28"/>
        </w:rPr>
        <w:t>= 0,915; допустимый коэффициент буксования δ</w:t>
      </w:r>
      <w:r w:rsidRPr="006F4C7C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>д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>=</w:t>
      </w:r>
      <w:r>
        <w:rPr>
          <w:rFonts w:ascii="Times New Roman" w:hAnsi="Times New Roman" w:cs="Times New Roman"/>
          <w:spacing w:val="-4"/>
          <w:sz w:val="28"/>
          <w:szCs w:val="28"/>
        </w:rPr>
        <w:t>0,15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06571F">
        <w:rPr>
          <w:rFonts w:ascii="Times New Roman" w:hAnsi="Times New Roman" w:cs="Times New Roman"/>
          <w:spacing w:val="-4"/>
          <w:sz w:val="28"/>
          <w:szCs w:val="28"/>
        </w:rPr>
        <w:t>[</w:t>
      </w:r>
      <w:r>
        <w:rPr>
          <w:rFonts w:ascii="Times New Roman" w:hAnsi="Times New Roman" w:cs="Times New Roman"/>
          <w:spacing w:val="-4"/>
          <w:sz w:val="28"/>
          <w:szCs w:val="28"/>
        </w:rPr>
        <w:t>2</w:t>
      </w:r>
      <w:r w:rsidRPr="0006571F">
        <w:rPr>
          <w:rFonts w:ascii="Times New Roman" w:hAnsi="Times New Roman" w:cs="Times New Roman"/>
          <w:spacing w:val="-4"/>
          <w:sz w:val="28"/>
          <w:szCs w:val="28"/>
        </w:rPr>
        <w:t>]</w:t>
      </w:r>
      <w:r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:rsidR="00E9746D" w:rsidRPr="003D1303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F4C7C">
        <w:rPr>
          <w:rFonts w:ascii="Times New Roman" w:hAnsi="Times New Roman" w:cs="Times New Roman"/>
          <w:spacing w:val="-4"/>
          <w:sz w:val="28"/>
          <w:szCs w:val="28"/>
        </w:rPr>
        <w:lastRenderedPageBreak/>
        <w:tab/>
      </w:r>
      <w:r w:rsidRPr="003D1303">
        <w:rPr>
          <w:rFonts w:ascii="Times New Roman" w:hAnsi="Times New Roman" w:cs="Times New Roman"/>
          <w:b/>
          <w:spacing w:val="-4"/>
          <w:sz w:val="28"/>
          <w:szCs w:val="28"/>
        </w:rPr>
        <w:t>По заданной работе.</w:t>
      </w:r>
    </w:p>
    <w:p w:rsidR="00E9746D" w:rsidRPr="006F4C7C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pacing w:val="-4"/>
          <w:sz w:val="28"/>
          <w:szCs w:val="28"/>
        </w:rPr>
        <w:tab/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При дисковании стерни тяжелыми боронами на глубину 0,06 … 0,08м среднее значение удельного тягового сопротивления составляет: </w:t>
      </w:r>
      <m:oMath>
        <m:sSub>
          <m:sSubPr>
            <m:ctrlPr>
              <w:rPr>
                <w:rFonts w:ascii="Cambria Math" w:hAnsi="Times New Roman" w:cs="Times New Roman"/>
                <w:i/>
                <w:spacing w:val="-4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4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Times New Roman" w:hAnsi="Times New Roman" w:cs="Times New Roman"/>
                <w:spacing w:val="-4"/>
                <w:sz w:val="28"/>
                <w:szCs w:val="28"/>
              </w:rPr>
              <m:t>м</m:t>
            </m:r>
          </m:sub>
        </m:sSub>
      </m:oMath>
      <w:r w:rsidRPr="006F4C7C">
        <w:rPr>
          <w:rFonts w:ascii="Times New Roman" w:hAnsi="Times New Roman" w:cs="Times New Roman"/>
          <w:spacing w:val="-4"/>
          <w:sz w:val="28"/>
          <w:szCs w:val="28"/>
        </w:rPr>
        <w:t>=</w:t>
      </w:r>
      <w:r>
        <w:rPr>
          <w:rFonts w:ascii="Times New Roman" w:hAnsi="Times New Roman" w:cs="Times New Roman"/>
          <w:spacing w:val="-4"/>
          <w:sz w:val="28"/>
          <w:szCs w:val="28"/>
        </w:rPr>
        <w:t>5,0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 кН/м</w:t>
      </w:r>
      <w:r>
        <w:rPr>
          <w:rFonts w:ascii="Times New Roman" w:hAnsi="Times New Roman" w:cs="Times New Roman"/>
          <w:spacing w:val="-4"/>
          <w:sz w:val="28"/>
          <w:szCs w:val="28"/>
        </w:rPr>
        <w:t>.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>Технологически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 допустимые скорости движения </w:t>
      </w:r>
      <m:oMath>
        <m:r>
          <w:rPr>
            <w:rFonts w:ascii="Cambria Math" w:hAnsi="Times New Roman" w:cs="Times New Roman"/>
            <w:spacing w:val="-4"/>
            <w:sz w:val="28"/>
            <w:szCs w:val="28"/>
          </w:rPr>
          <m:t>(</m:t>
        </m:r>
        <m:sSub>
          <m:sSubPr>
            <m:ctrlPr>
              <w:rPr>
                <w:rFonts w:ascii="Cambria Math" w:hAnsi="Times New Roman" w:cs="Times New Roman"/>
                <w:i/>
                <w:spacing w:val="-4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4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4"/>
                <w:sz w:val="28"/>
                <w:szCs w:val="28"/>
              </w:rPr>
              <m:t>min</m:t>
            </m:r>
          </m:sub>
        </m:sSub>
      </m:oMath>
      <w:r w:rsidRPr="006F4C7C">
        <w:rPr>
          <w:rFonts w:ascii="Times New Roman" w:hAnsi="Times New Roman" w:cs="Times New Roman"/>
          <w:spacing w:val="-4"/>
          <w:sz w:val="28"/>
          <w:szCs w:val="28"/>
        </w:rPr>
        <w:t>…</w:t>
      </w:r>
      <m:oMath>
        <m:sSub>
          <m:sSubPr>
            <m:ctrlPr>
              <w:rPr>
                <w:rFonts w:ascii="Cambria Math" w:hAnsi="Times New Roman" w:cs="Times New Roman"/>
                <w:i/>
                <w:spacing w:val="-4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4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4"/>
                <w:sz w:val="28"/>
                <w:szCs w:val="28"/>
              </w:rPr>
              <m:t>max</m:t>
            </m:r>
          </m:sub>
        </m:sSub>
        <m:r>
          <w:rPr>
            <w:rFonts w:ascii="Cambria Math" w:hAnsi="Times New Roman" w:cs="Times New Roman"/>
            <w:spacing w:val="-4"/>
            <w:sz w:val="28"/>
            <w:szCs w:val="28"/>
          </w:rPr>
          <m:t>)</m:t>
        </m:r>
      </m:oMath>
      <w:r w:rsidRPr="006F4C7C">
        <w:rPr>
          <w:rFonts w:ascii="Times New Roman" w:hAnsi="Times New Roman" w:cs="Times New Roman"/>
          <w:spacing w:val="-4"/>
          <w:sz w:val="28"/>
          <w:szCs w:val="28"/>
        </w:rPr>
        <w:t xml:space="preserve"> для таких агр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6F4C7C">
        <w:rPr>
          <w:rFonts w:ascii="Times New Roman" w:hAnsi="Times New Roman" w:cs="Times New Roman"/>
          <w:spacing w:val="-4"/>
          <w:sz w:val="28"/>
          <w:szCs w:val="28"/>
        </w:rPr>
        <w:t>гатов находятся в пределах 5…12км/ч (таблица П3).</w:t>
      </w:r>
    </w:p>
    <w:p w:rsidR="00E9746D" w:rsidRPr="003D1303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 w:rsidRPr="003D1303">
        <w:rPr>
          <w:rFonts w:ascii="Times New Roman" w:hAnsi="Times New Roman" w:cs="Times New Roman"/>
          <w:b/>
          <w:sz w:val="28"/>
          <w:szCs w:val="28"/>
        </w:rPr>
        <w:t>Условия работы агрегата: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  <w:t>агрофон – стерня колосовых культур, коэффициент сцепления движ</w:t>
      </w:r>
      <w:r w:rsidRPr="006F4C7C"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>теля трактора с почвой μ=0,80, коэффициент сопротивления качению тракт</w:t>
      </w:r>
      <w:r w:rsidRPr="006F4C7C">
        <w:rPr>
          <w:rFonts w:ascii="Times New Roman" w:hAnsi="Times New Roman" w:cs="Times New Roman"/>
          <w:sz w:val="28"/>
          <w:szCs w:val="28"/>
        </w:rPr>
        <w:t>о</w:t>
      </w:r>
      <w:r w:rsidRPr="006F4C7C">
        <w:rPr>
          <w:rFonts w:ascii="Times New Roman" w:hAnsi="Times New Roman" w:cs="Times New Roman"/>
          <w:sz w:val="28"/>
          <w:szCs w:val="28"/>
        </w:rPr>
        <w:t xml:space="preserve">ра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6F4C7C">
        <w:rPr>
          <w:rFonts w:ascii="Times New Roman" w:hAnsi="Times New Roman" w:cs="Times New Roman"/>
          <w:i/>
          <w:sz w:val="28"/>
          <w:szCs w:val="28"/>
        </w:rPr>
        <w:t>=</w:t>
      </w:r>
      <w:r w:rsidRPr="006F4C7C">
        <w:rPr>
          <w:rFonts w:ascii="Times New Roman" w:hAnsi="Times New Roman" w:cs="Times New Roman"/>
          <w:sz w:val="28"/>
          <w:szCs w:val="28"/>
        </w:rPr>
        <w:t xml:space="preserve">0,10 (таблица П2), уклон поля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6F4C7C">
        <w:rPr>
          <w:rFonts w:ascii="Times New Roman" w:hAnsi="Times New Roman" w:cs="Times New Roman"/>
          <w:i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6F4C7C">
        <w:rPr>
          <w:rFonts w:ascii="Times New Roman" w:hAnsi="Times New Roman" w:cs="Times New Roman"/>
          <w:sz w:val="28"/>
          <w:szCs w:val="28"/>
        </w:rPr>
        <w:t>%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691BA9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91BA9">
        <w:rPr>
          <w:rFonts w:ascii="Times New Roman" w:hAnsi="Times New Roman" w:cs="Times New Roman"/>
          <w:sz w:val="28"/>
          <w:szCs w:val="28"/>
          <w:u w:val="single"/>
        </w:rPr>
        <w:t>Решение задачи.</w:t>
      </w:r>
    </w:p>
    <w:p w:rsidR="00E9746D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4.1.1 Определим параметры потенциальной тяговой характеристики </w:t>
      </w:r>
      <w:r w:rsidRPr="006F4C7C">
        <w:rPr>
          <w:rFonts w:ascii="Times New Roman" w:hAnsi="Times New Roman" w:cs="Times New Roman"/>
          <w:sz w:val="28"/>
          <w:szCs w:val="28"/>
        </w:rPr>
        <w:t xml:space="preserve">трактора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Holland</w:t>
      </w:r>
      <w:r>
        <w:rPr>
          <w:rFonts w:ascii="Times New Roman" w:hAnsi="Times New Roman" w:cs="Times New Roman"/>
          <w:sz w:val="28"/>
          <w:szCs w:val="28"/>
        </w:rPr>
        <w:t xml:space="preserve"> в заданных условиях работы (см. радел 2).</w:t>
      </w:r>
    </w:p>
    <w:p w:rsidR="00E9746D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74AE">
        <w:rPr>
          <w:rFonts w:ascii="Times New Roman" w:hAnsi="Times New Roman" w:cs="Times New Roman"/>
          <w:position w:val="-28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.1.1.1 Определим скорость трактора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при которой достигается м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симальное  тяговое усилие (формула 2.1)</w:t>
      </w:r>
    </w:p>
    <w:p w:rsidR="00E9746D" w:rsidRDefault="001D30D5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3,6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21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0,915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66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0,80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7,55 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км</m:t>
              </m:r>
            </m:num>
            <m:den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ч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.</m:t>
          </m:r>
        </m:oMath>
      </m:oMathPara>
    </w:p>
    <w:p w:rsidR="00E9746D" w:rsidRDefault="00E9746D" w:rsidP="00E9746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E9746D" w:rsidRDefault="00E9746D" w:rsidP="00E9746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.1.1.2 Определим максимальное тяговое усилие трактора по формуле (2.2).</w:t>
      </w:r>
    </w:p>
    <w:p w:rsidR="00E9746D" w:rsidRDefault="00E9746D" w:rsidP="00E9746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Cambria Math" w:hAnsi="Cambria Math" w:cs="Times New Roman"/>
          <w:sz w:val="28"/>
          <w:szCs w:val="28"/>
        </w:rPr>
        <w:br/>
      </w: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кр 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66</m:t>
          </m:r>
          <m:r>
            <w:rPr>
              <w:rFonts w:ascii="Cambria Math" w:hAnsi="Cambria Math" w:cs="Times New Roman"/>
              <w:sz w:val="28"/>
              <w:szCs w:val="28"/>
            </w:rPr>
            <m:t>[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1∙0,8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-0,15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</w:rPr>
            <m:t>-</m:t>
          </m:r>
          <m:d>
            <m:dPr>
              <m:begChr m:val=""/>
              <m:endChr m:val="]"/>
              <m:grow m:val="off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0,1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38,3 кН.</m:t>
          </m:r>
        </m:oMath>
      </m:oMathPara>
    </w:p>
    <w:p w:rsidR="00E9746D" w:rsidRDefault="00E9746D" w:rsidP="00E9746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9746D" w:rsidRDefault="00E9746D" w:rsidP="00E9746D">
      <w:pPr>
        <w:tabs>
          <w:tab w:val="left" w:pos="709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.1.</w:t>
      </w:r>
      <w:r w:rsidRPr="00FC31FB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 xml:space="preserve">Рассчитаем оптимальную скорость трактора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, при которой достигается максимальная тяговая мощность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(формула 2.3)</w:t>
      </w:r>
    </w:p>
    <w:p w:rsidR="00E9746D" w:rsidRDefault="00E9746D" w:rsidP="00E9746D">
      <w:pPr>
        <w:tabs>
          <w:tab w:val="left" w:pos="709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1D30D5" w:rsidP="00E9746D">
      <w:pPr>
        <w:tabs>
          <w:tab w:val="left" w:pos="709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опт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,6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21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915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7,55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15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66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1</m:t>
                  </m:r>
                </m:den>
              </m:f>
            </m:e>
          </m:rad>
          <m:r>
            <w:rPr>
              <w:rFonts w:ascii="Cambria Math" w:hAnsi="Times New Roman" w:cs="Times New Roman"/>
              <w:sz w:val="28"/>
              <w:szCs w:val="28"/>
            </w:rPr>
            <m:t>=8,27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км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/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ч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 .</m:t>
          </m:r>
        </m:oMath>
      </m:oMathPara>
      <w:r w:rsidR="00E9746D">
        <w:rPr>
          <w:rFonts w:ascii="Times New Roman" w:hAnsi="Times New Roman" w:cs="Times New Roman"/>
          <w:sz w:val="28"/>
          <w:szCs w:val="28"/>
        </w:rPr>
        <w:br/>
      </w:r>
    </w:p>
    <w:p w:rsidR="00E9746D" w:rsidRDefault="00E9746D" w:rsidP="00E9746D">
      <w:pPr>
        <w:tabs>
          <w:tab w:val="left" w:pos="709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кольку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 xml:space="preserve">&gt;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, то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Times New Roman" w:cs="Times New Roman"/>
            <w:sz w:val="28"/>
            <w:szCs w:val="28"/>
          </w:rPr>
          <m:t>=8,27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км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/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ч</m:t>
        </m:r>
        <m:r>
          <w:rPr>
            <w:rFonts w:ascii="Cambria Math" w:hAnsi="Times New Roman" w:cs="Times New Roman"/>
            <w:sz w:val="28"/>
            <w:szCs w:val="28"/>
          </w:rPr>
          <m:t>.</m:t>
        </m:r>
      </m:oMath>
    </w:p>
    <w:p w:rsidR="00E9746D" w:rsidRDefault="00E9746D" w:rsidP="00E9746D">
      <w:pPr>
        <w:tabs>
          <w:tab w:val="left" w:pos="709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.1.4 Определим коэффициент буксования при оптимальной скорости по формуле (2.5)</w:t>
      </w:r>
    </w:p>
    <w:p w:rsidR="00E9746D" w:rsidRDefault="00E9746D" w:rsidP="00E9746D">
      <w:pPr>
        <w:tabs>
          <w:tab w:val="left" w:pos="709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Times New Roman" w:hAnsi="Times New Roman" w:cs="Times New Roman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δ</m:t>
              </m:r>
            </m:e>
            <m:sub>
              <m:r>
                <w:rPr>
                  <w:rFonts w:ascii="Times New Roman" w:eastAsia="Times New Roman" w:hAnsi="Times New Roman" w:cs="Times New Roman"/>
                  <w:sz w:val="28"/>
                  <w:szCs w:val="28"/>
                </w:rPr>
                <m:t>опт</m:t>
              </m:r>
            </m:sub>
          </m:sSub>
          <m:r>
            <w:rPr>
              <w:rFonts w:ascii="Cambria Math" w:eastAsia="Times New Roman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7,55</m:t>
              </m:r>
            </m:num>
            <m:den>
              <m:r>
                <w:rPr>
                  <w:rFonts w:ascii="Cambria Math" w:hAnsi="Times New Roman" w:cs="Times New Roman"/>
                  <w:spacing w:val="-7"/>
                  <w:sz w:val="28"/>
                  <w:szCs w:val="28"/>
                </w:rPr>
                <m:t>8,27</m:t>
              </m:r>
            </m:den>
          </m:f>
          <m:r>
            <w:rPr>
              <w:rFonts w:ascii="Cambria Math" w:eastAsia="Times New Roman" w:hAnsi="Times New Roman" w:cs="Times New Roman"/>
              <w:sz w:val="28"/>
              <w:szCs w:val="28"/>
            </w:rPr>
            <m:t xml:space="preserve">0,15=0,137.  </m:t>
          </m:r>
        </m:oMath>
      </m:oMathPara>
    </w:p>
    <w:p w:rsidR="00E9746D" w:rsidRDefault="00E9746D" w:rsidP="00E9746D">
      <w:pPr>
        <w:tabs>
          <w:tab w:val="left" w:pos="709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1.1.5 Оптимальное тяговое усилие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опт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определим по формуле (2.6)</w:t>
      </w:r>
      <w:r>
        <w:rPr>
          <w:rFonts w:ascii="Times New Roman" w:hAnsi="Times New Roman" w:cs="Times New Roman"/>
          <w:sz w:val="28"/>
          <w:szCs w:val="28"/>
        </w:rPr>
        <w:br/>
      </w:r>
    </w:p>
    <w:p w:rsidR="00E9746D" w:rsidRDefault="001D30D5" w:rsidP="00E9746D">
      <w:pPr>
        <w:tabs>
          <w:tab w:val="left" w:pos="709"/>
        </w:tabs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опт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2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0,915(1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0,137)</m:t>
              </m:r>
            </m:num>
            <m:den>
              <m:r>
                <w:rPr>
                  <w:rFonts w:ascii="Cambria Math" w:hAnsi="Times New Roman" w:cs="Times New Roman"/>
                  <w:spacing w:val="-7"/>
                  <w:sz w:val="28"/>
                  <w:szCs w:val="28"/>
                </w:rPr>
                <m:t>8,27</m:t>
              </m:r>
            </m:den>
          </m:f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66∙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0,1=35,0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кН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. </m:t>
          </m:r>
        </m:oMath>
      </m:oMathPara>
    </w:p>
    <w:p w:rsidR="00E9746D" w:rsidRDefault="00E9746D" w:rsidP="00E9746D">
      <w:pPr>
        <w:tabs>
          <w:tab w:val="left" w:pos="709"/>
        </w:tabs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ab/>
        <w:t>Максимальная тяговая мощность</w:t>
      </w:r>
      <m:oMath>
        <m:sSubSup>
          <m:sSubSup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(формула 2.4) при этом сост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вит:</w:t>
      </w:r>
    </w:p>
    <w:p w:rsidR="00E9746D" w:rsidRDefault="001D30D5" w:rsidP="00E9746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121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</w:rPr>
            <m:t>0.915(1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0,137)</m:t>
          </m:r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66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8,27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0,10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80,4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кВт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Default="00E9746D" w:rsidP="00E9746D">
      <w:pPr>
        <w:tabs>
          <w:tab w:val="left" w:pos="709"/>
        </w:tabs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6F4C7C" w:rsidRDefault="00E9746D" w:rsidP="00E9746D">
      <w:pPr>
        <w:tabs>
          <w:tab w:val="left" w:pos="70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position w:val="-28"/>
          <w:sz w:val="28"/>
          <w:szCs w:val="28"/>
        </w:rPr>
        <w:tab/>
      </w:r>
      <w:r>
        <w:rPr>
          <w:rFonts w:ascii="Times New Roman" w:hAnsi="Times New Roman" w:cs="Times New Roman"/>
          <w:position w:val="-28"/>
          <w:sz w:val="28"/>
          <w:szCs w:val="28"/>
        </w:rPr>
        <w:t>4.1.2 Максимально возможную</w:t>
      </w:r>
      <w:r w:rsidRPr="006F4C7C">
        <w:rPr>
          <w:rFonts w:ascii="Times New Roman" w:hAnsi="Times New Roman" w:cs="Times New Roman"/>
          <w:position w:val="-28"/>
          <w:sz w:val="28"/>
          <w:szCs w:val="28"/>
        </w:rPr>
        <w:t xml:space="preserve"> ширину захвата агрегата определим по формуле </w:t>
      </w:r>
      <w:r>
        <w:rPr>
          <w:rFonts w:ascii="Times New Roman" w:hAnsi="Times New Roman" w:cs="Times New Roman"/>
          <w:position w:val="-28"/>
          <w:sz w:val="28"/>
          <w:szCs w:val="28"/>
        </w:rPr>
        <w:t>(3.4)</w:t>
      </w:r>
      <w:r w:rsidRPr="006F4C7C">
        <w:rPr>
          <w:rFonts w:ascii="Times New Roman" w:hAnsi="Times New Roman" w:cs="Times New Roman"/>
          <w:position w:val="-28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6F4C7C">
        <w:rPr>
          <w:rFonts w:ascii="Times New Roman" w:hAnsi="Times New Roman" w:cs="Times New Roman"/>
          <w:sz w:val="28"/>
          <w:szCs w:val="28"/>
        </w:rPr>
        <w:br/>
      </w: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аг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5,0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0,9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5,0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6,3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м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Pr="006F4C7C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  <w:t>По справочным данным (таблица П6),</w:t>
      </w:r>
      <w:r w:rsidRPr="00E63691"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 xml:space="preserve"> для рассматриваемой сельскох</w:t>
      </w:r>
      <w:r w:rsidRPr="006F4C7C">
        <w:rPr>
          <w:rFonts w:ascii="Times New Roman" w:hAnsi="Times New Roman" w:cs="Times New Roman"/>
          <w:sz w:val="28"/>
          <w:szCs w:val="28"/>
        </w:rPr>
        <w:t>о</w:t>
      </w:r>
      <w:r w:rsidRPr="006F4C7C">
        <w:rPr>
          <w:rFonts w:ascii="Times New Roman" w:hAnsi="Times New Roman" w:cs="Times New Roman"/>
          <w:sz w:val="28"/>
          <w:szCs w:val="28"/>
        </w:rPr>
        <w:t xml:space="preserve">зяйственной работы наиболее близко подходит дисковая борона </w:t>
      </w:r>
      <w:r>
        <w:rPr>
          <w:rFonts w:ascii="Times New Roman" w:hAnsi="Times New Roman" w:cs="Times New Roman"/>
          <w:sz w:val="28"/>
          <w:szCs w:val="28"/>
        </w:rPr>
        <w:t>БДМ-6х4ПК</w:t>
      </w:r>
      <w:r w:rsidRPr="006F4C7C">
        <w:rPr>
          <w:rFonts w:ascii="Times New Roman" w:hAnsi="Times New Roman" w:cs="Times New Roman"/>
          <w:sz w:val="28"/>
          <w:szCs w:val="28"/>
        </w:rPr>
        <w:t xml:space="preserve"> с конструктивной шириной захвата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B</m:t>
        </m:r>
      </m:oMath>
      <w:r w:rsidRPr="006F4C7C">
        <w:rPr>
          <w:rFonts w:ascii="Times New Roman" w:hAnsi="Times New Roman" w:cs="Times New Roman"/>
          <w:i/>
          <w:sz w:val="28"/>
          <w:szCs w:val="28"/>
        </w:rPr>
        <w:t xml:space="preserve"> =</w:t>
      </w:r>
      <w:r>
        <w:rPr>
          <w:rFonts w:ascii="Times New Roman" w:hAnsi="Times New Roman" w:cs="Times New Roman"/>
          <w:sz w:val="28"/>
          <w:szCs w:val="28"/>
        </w:rPr>
        <w:t>5,7м</w:t>
      </w:r>
      <w:r w:rsidRPr="006F4C7C">
        <w:rPr>
          <w:rFonts w:ascii="Times New Roman" w:hAnsi="Times New Roman" w:cs="Times New Roman"/>
          <w:sz w:val="28"/>
          <w:szCs w:val="28"/>
        </w:rPr>
        <w:t xml:space="preserve"> и весом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6F4C7C">
        <w:rPr>
          <w:rFonts w:ascii="Times New Roman" w:hAnsi="Times New Roman" w:cs="Times New Roman"/>
          <w:i/>
          <w:sz w:val="28"/>
          <w:szCs w:val="28"/>
          <w:vertAlign w:val="subscript"/>
        </w:rPr>
        <w:t>м</w:t>
      </w:r>
      <w:r w:rsidRPr="006F4C7C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57,9</w:t>
      </w:r>
      <w:r w:rsidRPr="006F4C7C">
        <w:rPr>
          <w:rFonts w:ascii="Times New Roman" w:hAnsi="Times New Roman" w:cs="Times New Roman"/>
          <w:sz w:val="28"/>
          <w:szCs w:val="28"/>
        </w:rPr>
        <w:t>кН.</w:t>
      </w: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.1.3 Тяговое сопротивление агрегата вычислим по формуле (3.11)</w:t>
      </w: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9746D" w:rsidRDefault="001D30D5" w:rsidP="00E9746D">
      <w:pPr>
        <w:tabs>
          <w:tab w:val="left" w:pos="70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Arial" w:hAnsi="Times New Roman" w:cs="Times New Roman"/>
                  <w:sz w:val="28"/>
                  <w:szCs w:val="28"/>
                </w:rPr>
                <m:t>аг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5,0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</w:rPr>
            <m:t>5,7=28,5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кН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Default="00E9746D" w:rsidP="00E9746D">
      <w:pPr>
        <w:tabs>
          <w:tab w:val="left" w:pos="70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576A3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500726" cy="2571768"/>
            <wp:effectExtent l="19050" t="0" r="4724" b="0"/>
            <wp:docPr id="10" name="Рисунок 9" descr="http://ea-sibir.ru/assets/drgalleries/248/big_bdm8-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 descr="http://ea-sibir.ru/assets/drgalleries/248/big_bdm8-4.jpg"/>
                    <pic:cNvPicPr/>
                  </pic:nvPicPr>
                  <pic:blipFill>
                    <a:blip r:embed="rId53" cstate="print">
                      <a:lum bright="10000" contras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0726" cy="25717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2 – Дисковая борона</w:t>
      </w:r>
      <w:r w:rsidRPr="003576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ДМ-6х4ПК</w:t>
      </w:r>
    </w:p>
    <w:p w:rsidR="00E9746D" w:rsidRPr="003576A3" w:rsidRDefault="00E9746D" w:rsidP="00E9746D">
      <w:pPr>
        <w:tabs>
          <w:tab w:val="left" w:pos="70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9746D" w:rsidRPr="00DF733C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576A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.1.4  Определим рациональную скорость  движения выбранного аг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гата. Так как оптимальная скорость трактора находится внутри диапазона допустимых скоростей движения агрегата, т.е.,</w:t>
      </w:r>
      <m:oMath>
        <m:r>
          <w:rPr>
            <w:rFonts w:ascii="Cambria Math" w:hAnsi="Times New Roman" w:cs="Times New Roman"/>
            <w:spacing w:val="-4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i/>
                <w:spacing w:val="-4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4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4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 w:cs="Times New Roman"/>
            <w:spacing w:val="-4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то</w:t>
      </w: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циональная скорость определяется по формуле (3.1</w:t>
      </w:r>
      <w:r w:rsidR="004B04B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начале рассчитаем параметры М и С (см. раздел 3) </w:t>
      </w:r>
    </w:p>
    <w:p w:rsidR="00E9746D" w:rsidRDefault="00E9746D" w:rsidP="00E9746D">
      <w:pPr>
        <w:tabs>
          <w:tab w:val="left" w:pos="70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М=3,6∙121∙0,915=398,6;          С=28,5+66∙0,1=35,1.</w:t>
      </w: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гда</w:t>
      </w: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pacing w:val="-2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pacing w:val="-2"/>
              <w:sz w:val="28"/>
              <w:szCs w:val="28"/>
            </w:rPr>
            <m:t xml:space="preserve">  </m:t>
          </m:r>
          <m:sSubSup>
            <m:sSubSupPr>
              <m:ctrlPr>
                <w:rPr>
                  <w:rFonts w:ascii="Cambria Math" w:hAnsi="Times New Roman" w:cs="Times New Roman"/>
                  <w:i/>
                  <w:spacing w:val="-2"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Times New Roman" w:hAnsi="Times New Roman" w:cs="Times New Roman"/>
                  <w:spacing w:val="-2"/>
                  <w:sz w:val="28"/>
                  <w:szCs w:val="28"/>
                  <w:lang w:val="en-US"/>
                </w:rPr>
                <m:t>рац</m:t>
              </m:r>
            </m:sub>
            <m:sup>
              <m:r>
                <m:rPr>
                  <m:sty m:val="p"/>
                </m:rPr>
                <w:rPr>
                  <w:rFonts w:ascii="Cambria Math" w:hAnsi="Times New Roman" w:cs="Times New Roman"/>
                  <w:spacing w:val="-2"/>
                  <w:sz w:val="28"/>
                  <w:szCs w:val="28"/>
                  <w:lang w:val="en-US"/>
                </w:rPr>
                <m:t>р</m:t>
              </m:r>
            </m:sup>
          </m:sSubSup>
          <m:r>
            <w:rPr>
              <w:rFonts w:ascii="Cambria Math" w:hAnsi="Times New Roman" w:cs="Times New Roman"/>
              <w:spacing w:val="-2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pacing w:val="-2"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98,6+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98,6(398,6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4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5,1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7,55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15)</m:t>
                  </m:r>
                </m:e>
              </m:rad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35,1</m:t>
              </m:r>
            </m:den>
          </m:f>
          <m:r>
            <w:rPr>
              <w:rFonts w:ascii="Cambria Math" w:hAnsi="Times New Roman" w:cs="Times New Roman"/>
              <w:spacing w:val="-2"/>
              <w:sz w:val="28"/>
              <w:szCs w:val="28"/>
            </w:rPr>
            <m:t xml:space="preserve">=10,08 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км</m:t>
          </m:r>
          <m:r>
            <m:rPr>
              <m:sty m:val="p"/>
            </m:rPr>
            <w:rPr>
              <w:rFonts w:ascii="Cambria Math" w:hAnsi="Times New Roman" w:cs="Times New Roman"/>
              <w:spacing w:val="-2"/>
              <w:sz w:val="28"/>
              <w:szCs w:val="28"/>
            </w:rPr>
            <m:t>/</m:t>
          </m:r>
          <m:r>
            <m:rPr>
              <m:sty m:val="p"/>
            </m:rPr>
            <w:rPr>
              <w:rFonts w:ascii="Cambria Math" w:hAnsi="Cambria Math" w:cs="Times New Roman"/>
              <w:spacing w:val="-2"/>
              <w:sz w:val="28"/>
              <w:szCs w:val="28"/>
            </w:rPr>
            <m:t>ч</m:t>
          </m:r>
          <m:r>
            <w:rPr>
              <w:rFonts w:ascii="Cambria Math" w:hAnsi="Times New Roman" w:cs="Times New Roman"/>
              <w:spacing w:val="-2"/>
              <w:sz w:val="28"/>
              <w:szCs w:val="28"/>
            </w:rPr>
            <m:t xml:space="preserve">. 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pacing w:val="-2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line="360" w:lineRule="auto"/>
        <w:ind w:firstLine="660"/>
        <w:contextualSpacing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Так как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pacing w:val="-2"/>
          <w:sz w:val="28"/>
          <w:szCs w:val="28"/>
        </w:rPr>
        <w:t xml:space="preserve">, то  </w:t>
      </w:r>
      <m:oMath>
        <m:sSub>
          <m:sSubPr>
            <m:ctrlPr>
              <w:rPr>
                <w:rFonts w:ascii="Cambria Math" w:hAnsi="Times New Roman" w:cs="Times New Roman"/>
                <w:i/>
                <w:spacing w:val="-2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</m:sSub>
        <m:r>
          <w:rPr>
            <w:rFonts w:ascii="Cambria Math" w:hAnsi="Times New Roman" w:cs="Times New Roman"/>
            <w:spacing w:val="-2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=10,08км/ч</m:t>
        </m:r>
      </m:oMath>
      <w:r w:rsidR="004B04B7">
        <w:rPr>
          <w:rFonts w:ascii="Times New Roman" w:hAnsi="Times New Roman" w:cs="Times New Roman"/>
          <w:spacing w:val="-2"/>
          <w:sz w:val="28"/>
          <w:szCs w:val="28"/>
        </w:rPr>
        <w:t xml:space="preserve"> .</w:t>
      </w: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pacing w:val="-2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эффициент буксования при этой скорости (формула 3.1</w:t>
      </w:r>
      <w:r w:rsidR="004B04B7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 будет 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вен:</w:t>
      </w:r>
      <w:r>
        <w:rPr>
          <w:rFonts w:ascii="Cambria Math" w:eastAsia="Times New Roman" w:hAnsi="Times New Roman" w:cs="Times New Roman"/>
          <w:sz w:val="28"/>
          <w:szCs w:val="28"/>
        </w:rPr>
        <w:br/>
      </w:r>
      <m:oMathPara>
        <m:oMath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δ</m:t>
              </m:r>
            </m:e>
            <m:sub>
              <m:sSub>
                <m:sSubPr>
                  <m:ctrlPr>
                    <w:rPr>
                      <w:rFonts w:ascii="Cambria Math" w:hAnsi="Times New Roman" w:cs="Times New Roman"/>
                      <w:i/>
                      <w:spacing w:val="-2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-2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Times New Roman" w:hAnsi="Times New Roman" w:cs="Times New Roman"/>
                      <w:spacing w:val="-2"/>
                      <w:sz w:val="28"/>
                      <w:szCs w:val="28"/>
                    </w:rPr>
                    <m:t>рац</m:t>
                  </m:r>
                </m:sub>
              </m:sSub>
            </m:sub>
          </m:sSub>
          <m:r>
            <w:rPr>
              <w:rFonts w:ascii="Cambria Math" w:eastAsia="Times New Roman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7,55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0,08</m:t>
              </m:r>
            </m:den>
          </m:f>
          <m:r>
            <w:rPr>
              <w:rFonts w:ascii="Cambria Math" w:eastAsia="Times New Roman" w:hAnsi="Times New Roman" w:cs="Times New Roman"/>
              <w:sz w:val="28"/>
              <w:szCs w:val="28"/>
            </w:rPr>
            <m:t xml:space="preserve">0,015=0,11 . 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4.1.5 </w:t>
      </w:r>
      <w:r w:rsidRPr="006F4C7C">
        <w:rPr>
          <w:rFonts w:ascii="Times New Roman" w:hAnsi="Times New Roman" w:cs="Times New Roman"/>
          <w:sz w:val="28"/>
          <w:szCs w:val="28"/>
        </w:rPr>
        <w:t xml:space="preserve"> Необходимая для работы агрегата тяговая мощность трактора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>(согласно формул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.</w:t>
      </w:r>
      <w:r w:rsidR="004B04B7">
        <w:rPr>
          <w:rFonts w:ascii="Times New Roman" w:hAnsi="Times New Roman" w:cs="Times New Roman"/>
          <w:sz w:val="28"/>
          <w:szCs w:val="28"/>
        </w:rPr>
        <w:t>16</w:t>
      </w:r>
      <w:r w:rsidRPr="006F4C7C">
        <w:rPr>
          <w:rFonts w:ascii="Times New Roman" w:hAnsi="Times New Roman" w:cs="Times New Roman"/>
          <w:sz w:val="28"/>
          <w:szCs w:val="28"/>
        </w:rPr>
        <w:t xml:space="preserve">) составит: </w:t>
      </w:r>
    </w:p>
    <w:p w:rsidR="00E9746D" w:rsidRPr="007A514B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0"/>
          <w:szCs w:val="20"/>
        </w:rPr>
      </w:pPr>
    </w:p>
    <w:p w:rsidR="00E9746D" w:rsidRPr="007A514B" w:rsidRDefault="001D30D5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аг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28,5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0,08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=79,8 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кВт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  <w:r w:rsidR="00E9746D" w:rsidRPr="006F4C7C">
        <w:rPr>
          <w:rFonts w:ascii="Times New Roman" w:hAnsi="Times New Roman" w:cs="Times New Roman"/>
          <w:sz w:val="28"/>
          <w:szCs w:val="28"/>
        </w:rPr>
        <w:br/>
      </w: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4.1.6 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яговый КПД трактора (формул</w:t>
      </w:r>
      <w:r>
        <w:rPr>
          <w:rFonts w:ascii="Times New Roman" w:hAnsi="Times New Roman" w:cs="Times New Roman"/>
          <w:sz w:val="28"/>
          <w:szCs w:val="28"/>
        </w:rPr>
        <w:t>ы 3.</w:t>
      </w:r>
      <w:r w:rsidR="004B04B7">
        <w:rPr>
          <w:rFonts w:ascii="Times New Roman" w:hAnsi="Times New Roman" w:cs="Times New Roman"/>
          <w:sz w:val="28"/>
          <w:szCs w:val="28"/>
        </w:rPr>
        <w:t>17</w:t>
      </w:r>
      <w:r w:rsidRPr="006F4C7C">
        <w:rPr>
          <w:rFonts w:ascii="Times New Roman" w:hAnsi="Times New Roman" w:cs="Times New Roman"/>
          <w:sz w:val="28"/>
          <w:szCs w:val="28"/>
        </w:rPr>
        <w:t xml:space="preserve">) при этом будет равен: </w:t>
      </w:r>
    </w:p>
    <w:p w:rsidR="00E9746D" w:rsidRPr="007A514B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9746D" w:rsidRPr="00CF24BA" w:rsidRDefault="001D30D5" w:rsidP="00E9746D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16"/>
          <w:szCs w:val="16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т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79,8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21,0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 0,659,</m:t>
          </m:r>
        </m:oMath>
      </m:oMathPara>
      <w:r w:rsidR="00E9746D" w:rsidRPr="006F4C7C">
        <w:rPr>
          <w:rFonts w:ascii="Times New Roman" w:hAnsi="Times New Roman" w:cs="Times New Roman"/>
          <w:sz w:val="28"/>
          <w:szCs w:val="28"/>
        </w:rPr>
        <w:br/>
      </w:r>
    </w:p>
    <w:p w:rsidR="00E9746D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F4C7C">
        <w:rPr>
          <w:rFonts w:ascii="Times New Roman" w:hAnsi="Times New Roman" w:cs="Times New Roman"/>
          <w:sz w:val="28"/>
          <w:szCs w:val="28"/>
        </w:rPr>
        <w:t xml:space="preserve">аксимально возможный </w:t>
      </w:r>
      <w:r>
        <w:rPr>
          <w:rFonts w:ascii="Times New Roman" w:hAnsi="Times New Roman" w:cs="Times New Roman"/>
          <w:sz w:val="28"/>
          <w:szCs w:val="28"/>
        </w:rPr>
        <w:t xml:space="preserve"> (условный) </w:t>
      </w:r>
      <w:r w:rsidRPr="006F4C7C">
        <w:rPr>
          <w:rFonts w:ascii="Times New Roman" w:hAnsi="Times New Roman" w:cs="Times New Roman"/>
          <w:sz w:val="28"/>
          <w:szCs w:val="28"/>
        </w:rPr>
        <w:t>тяговый КПД трактора в рассматр</w:t>
      </w:r>
      <w:r w:rsidRPr="006F4C7C"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>ваемых условиях работы  агрегата</w:t>
      </w:r>
      <w:r>
        <w:rPr>
          <w:rFonts w:ascii="Times New Roman" w:hAnsi="Times New Roman" w:cs="Times New Roman"/>
          <w:sz w:val="28"/>
          <w:szCs w:val="28"/>
        </w:rPr>
        <w:t xml:space="preserve"> (см. формулу 3.1)</w:t>
      </w:r>
      <w:r w:rsidRPr="006F4C7C">
        <w:rPr>
          <w:rFonts w:ascii="Times New Roman" w:hAnsi="Times New Roman" w:cs="Times New Roman"/>
          <w:sz w:val="28"/>
          <w:szCs w:val="28"/>
        </w:rPr>
        <w:t xml:space="preserve"> составит: </w:t>
      </w:r>
    </w:p>
    <w:p w:rsidR="00E9746D" w:rsidRPr="007A514B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1D30D5" w:rsidP="00E9746D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т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80,4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21,0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 0,664.</m:t>
          </m:r>
        </m:oMath>
      </m:oMathPara>
    </w:p>
    <w:p w:rsidR="00E9746D" w:rsidRPr="007A514B" w:rsidRDefault="00E9746D" w:rsidP="00E9746D">
      <w:pPr>
        <w:tabs>
          <w:tab w:val="left" w:pos="709"/>
        </w:tabs>
        <w:spacing w:after="0" w:line="336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4.1.7 </w:t>
      </w:r>
      <w:r w:rsidRPr="006F4C7C">
        <w:rPr>
          <w:rFonts w:ascii="Times New Roman" w:hAnsi="Times New Roman" w:cs="Times New Roman"/>
          <w:sz w:val="28"/>
          <w:szCs w:val="28"/>
        </w:rPr>
        <w:t xml:space="preserve"> Коэффициен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6F4C7C">
        <w:rPr>
          <w:rFonts w:ascii="Times New Roman" w:hAnsi="Times New Roman" w:cs="Times New Roman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sz w:val="28"/>
          <w:szCs w:val="28"/>
        </w:rPr>
        <w:t xml:space="preserve">максимальной </w:t>
      </w:r>
      <w:r w:rsidRPr="006F4C7C">
        <w:rPr>
          <w:rFonts w:ascii="Times New Roman" w:hAnsi="Times New Roman" w:cs="Times New Roman"/>
          <w:sz w:val="28"/>
          <w:szCs w:val="28"/>
        </w:rPr>
        <w:t>тяговой мощ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им</m:t>
            </m:r>
          </m:sub>
        </m:sSub>
      </m:oMath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номинального тягового усилия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и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определим по формулам (3.</w:t>
      </w:r>
      <w:r w:rsidR="004B04B7">
        <w:rPr>
          <w:rFonts w:ascii="Times New Roman" w:hAnsi="Times New Roman" w:cs="Times New Roman"/>
          <w:sz w:val="28"/>
          <w:szCs w:val="28"/>
        </w:rPr>
        <w:t>17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9746D" w:rsidRPr="00167C6D" w:rsidRDefault="00E9746D" w:rsidP="00E9746D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9746D" w:rsidRDefault="001D30D5" w:rsidP="00E9746D">
      <w:pPr>
        <w:tabs>
          <w:tab w:val="left" w:pos="70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и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79,8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80,4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=0,99;          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и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28,5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5,0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0,81.</m:t>
          </m:r>
        </m:oMath>
      </m:oMathPara>
    </w:p>
    <w:p w:rsidR="00E9746D" w:rsidRPr="00167C6D" w:rsidRDefault="00E9746D" w:rsidP="00E9746D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F4C7C">
        <w:rPr>
          <w:rFonts w:ascii="Times New Roman" w:hAnsi="Times New Roman" w:cs="Times New Roman"/>
          <w:spacing w:val="-2"/>
          <w:sz w:val="28"/>
          <w:szCs w:val="28"/>
        </w:rPr>
        <w:tab/>
      </w:r>
      <w:r>
        <w:rPr>
          <w:rFonts w:ascii="Times New Roman" w:hAnsi="Times New Roman" w:cs="Times New Roman"/>
          <w:spacing w:val="-2"/>
          <w:sz w:val="28"/>
          <w:szCs w:val="28"/>
        </w:rPr>
        <w:t>4.1.8 Анализ выполненных расчетов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ab/>
        <w:t>В</w:t>
      </w:r>
      <w:r w:rsidRPr="006F4C7C">
        <w:rPr>
          <w:rFonts w:ascii="Times New Roman" w:hAnsi="Times New Roman" w:cs="Times New Roman"/>
          <w:spacing w:val="-2"/>
          <w:sz w:val="28"/>
          <w:szCs w:val="28"/>
        </w:rPr>
        <w:t xml:space="preserve"> рассматриваемых условиях работы агрегата 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значение тягового КПД трактора (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т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Pr="006F4C7C">
        <w:rPr>
          <w:rFonts w:ascii="Times New Roman" w:hAnsi="Times New Roman" w:cs="Times New Roman"/>
          <w:sz w:val="28"/>
          <w:szCs w:val="28"/>
        </w:rPr>
        <w:t xml:space="preserve"> близко к максимально возможному (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r w:rsidRPr="006F4C7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6F4C7C">
        <w:rPr>
          <w:rFonts w:ascii="Times New Roman" w:hAnsi="Times New Roman" w:cs="Times New Roman"/>
          <w:sz w:val="28"/>
          <w:szCs w:val="28"/>
        </w:rPr>
        <w:t xml:space="preserve">начения 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коэффиц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и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ентов использования тяговой мощности</w:t>
      </w:r>
      <w:r w:rsidRPr="006F4C7C">
        <w:rPr>
          <w:rFonts w:ascii="Times New Roman" w:hAnsi="Times New Roman" w:cs="Times New Roman"/>
          <w:i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им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 и </w:t>
      </w:r>
      <w:r>
        <w:rPr>
          <w:rFonts w:ascii="Times New Roman" w:hAnsi="Times New Roman" w:cs="Times New Roman"/>
          <w:spacing w:val="-6"/>
          <w:sz w:val="28"/>
          <w:szCs w:val="28"/>
        </w:rPr>
        <w:t>тягового усилия (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η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и</m:t>
            </m:r>
          </m:sub>
        </m:sSub>
      </m:oMath>
      <w:r>
        <w:rPr>
          <w:rFonts w:ascii="Times New Roman" w:hAnsi="Times New Roman" w:cs="Times New Roman"/>
          <w:spacing w:val="-6"/>
          <w:sz w:val="28"/>
          <w:szCs w:val="28"/>
        </w:rPr>
        <w:t xml:space="preserve"> )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>также удовлетворяют критериям энергосбережения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 (см. формулы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3.1-3.3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). 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Поэтому можно заключить, что агрегат, состоящий из трактора </w:t>
      </w:r>
      <w:r w:rsidRPr="006F4C7C">
        <w:rPr>
          <w:rFonts w:ascii="Times New Roman" w:hAnsi="Times New Roman" w:cs="Times New Roman"/>
          <w:spacing w:val="-6"/>
          <w:sz w:val="28"/>
          <w:szCs w:val="28"/>
          <w:lang w:val="en-US"/>
        </w:rPr>
        <w:t>New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6"/>
          <w:sz w:val="28"/>
          <w:szCs w:val="28"/>
          <w:lang w:val="en-US"/>
        </w:rPr>
        <w:t>Holland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 Т-7030 и ди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с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ковой бороны </w:t>
      </w:r>
      <w:r>
        <w:rPr>
          <w:rFonts w:ascii="Times New Roman" w:hAnsi="Times New Roman" w:cs="Times New Roman"/>
          <w:spacing w:val="-6"/>
          <w:sz w:val="28"/>
          <w:szCs w:val="28"/>
        </w:rPr>
        <w:t>БДМ-6х4ПК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, работающий со скоростью </w:t>
      </w:r>
      <w:r>
        <w:rPr>
          <w:rFonts w:ascii="Times New Roman" w:hAnsi="Times New Roman" w:cs="Times New Roman"/>
          <w:spacing w:val="-6"/>
          <w:sz w:val="28"/>
          <w:szCs w:val="28"/>
        </w:rPr>
        <w:t>10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,0</w:t>
      </w:r>
      <w:r>
        <w:rPr>
          <w:rFonts w:ascii="Times New Roman" w:hAnsi="Times New Roman" w:cs="Times New Roman"/>
          <w:spacing w:val="-6"/>
          <w:sz w:val="28"/>
          <w:szCs w:val="28"/>
        </w:rPr>
        <w:t>8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км/ч, обеспечит в рассматриваемых условиях </w:t>
      </w:r>
      <w:r>
        <w:rPr>
          <w:rFonts w:ascii="Times New Roman" w:hAnsi="Times New Roman" w:cs="Times New Roman"/>
          <w:spacing w:val="-6"/>
          <w:sz w:val="28"/>
          <w:szCs w:val="28"/>
        </w:rPr>
        <w:t>требования энергосбережения</w:t>
      </w:r>
      <w:r w:rsidRPr="006F4C7C">
        <w:rPr>
          <w:rFonts w:ascii="Times New Roman" w:hAnsi="Times New Roman" w:cs="Times New Roman"/>
          <w:spacing w:val="-2"/>
          <w:sz w:val="28"/>
          <w:szCs w:val="28"/>
        </w:rPr>
        <w:t xml:space="preserve">. 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 xml:space="preserve">4.1.9 </w:t>
      </w:r>
      <w:r w:rsidRPr="006F4C7C">
        <w:rPr>
          <w:rFonts w:ascii="Times New Roman" w:hAnsi="Times New Roman" w:cs="Times New Roman"/>
          <w:sz w:val="28"/>
          <w:szCs w:val="28"/>
        </w:rPr>
        <w:t xml:space="preserve"> Графоаналитическое решение задачи представ</w:t>
      </w:r>
      <w:r>
        <w:rPr>
          <w:rFonts w:ascii="Times New Roman" w:hAnsi="Times New Roman" w:cs="Times New Roman"/>
          <w:sz w:val="28"/>
          <w:szCs w:val="28"/>
        </w:rPr>
        <w:t>им</w:t>
      </w:r>
      <w:r w:rsidRPr="006F4C7C">
        <w:rPr>
          <w:rFonts w:ascii="Times New Roman" w:hAnsi="Times New Roman" w:cs="Times New Roman"/>
          <w:sz w:val="28"/>
          <w:szCs w:val="28"/>
        </w:rPr>
        <w:t xml:space="preserve"> на рисунке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6F4C7C">
        <w:rPr>
          <w:rFonts w:ascii="Times New Roman" w:hAnsi="Times New Roman" w:cs="Times New Roman"/>
          <w:sz w:val="28"/>
          <w:szCs w:val="28"/>
        </w:rPr>
        <w:t>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этого рассчитаем значения параметров потенциальной тяговой х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рактеристики трактора </w:t>
      </w:r>
      <w:r w:rsidRPr="006F4C7C">
        <w:rPr>
          <w:rFonts w:ascii="Times New Roman" w:hAnsi="Times New Roman" w:cs="Times New Roman"/>
          <w:spacing w:val="-6"/>
          <w:sz w:val="28"/>
          <w:szCs w:val="28"/>
          <w:lang w:val="en-US"/>
        </w:rPr>
        <w:t>New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6"/>
          <w:sz w:val="28"/>
          <w:szCs w:val="28"/>
          <w:lang w:val="en-US"/>
        </w:rPr>
        <w:t>Holland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 xml:space="preserve"> Т-7030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в рассматриваемом диапазоне ск</w:t>
      </w:r>
      <w:r>
        <w:rPr>
          <w:rFonts w:ascii="Times New Roman" w:hAnsi="Times New Roman" w:cs="Times New Roman"/>
          <w:spacing w:val="-6"/>
          <w:sz w:val="28"/>
          <w:szCs w:val="28"/>
        </w:rPr>
        <w:t>о</w:t>
      </w:r>
      <w:r>
        <w:rPr>
          <w:rFonts w:ascii="Times New Roman" w:hAnsi="Times New Roman" w:cs="Times New Roman"/>
          <w:spacing w:val="-6"/>
          <w:sz w:val="28"/>
          <w:szCs w:val="28"/>
        </w:rPr>
        <w:t>ростей по формулам (2.</w:t>
      </w:r>
      <w:r w:rsidR="004B04B7">
        <w:rPr>
          <w:rFonts w:ascii="Times New Roman" w:hAnsi="Times New Roman" w:cs="Times New Roman"/>
          <w:spacing w:val="-6"/>
          <w:sz w:val="28"/>
          <w:szCs w:val="28"/>
        </w:rPr>
        <w:t>8</w:t>
      </w:r>
      <w:r>
        <w:rPr>
          <w:rFonts w:ascii="Times New Roman" w:hAnsi="Times New Roman" w:cs="Times New Roman"/>
          <w:spacing w:val="-6"/>
          <w:sz w:val="28"/>
          <w:szCs w:val="28"/>
        </w:rPr>
        <w:t>-2.1</w:t>
      </w:r>
      <w:r w:rsidR="004B04B7">
        <w:rPr>
          <w:rFonts w:ascii="Times New Roman" w:hAnsi="Times New Roman" w:cs="Times New Roman"/>
          <w:spacing w:val="-6"/>
          <w:sz w:val="28"/>
          <w:szCs w:val="28"/>
        </w:rPr>
        <w:t>0</w:t>
      </w:r>
      <w:r>
        <w:rPr>
          <w:rFonts w:ascii="Times New Roman" w:hAnsi="Times New Roman" w:cs="Times New Roman"/>
          <w:spacing w:val="-6"/>
          <w:sz w:val="28"/>
          <w:szCs w:val="28"/>
        </w:rPr>
        <w:t>)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t>Таблица 4.1 – Значения параметров потенциальной тяговой характеристики</w:t>
      </w:r>
    </w:p>
    <w:tbl>
      <w:tblPr>
        <w:tblW w:w="9145" w:type="dxa"/>
        <w:tblInd w:w="93" w:type="dxa"/>
        <w:tblLayout w:type="fixed"/>
        <w:tblLook w:val="04A0"/>
      </w:tblPr>
      <w:tblGrid>
        <w:gridCol w:w="1335"/>
        <w:gridCol w:w="990"/>
        <w:gridCol w:w="990"/>
        <w:gridCol w:w="990"/>
        <w:gridCol w:w="880"/>
        <w:gridCol w:w="880"/>
        <w:gridCol w:w="990"/>
        <w:gridCol w:w="1100"/>
        <w:gridCol w:w="990"/>
      </w:tblGrid>
      <w:tr w:rsidR="00E9746D" w:rsidRPr="004925EB" w:rsidTr="00E9746D">
        <w:trPr>
          <w:trHeight w:hRule="exact" w:val="884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637306" w:rsidRDefault="00E9746D" w:rsidP="00E9746D">
            <w:pPr>
              <w:spacing w:after="0" w:line="240" w:lineRule="auto"/>
              <w:ind w:right="-108" w:hanging="9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37306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ы</w:t>
            </w: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577B40" w:rsidRDefault="001D30D5" w:rsidP="00E9746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μ</m:t>
                  </m:r>
                </m:sub>
              </m:sSub>
            </m:oMath>
            <w:r w:rsidR="00E9746D" w:rsidRPr="00F5069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= </w:t>
            </w:r>
            <w:r w:rsidR="00E9746D"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7,55</w:t>
            </w:r>
            <w:r w:rsidR="00E9746D">
              <w:rPr>
                <w:rFonts w:ascii="Times New Roman" w:eastAsia="Times New Roman" w:hAnsi="Times New Roman" w:cs="Times New Roman"/>
                <w:sz w:val="24"/>
                <w:szCs w:val="24"/>
              </w:rPr>
              <w:t>км/ч</w:t>
            </w:r>
          </w:p>
          <w:p w:rsidR="00E9746D" w:rsidRPr="00F50691" w:rsidRDefault="001D30D5" w:rsidP="00E9746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опт</m:t>
                  </m:r>
                </m:sub>
              </m:sSub>
            </m:oMath>
            <w:r w:rsidR="00E9746D" w:rsidRPr="00F50691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 w:rsidR="00E9746D">
              <w:rPr>
                <w:rFonts w:ascii="Times New Roman" w:eastAsia="Times New Roman" w:hAnsi="Times New Roman" w:cs="Times New Roman"/>
                <w:sz w:val="24"/>
                <w:szCs w:val="24"/>
              </w:rPr>
              <w:t>8,27км/ч</w:t>
            </w:r>
          </w:p>
          <w:p w:rsidR="00E9746D" w:rsidRPr="00637306" w:rsidRDefault="001D30D5" w:rsidP="00E9746D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опт</m:t>
                  </m:r>
                </m:sub>
              </m:sSub>
              <m: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=</m:t>
              </m:r>
            </m:oMath>
            <w:r w:rsidR="00E9746D">
              <w:rPr>
                <w:rFonts w:ascii="Times New Roman" w:eastAsia="Times New Roman" w:hAnsi="Times New Roman" w:cs="Times New Roman"/>
                <w:sz w:val="24"/>
                <w:szCs w:val="24"/>
              </w:rPr>
              <w:t>0,137</w:t>
            </w:r>
          </w:p>
        </w:tc>
        <w:tc>
          <w:tcPr>
            <w:tcW w:w="18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637306" w:rsidRDefault="001D30D5" w:rsidP="00E9746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>
              <m:sSubSup>
                <m:sSubSup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P</m:t>
                  </m:r>
                  <m:r>
                    <w:rPr>
                      <w:rFonts w:ascii="Cambria Math" w:eastAsia="Times New Roman" w:hAnsi="Times New Roman" w:cs="Times New Roman"/>
                      <w:sz w:val="24"/>
                      <w:szCs w:val="24"/>
                    </w:rPr>
                    <m:t xml:space="preserve"> </m:t>
                  </m:r>
                </m:e>
                <m:sub>
                  <m:r>
                    <w:rPr>
                      <w:rFonts w:ascii="Cambria Math" w:eastAsia="Times New Roman" w:hAnsi="Times New Roman" w:cs="Times New Roman"/>
                      <w:sz w:val="24"/>
                      <w:szCs w:val="24"/>
                    </w:rPr>
                    <m:t>кр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max</m:t>
                  </m:r>
                </m:sup>
              </m:sSubSup>
            </m:oMath>
            <w:r w:rsidR="00E9746D" w:rsidRPr="00637306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 w:rsidR="00E9746D">
              <w:rPr>
                <w:rFonts w:ascii="Times New Roman" w:eastAsia="Times New Roman" w:hAnsi="Times New Roman" w:cs="Times New Roman"/>
                <w:sz w:val="24"/>
                <w:szCs w:val="24"/>
              </w:rPr>
              <w:t>38,3кН</w:t>
            </w:r>
          </w:p>
        </w:tc>
        <w:tc>
          <w:tcPr>
            <w:tcW w:w="18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637306" w:rsidRDefault="001D30D5" w:rsidP="00E9746D">
            <w:pPr>
              <w:spacing w:after="0" w:line="240" w:lineRule="auto"/>
              <w:ind w:right="-21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="Times New Roman" w:hAnsi="Times New Roman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</w:rPr>
                      <m:t>P</m:t>
                    </m:r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кр</m:t>
                    </m:r>
                  </m:sub>
                  <m:sup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опт</m:t>
                    </m:r>
                  </m:sup>
                </m:sSubSup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=35,0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кН</m:t>
                </m:r>
              </m:oMath>
            </m:oMathPara>
          </w:p>
        </w:tc>
        <w:tc>
          <w:tcPr>
            <w:tcW w:w="20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637306" w:rsidRDefault="00E9746D" w:rsidP="00E9746D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N</m:t>
                  </m:r>
                  <m:r>
                    <w:rPr>
                      <w:rFonts w:ascii="Cambria Math" w:eastAsia="Times New Roman" w:hAnsi="Times New Roman" w:cs="Times New Roman"/>
                      <w:sz w:val="24"/>
                      <w:szCs w:val="24"/>
                    </w:rPr>
                    <m:t xml:space="preserve"> </m:t>
                  </m:r>
                </m:e>
                <m:sub>
                  <m:r>
                    <w:rPr>
                      <w:rFonts w:ascii="Cambria Math" w:eastAsia="Times New Roman" w:hAnsi="Times New Roman" w:cs="Times New Roman"/>
                      <w:sz w:val="24"/>
                      <w:szCs w:val="24"/>
                    </w:rPr>
                    <m:t>кр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max</m:t>
                  </m:r>
                </m:sup>
              </m:sSubSup>
              <m: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=80,4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кВт</m:t>
              </m:r>
            </m:oMath>
          </w:p>
        </w:tc>
      </w:tr>
      <w:tr w:rsidR="00E9746D" w:rsidRPr="004925EB" w:rsidTr="00E9746D">
        <w:trPr>
          <w:trHeight w:hRule="exact" w:val="397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637306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4"/>
                    <w:szCs w:val="24"/>
                  </w:rPr>
                  <m:t>V</m:t>
                </m:r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км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/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ч</m:t>
                </m:r>
              </m:oMath>
            </m:oMathPara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720B73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0B73">
              <w:rPr>
                <w:rFonts w:ascii="Times New Roman" w:eastAsia="Times New Roman" w:hAnsi="Times New Roman" w:cs="Times New Roman"/>
                <w:sz w:val="24"/>
                <w:szCs w:val="24"/>
              </w:rPr>
              <w:t>5,00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7,55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8,00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9,00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10,0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11,00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12,0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13,00</w:t>
            </w:r>
          </w:p>
        </w:tc>
      </w:tr>
      <w:tr w:rsidR="00E9746D" w:rsidRPr="004925EB" w:rsidTr="00E9746D">
        <w:trPr>
          <w:trHeight w:hRule="exact" w:val="397"/>
        </w:trPr>
        <w:tc>
          <w:tcPr>
            <w:tcW w:w="1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637306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37306">
              <w:rPr>
                <w:rFonts w:ascii="Times New Roman" w:eastAsia="Times New Roman" w:hAnsi="Times New Roman" w:cs="Times New Roman"/>
                <w:sz w:val="24"/>
                <w:szCs w:val="24"/>
              </w:rPr>
              <w:t>δ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720B73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0B73">
              <w:rPr>
                <w:rFonts w:ascii="Times New Roman" w:eastAsia="Times New Roman" w:hAnsi="Times New Roman" w:cs="Times New Roman"/>
                <w:sz w:val="24"/>
                <w:szCs w:val="24"/>
              </w:rPr>
              <w:t>0,15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0,15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0,14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0,126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0,113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0,103</w:t>
            </w:r>
          </w:p>
        </w:tc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0,094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C20F2">
              <w:rPr>
                <w:rFonts w:ascii="Times New Roman" w:eastAsia="Times New Roman" w:hAnsi="Times New Roman" w:cs="Times New Roman"/>
                <w:sz w:val="24"/>
                <w:szCs w:val="24"/>
              </w:rPr>
              <w:t>0,087</w:t>
            </w:r>
          </w:p>
        </w:tc>
      </w:tr>
      <w:tr w:rsidR="00E9746D" w:rsidRPr="004925EB" w:rsidTr="00E9746D">
        <w:trPr>
          <w:trHeight w:hRule="exact" w:val="397"/>
        </w:trPr>
        <w:tc>
          <w:tcPr>
            <w:tcW w:w="1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637306" w:rsidRDefault="001D30D5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Times New Roman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кр</m:t>
                    </m:r>
                  </m:sub>
                  <m:sup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н</m:t>
                    </m:r>
                  </m:sup>
                </m:sSubSup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 xml:space="preserve">, 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кВт</m:t>
                </m:r>
              </m:oMath>
            </m:oMathPara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720B73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,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,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,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,3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9,8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9,2</w:t>
            </w:r>
          </w:p>
        </w:tc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8,3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7,2</w:t>
            </w:r>
          </w:p>
        </w:tc>
      </w:tr>
      <w:tr w:rsidR="00E9746D" w:rsidRPr="004925EB" w:rsidTr="00E9746D">
        <w:trPr>
          <w:trHeight w:hRule="exact" w:val="397"/>
        </w:trPr>
        <w:tc>
          <w:tcPr>
            <w:tcW w:w="1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637306" w:rsidRDefault="001D30D5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Times New Roman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кр</m:t>
                    </m:r>
                  </m:sub>
                  <m:sup>
                    <m:r>
                      <w:rPr>
                        <w:rFonts w:ascii="Cambria Math" w:eastAsia="Times New Roman" w:hAnsi="Times New Roman" w:cs="Times New Roman"/>
                        <w:sz w:val="24"/>
                        <w:szCs w:val="24"/>
                      </w:rPr>
                      <m:t>н</m:t>
                    </m:r>
                  </m:sup>
                </m:sSubSup>
                <m: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 xml:space="preserve">, 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sz w:val="24"/>
                    <w:szCs w:val="24"/>
                  </w:rPr>
                  <m:t>кН</m:t>
                </m:r>
              </m:oMath>
            </m:oMathPara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720B73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0B73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  <w:r w:rsidRPr="00720B73">
              <w:rPr>
                <w:rFonts w:ascii="Times New Roman" w:eastAsia="Times New Roman" w:hAnsi="Times New Roman" w:cs="Times New Roman"/>
                <w:sz w:val="24"/>
                <w:szCs w:val="24"/>
              </w:rPr>
              <w:t>,3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,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,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,1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,7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,9</w:t>
            </w:r>
          </w:p>
        </w:tc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,5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46D" w:rsidRPr="009C20F2" w:rsidRDefault="00E9746D" w:rsidP="00E974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,4</w:t>
            </w:r>
          </w:p>
        </w:tc>
      </w:tr>
    </w:tbl>
    <w:p w:rsidR="00E9746D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73DB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14800" cy="4810125"/>
            <wp:effectExtent l="19050" t="0" r="0" b="0"/>
            <wp:docPr id="3" name="Объект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133873" cy="5624204"/>
                      <a:chOff x="2409808" y="195263"/>
                      <a:chExt cx="4133873" cy="5624204"/>
                    </a:xfrm>
                  </a:grpSpPr>
                  <a:pic>
                    <a:nvPicPr>
                      <a:cNvPr id="1036" name="Picture 12"/>
                      <a:cNvPicPr>
                        <a:picLocks noChangeAspect="1" noChangeArrowheads="1"/>
                      </a:cNvPicPr>
                    </a:nvPicPr>
                    <a:blipFill>
                      <a:blip r:embed="rId54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33702" y="5541660"/>
                        <a:ext cx="220267" cy="2143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1035" name="Picture 11"/>
                      <a:cNvPicPr>
                        <a:picLocks noChangeAspect="1" noChangeArrowheads="1"/>
                      </a:cNvPicPr>
                    </a:nvPicPr>
                    <a:blipFill>
                      <a:blip r:embed="rId5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534032" y="5545471"/>
                        <a:ext cx="285752" cy="21929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66" name="Picture 14"/>
                      <a:cNvPicPr>
                        <a:picLocks noChangeAspect="1" noChangeArrowheads="1"/>
                      </a:cNvPicPr>
                    </a:nvPicPr>
                    <a:blipFill>
                      <a:blip r:embed="rId56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447910" y="2857496"/>
                        <a:ext cx="342900" cy="2324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59" name="Picture 7"/>
                      <a:cNvPicPr>
                        <a:picLocks noChangeAspect="1" noChangeArrowheads="1"/>
                      </a:cNvPicPr>
                    </a:nvPicPr>
                    <a:blipFill>
                      <a:blip r:embed="rId57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109928" y="5338778"/>
                        <a:ext cx="3219450" cy="285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54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58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786050" y="214290"/>
                        <a:ext cx="3581400" cy="2428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55" name="Picture 3"/>
                      <a:cNvPicPr>
                        <a:picLocks noChangeAspect="1" noChangeArrowheads="1"/>
                      </a:cNvPicPr>
                    </a:nvPicPr>
                    <a:blipFill>
                      <a:blip r:embed="rId59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786050" y="2928934"/>
                        <a:ext cx="3524250" cy="2428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56" name="Picture 4"/>
                      <a:cNvPicPr>
                        <a:picLocks noChangeAspect="1" noChangeArrowheads="1"/>
                      </a:cNvPicPr>
                    </a:nvPicPr>
                    <a:blipFill>
                      <a:blip r:embed="rId60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409808" y="285728"/>
                        <a:ext cx="371475" cy="22574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57" name="Picture 5"/>
                      <a:cNvPicPr>
                        <a:picLocks noChangeAspect="1" noChangeArrowheads="1"/>
                      </a:cNvPicPr>
                    </a:nvPicPr>
                    <a:blipFill>
                      <a:blip r:embed="rId19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096006" y="1628762"/>
                        <a:ext cx="447675" cy="1028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9" name="Прямая соединительная линия 8"/>
                      <a:cNvCxnSpPr/>
                    </a:nvCxnSpPr>
                    <a:spPr>
                      <a:xfrm rot="5400000" flipH="1" flipV="1">
                        <a:off x="642910" y="2857496"/>
                        <a:ext cx="5000660" cy="1588"/>
                      </a:xfrm>
                      <a:prstGeom prst="line">
                        <a:avLst/>
                      </a:prstGeom>
                      <a:ln>
                        <a:solidFill>
                          <a:srgbClr val="000000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0" name="Прямая соединительная линия 9"/>
                      <a:cNvCxnSpPr/>
                    </a:nvCxnSpPr>
                    <a:spPr>
                      <a:xfrm rot="5400000" flipH="1" flipV="1">
                        <a:off x="1556295" y="2856702"/>
                        <a:ext cx="5000660" cy="1588"/>
                      </a:xfrm>
                      <a:prstGeom prst="line">
                        <a:avLst/>
                      </a:prstGeom>
                      <a:ln>
                        <a:solidFill>
                          <a:srgbClr val="000000"/>
                        </a:solidFill>
                        <a:prstDash val="dashDot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2" name="Прямая соединительная линия 11"/>
                      <a:cNvCxnSpPr/>
                    </a:nvCxnSpPr>
                    <a:spPr>
                      <a:xfrm rot="5400000" flipH="1" flipV="1">
                        <a:off x="3165354" y="2856702"/>
                        <a:ext cx="5000660" cy="1588"/>
                      </a:xfrm>
                      <a:prstGeom prst="line">
                        <a:avLst/>
                      </a:prstGeom>
                      <a:ln>
                        <a:solidFill>
                          <a:srgbClr val="000000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23560" name="Picture 8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100380" y="5295914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61" name="Picture 9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010022" y="5305440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63" name="Picture 11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624525" y="5300677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27" name="Прямая соединительная линия 26"/>
                      <a:cNvCxnSpPr/>
                    </a:nvCxnSpPr>
                    <a:spPr>
                      <a:xfrm rot="10800000" flipV="1">
                        <a:off x="3143240" y="3143247"/>
                        <a:ext cx="928694" cy="9511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9" name="Прямая соединительная линия 28"/>
                      <a:cNvCxnSpPr/>
                    </a:nvCxnSpPr>
                    <a:spPr>
                      <a:xfrm rot="10800000" flipV="1">
                        <a:off x="3143240" y="2119301"/>
                        <a:ext cx="928694" cy="4762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0" name="Прямая соединительная линия 29"/>
                      <a:cNvCxnSpPr/>
                    </a:nvCxnSpPr>
                    <a:spPr>
                      <a:xfrm rot="16200000" flipV="1">
                        <a:off x="4062403" y="3205155"/>
                        <a:ext cx="257188" cy="190502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23574" name="Picture 22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019543" y="642918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39" name="Прямая соединительная линия 38"/>
                      <a:cNvCxnSpPr/>
                    </a:nvCxnSpPr>
                    <a:spPr>
                      <a:xfrm rot="10800000">
                        <a:off x="4071936" y="2109776"/>
                        <a:ext cx="1571634" cy="247655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1" name="Прямая соединительная линия 30"/>
                      <a:cNvCxnSpPr/>
                    </a:nvCxnSpPr>
                    <a:spPr>
                      <a:xfrm rot="5400000">
                        <a:off x="2847008" y="1028687"/>
                        <a:ext cx="1506867" cy="878206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4" name="Прямая соединительная линия 33"/>
                      <a:cNvCxnSpPr>
                        <a:endCxn id="83" idx="3"/>
                      </a:cNvCxnSpPr>
                    </a:nvCxnSpPr>
                    <a:spPr>
                      <a:xfrm rot="10800000">
                        <a:off x="4371968" y="666713"/>
                        <a:ext cx="1276378" cy="104792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7" name="Прямая соединительная линия 36"/>
                      <a:cNvCxnSpPr/>
                    </a:nvCxnSpPr>
                    <a:spPr>
                      <a:xfrm rot="10800000" flipV="1">
                        <a:off x="3149288" y="4271966"/>
                        <a:ext cx="252000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23570" name="Picture 18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024306" y="2063414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2"/>
                      <a:cNvPicPr>
                        <a:picLocks noChangeAspect="1" noChangeArrowheads="1"/>
                      </a:cNvPicPr>
                    </a:nvPicPr>
                    <a:blipFill>
                      <a:blip r:embed="rId62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113088" y="195263"/>
                        <a:ext cx="987425" cy="504825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3"/>
                      <a:cNvPicPr>
                        <a:picLocks noChangeAspect="1" noChangeArrowheads="1"/>
                      </a:cNvPicPr>
                    </a:nvPicPr>
                    <a:blipFill>
                      <a:blip r:embed="rId63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349750" y="228600"/>
                        <a:ext cx="1076325" cy="352425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4"/>
                      <a:cNvPicPr>
                        <a:picLocks noChangeAspect="1" noChangeArrowheads="1"/>
                      </a:cNvPicPr>
                    </a:nvPicPr>
                    <a:blipFill>
                      <a:blip r:embed="rId64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571875" y="1824038"/>
                        <a:ext cx="517525" cy="214312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1037" name="Picture 13"/>
                      <a:cNvPicPr>
                        <a:picLocks noChangeAspect="1" noChangeArrowheads="1"/>
                      </a:cNvPicPr>
                    </a:nvPicPr>
                    <a:blipFill>
                      <a:blip r:embed="rId6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71802" y="4929198"/>
                        <a:ext cx="876168" cy="2143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44" name="Прямая соединительная линия 43"/>
                      <a:cNvCxnSpPr>
                        <a:stCxn id="23561" idx="0"/>
                      </a:cNvCxnSpPr>
                    </a:nvCxnSpPr>
                    <a:spPr>
                      <a:xfrm rot="16200000" flipV="1">
                        <a:off x="3838570" y="5091124"/>
                        <a:ext cx="161928" cy="266703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5" name="Прямая соединительная линия 44"/>
                      <a:cNvCxnSpPr/>
                    </a:nvCxnSpPr>
                    <a:spPr>
                      <a:xfrm rot="5400000">
                        <a:off x="4964910" y="2021670"/>
                        <a:ext cx="214313" cy="142874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6" name="Прямая соединительная линия 45"/>
                      <a:cNvCxnSpPr/>
                    </a:nvCxnSpPr>
                    <a:spPr>
                      <a:xfrm rot="16200000" flipV="1">
                        <a:off x="3824281" y="2914658"/>
                        <a:ext cx="161928" cy="266703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7" name="Прямая соединительная линия 46"/>
                      <a:cNvCxnSpPr>
                        <a:endCxn id="23570" idx="1"/>
                      </a:cNvCxnSpPr>
                    </a:nvCxnSpPr>
                    <a:spPr>
                      <a:xfrm>
                        <a:off x="3714744" y="2000240"/>
                        <a:ext cx="309562" cy="10603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8" name="Прямая соединительная линия 47"/>
                      <a:cNvCxnSpPr/>
                    </a:nvCxnSpPr>
                    <a:spPr>
                      <a:xfrm rot="5400000">
                        <a:off x="4307682" y="3302793"/>
                        <a:ext cx="161922" cy="128589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1" name="Прямая соединительная линия 50"/>
                      <a:cNvCxnSpPr/>
                    </a:nvCxnSpPr>
                    <a:spPr>
                      <a:xfrm rot="16200000" flipV="1">
                        <a:off x="4336257" y="692919"/>
                        <a:ext cx="238125" cy="223844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3" name="Прямая соединительная линия 52"/>
                      <a:cNvCxnSpPr>
                        <a:stCxn id="55" idx="2"/>
                      </a:cNvCxnSpPr>
                    </a:nvCxnSpPr>
                    <a:spPr>
                      <a:xfrm rot="5400000">
                        <a:off x="4483857" y="4798274"/>
                        <a:ext cx="1004891" cy="9428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sysDash"/>
                        <a:headEnd type="none" w="med" len="med"/>
                        <a:tailEnd type="triangl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54" name="Picture 23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938758" y="5305433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64" name="Прямая соединительная линия 63"/>
                      <a:cNvCxnSpPr>
                        <a:endCxn id="83" idx="2"/>
                      </a:cNvCxnSpPr>
                    </a:nvCxnSpPr>
                    <a:spPr>
                      <a:xfrm rot="16200000" flipV="1">
                        <a:off x="2037926" y="3000756"/>
                        <a:ext cx="4587127" cy="4765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sysDash"/>
                        <a:headEnd type="none" w="med" len="med"/>
                        <a:tailEnd type="triangl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67" name="Picture 23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953005" y="2200267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75" name="Прямая соединительная линия 74"/>
                      <a:cNvCxnSpPr/>
                    </a:nvCxnSpPr>
                    <a:spPr>
                      <a:xfrm rot="16200000" flipH="1">
                        <a:off x="4241002" y="5403068"/>
                        <a:ext cx="328618" cy="152401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57" name="Picture 21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286248" y="5286388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23568" name="Picture 16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019546" y="3100372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70" name="Прямая соединительная линия 69"/>
                      <a:cNvCxnSpPr/>
                    </a:nvCxnSpPr>
                    <a:spPr>
                      <a:xfrm rot="16200000" flipV="1">
                        <a:off x="4214810" y="3500438"/>
                        <a:ext cx="857256" cy="71438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4" name="Прямая соединительная линия 73"/>
                      <a:cNvCxnSpPr/>
                    </a:nvCxnSpPr>
                    <a:spPr>
                      <a:xfrm rot="10800000">
                        <a:off x="5000616" y="4281490"/>
                        <a:ext cx="714392" cy="576271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55" name="Picture 21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948153" y="4214818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78" name="Прямая соединительная линия 77"/>
                      <a:cNvCxnSpPr/>
                    </a:nvCxnSpPr>
                    <a:spPr>
                      <a:xfrm rot="5400000">
                        <a:off x="4031456" y="3250404"/>
                        <a:ext cx="1933583" cy="4762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sysDash"/>
                        <a:headEnd type="triangle" w="med" len="med"/>
                        <a:tailEnd type="non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1029" name="Picture 5"/>
                      <a:cNvPicPr>
                        <a:picLocks noChangeAspect="1" noChangeArrowheads="1"/>
                      </a:cNvPicPr>
                    </a:nvPicPr>
                    <a:blipFill>
                      <a:blip r:embed="rId6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428992" y="3929066"/>
                        <a:ext cx="785818" cy="178595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83" name="Picture 22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286243" y="623850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88" name="Прямая соединительная линия 87"/>
                      <a:cNvCxnSpPr>
                        <a:stCxn id="83" idx="1"/>
                        <a:endCxn id="23574" idx="3"/>
                      </a:cNvCxnSpPr>
                    </a:nvCxnSpPr>
                    <a:spPr>
                      <a:xfrm rot="10800000" flipV="1">
                        <a:off x="4105269" y="666713"/>
                        <a:ext cx="180975" cy="19068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6" name="Picture 7"/>
                      <a:cNvPicPr>
                        <a:picLocks noChangeAspect="1" noChangeArrowheads="1"/>
                      </a:cNvPicPr>
                    </a:nvPicPr>
                    <a:blipFill>
                      <a:blip r:embed="rId6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438651" y="962695"/>
                        <a:ext cx="928694" cy="189807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8" name="Picture 9"/>
                      <a:cNvPicPr>
                        <a:picLocks noChangeAspect="1" noChangeArrowheads="1"/>
                      </a:cNvPicPr>
                    </a:nvPicPr>
                    <a:blipFill>
                      <a:blip r:embed="rId68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957768" y="1785926"/>
                        <a:ext cx="571503" cy="175847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3" name="Picture 11"/>
                      <a:cNvPicPr>
                        <a:picLocks noChangeAspect="1" noChangeArrowheads="1"/>
                      </a:cNvPicPr>
                    </a:nvPicPr>
                    <a:blipFill>
                      <a:blip r:embed="rId69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214810" y="5643578"/>
                        <a:ext cx="928694" cy="175889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5" name="Picture 13"/>
                      <a:cNvPicPr>
                        <a:picLocks noChangeAspect="1" noChangeArrowheads="1"/>
                      </a:cNvPicPr>
                    </a:nvPicPr>
                    <a:blipFill>
                      <a:blip r:embed="rId70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71802" y="2786058"/>
                        <a:ext cx="1000132" cy="189214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039" name="Picture 15"/>
                      <a:cNvPicPr>
                        <a:picLocks noChangeAspect="1" noChangeArrowheads="1"/>
                      </a:cNvPicPr>
                    </a:nvPicPr>
                    <a:blipFill>
                      <a:blip r:embed="rId71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395786" y="3028947"/>
                        <a:ext cx="928694" cy="222580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041" name="Picture 17"/>
                      <a:cNvPicPr>
                        <a:picLocks noChangeAspect="1" noChangeArrowheads="1"/>
                      </a:cNvPicPr>
                    </a:nvPicPr>
                    <a:blipFill>
                      <a:blip r:embed="rId72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572000" y="4929198"/>
                        <a:ext cx="1143008" cy="203849"/>
                      </a:xfrm>
                      <a:prstGeom prst="rect">
                        <a:avLst/>
                      </a:prstGeom>
                      <a:noFill/>
                    </a:spPr>
                  </a:pic>
                  <a:cxnSp>
                    <a:nvCxnSpPr>
                      <a:cNvPr id="109" name="Прямая соединительная линия 108"/>
                      <a:cNvCxnSpPr/>
                    </a:nvCxnSpPr>
                    <a:spPr>
                      <a:xfrm rot="16200000" flipH="1">
                        <a:off x="4798220" y="5160184"/>
                        <a:ext cx="185741" cy="152399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11" name="Прямая соединительная линия 110"/>
                      <a:cNvCxnSpPr/>
                    </a:nvCxnSpPr>
                    <a:spPr>
                      <a:xfrm rot="16200000" flipH="1">
                        <a:off x="3626635" y="4088613"/>
                        <a:ext cx="185741" cy="152399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23573" name="Picture 21"/>
                      <a:cNvPicPr>
                        <a:picLocks noChangeAspect="1" noChangeArrowheads="1"/>
                      </a:cNvPicPr>
                    </a:nvPicPr>
                    <a:blipFill>
                      <a:blip r:embed="rId6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281494" y="3419471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</lc:lockedCanvas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Рисунок 4.3 – Графическое отображение расчета агрегата</w:t>
      </w:r>
      <w:r w:rsidRPr="004C27A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</w:p>
    <w:p w:rsidR="00E9746D" w:rsidRPr="00825258" w:rsidRDefault="00E9746D" w:rsidP="00E9746D">
      <w:pPr>
        <w:tabs>
          <w:tab w:val="left" w:pos="709"/>
        </w:tabs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258">
        <w:rPr>
          <w:rFonts w:ascii="Times New Roman" w:hAnsi="Times New Roman" w:cs="Times New Roman"/>
          <w:spacing w:val="-6"/>
          <w:sz w:val="28"/>
          <w:szCs w:val="28"/>
        </w:rPr>
        <w:t xml:space="preserve">                                        </w:t>
      </w:r>
      <w:r w:rsidRPr="006F4C7C">
        <w:rPr>
          <w:rFonts w:ascii="Times New Roman" w:hAnsi="Times New Roman" w:cs="Times New Roman"/>
          <w:spacing w:val="-6"/>
          <w:sz w:val="28"/>
          <w:szCs w:val="28"/>
          <w:lang w:val="en-US"/>
        </w:rPr>
        <w:t>New</w:t>
      </w:r>
      <w:r w:rsidRPr="00825258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6"/>
          <w:sz w:val="28"/>
          <w:szCs w:val="28"/>
          <w:lang w:val="en-US"/>
        </w:rPr>
        <w:t>Holland</w:t>
      </w:r>
      <w:r w:rsidRPr="00825258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825258">
        <w:rPr>
          <w:rFonts w:ascii="Times New Roman" w:hAnsi="Times New Roman" w:cs="Times New Roman"/>
          <w:spacing w:val="-6"/>
          <w:sz w:val="28"/>
          <w:szCs w:val="28"/>
        </w:rPr>
        <w:t>-7030 +</w:t>
      </w:r>
      <w:r w:rsidRPr="008252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6"/>
          <w:sz w:val="28"/>
          <w:szCs w:val="28"/>
        </w:rPr>
        <w:t>БДМ</w:t>
      </w:r>
      <w:r w:rsidRPr="00825258">
        <w:rPr>
          <w:rFonts w:ascii="Times New Roman" w:hAnsi="Times New Roman" w:cs="Times New Roman"/>
          <w:spacing w:val="-6"/>
          <w:sz w:val="28"/>
          <w:szCs w:val="28"/>
        </w:rPr>
        <w:t>-6</w:t>
      </w:r>
      <w:r>
        <w:rPr>
          <w:rFonts w:ascii="Times New Roman" w:hAnsi="Times New Roman" w:cs="Times New Roman"/>
          <w:spacing w:val="-6"/>
          <w:sz w:val="28"/>
          <w:szCs w:val="28"/>
        </w:rPr>
        <w:t>х</w:t>
      </w:r>
      <w:r w:rsidRPr="00825258">
        <w:rPr>
          <w:rFonts w:ascii="Times New Roman" w:hAnsi="Times New Roman" w:cs="Times New Roman"/>
          <w:spacing w:val="-6"/>
          <w:sz w:val="28"/>
          <w:szCs w:val="28"/>
        </w:rPr>
        <w:t>4</w:t>
      </w:r>
      <w:r>
        <w:rPr>
          <w:rFonts w:ascii="Times New Roman" w:hAnsi="Times New Roman" w:cs="Times New Roman"/>
          <w:spacing w:val="-6"/>
          <w:sz w:val="28"/>
          <w:szCs w:val="28"/>
        </w:rPr>
        <w:t>ПК</w:t>
      </w:r>
    </w:p>
    <w:p w:rsidR="00E9746D" w:rsidRPr="006F4C7C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258"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 xml:space="preserve">.2 </w:t>
      </w:r>
      <w:r w:rsidRPr="006F4C7C">
        <w:rPr>
          <w:rFonts w:ascii="Times New Roman" w:hAnsi="Times New Roman" w:cs="Times New Roman"/>
          <w:b/>
          <w:sz w:val="28"/>
          <w:szCs w:val="28"/>
        </w:rPr>
        <w:t>Пример второй.</w:t>
      </w:r>
      <w:r w:rsidRPr="006F4C7C">
        <w:rPr>
          <w:rFonts w:ascii="Times New Roman" w:hAnsi="Times New Roman" w:cs="Times New Roman"/>
          <w:sz w:val="28"/>
          <w:szCs w:val="28"/>
        </w:rPr>
        <w:t xml:space="preserve"> Выбор </w:t>
      </w:r>
      <w:r>
        <w:rPr>
          <w:rFonts w:ascii="Times New Roman" w:hAnsi="Times New Roman" w:cs="Times New Roman"/>
          <w:sz w:val="28"/>
          <w:szCs w:val="28"/>
        </w:rPr>
        <w:t>трактора</w:t>
      </w:r>
      <w:r w:rsidRPr="006F4C7C">
        <w:rPr>
          <w:rFonts w:ascii="Times New Roman" w:hAnsi="Times New Roman" w:cs="Times New Roman"/>
          <w:sz w:val="28"/>
          <w:szCs w:val="28"/>
        </w:rPr>
        <w:t xml:space="preserve"> для работы с известной сельск</w:t>
      </w:r>
      <w:r w:rsidRPr="006F4C7C">
        <w:rPr>
          <w:rFonts w:ascii="Times New Roman" w:hAnsi="Times New Roman" w:cs="Times New Roman"/>
          <w:sz w:val="28"/>
          <w:szCs w:val="28"/>
        </w:rPr>
        <w:t>о</w:t>
      </w:r>
      <w:r w:rsidRPr="006F4C7C">
        <w:rPr>
          <w:rFonts w:ascii="Times New Roman" w:hAnsi="Times New Roman" w:cs="Times New Roman"/>
          <w:sz w:val="28"/>
          <w:szCs w:val="28"/>
        </w:rPr>
        <w:t>хозяйственной машиной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 w:rsidRPr="006F4C7C">
        <w:rPr>
          <w:rFonts w:ascii="Times New Roman" w:hAnsi="Times New Roman" w:cs="Times New Roman"/>
          <w:sz w:val="28"/>
          <w:szCs w:val="28"/>
          <w:u w:val="single"/>
        </w:rPr>
        <w:t>Задача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Тр</w:t>
      </w:r>
      <w:r>
        <w:rPr>
          <w:rFonts w:ascii="Times New Roman" w:hAnsi="Times New Roman" w:cs="Times New Roman"/>
          <w:sz w:val="28"/>
          <w:szCs w:val="28"/>
        </w:rPr>
        <w:t>ебуется составить машинно-</w:t>
      </w:r>
      <w:r w:rsidRPr="006F4C7C">
        <w:rPr>
          <w:rFonts w:ascii="Times New Roman" w:hAnsi="Times New Roman" w:cs="Times New Roman"/>
          <w:sz w:val="28"/>
          <w:szCs w:val="28"/>
        </w:rPr>
        <w:t>тракторный агрегат для «гла</w:t>
      </w:r>
      <w:r w:rsidRPr="006F4C7C">
        <w:rPr>
          <w:rFonts w:ascii="Times New Roman" w:hAnsi="Times New Roman" w:cs="Times New Roman"/>
          <w:sz w:val="28"/>
          <w:szCs w:val="28"/>
        </w:rPr>
        <w:t>д</w:t>
      </w:r>
      <w:r w:rsidRPr="006F4C7C">
        <w:rPr>
          <w:rFonts w:ascii="Times New Roman" w:hAnsi="Times New Roman" w:cs="Times New Roman"/>
          <w:sz w:val="28"/>
          <w:szCs w:val="28"/>
        </w:rPr>
        <w:t xml:space="preserve">кой» вспашки почвы на глубину 0,25м полунавесным оборотным плугом Квернеланд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PN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100 по дискованной стерне на поле с уклоном  5%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2525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379720" cy="4256205"/>
            <wp:effectExtent l="19050" t="0" r="0" b="0"/>
            <wp:docPr id="11" name="Рисунок 2" descr="http://plyg.com.ua/images/stories/prodaja/dsc0536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 descr="http://plyg.com.ua/images/stories/prodaja/dsc05368.jpg"/>
                    <pic:cNvPicPr/>
                  </pic:nvPicPr>
                  <pic:blipFill>
                    <a:blip r:embed="rId73" cstate="print">
                      <a:lum bright="20000" contras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727" cy="426412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- Плуг</w:t>
      </w:r>
      <w:r w:rsidRPr="00825258"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 xml:space="preserve">Квернеланд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PN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100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258">
        <w:rPr>
          <w:rFonts w:ascii="Times New Roman" w:hAnsi="Times New Roman" w:cs="Times New Roman"/>
          <w:sz w:val="28"/>
          <w:szCs w:val="28"/>
        </w:rPr>
        <w:tab/>
      </w:r>
    </w:p>
    <w:p w:rsidR="00E9746D" w:rsidRPr="002443E5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2443E5">
        <w:rPr>
          <w:rFonts w:ascii="Times New Roman" w:hAnsi="Times New Roman" w:cs="Times New Roman"/>
          <w:sz w:val="28"/>
          <w:szCs w:val="28"/>
          <w:u w:val="single"/>
        </w:rPr>
        <w:t>Исходная информация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  <w:t xml:space="preserve">Плуг Квернеланд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PN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100 (7+1)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>со ступенчатой регулировкой ширины захвата корпусов (0,35; 0,40; 0,45м) и возможностью изменения их количес</w:t>
      </w:r>
      <w:r w:rsidRPr="006F4C7C">
        <w:rPr>
          <w:rFonts w:ascii="Times New Roman" w:hAnsi="Times New Roman" w:cs="Times New Roman"/>
          <w:sz w:val="28"/>
          <w:szCs w:val="28"/>
        </w:rPr>
        <w:t>т</w:t>
      </w:r>
      <w:r w:rsidRPr="006F4C7C">
        <w:rPr>
          <w:rFonts w:ascii="Times New Roman" w:hAnsi="Times New Roman" w:cs="Times New Roman"/>
          <w:sz w:val="28"/>
          <w:szCs w:val="28"/>
        </w:rPr>
        <w:t xml:space="preserve">ва (7+1). Эксплуатационный вес базовой модели плуга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>пл</w:t>
      </w:r>
      <w:r w:rsidRPr="006F4C7C">
        <w:rPr>
          <w:rFonts w:ascii="Times New Roman" w:hAnsi="Times New Roman" w:cs="Times New Roman"/>
          <w:sz w:val="28"/>
          <w:szCs w:val="28"/>
        </w:rPr>
        <w:t xml:space="preserve">=36,4кН, </w:t>
      </w:r>
      <w:r>
        <w:rPr>
          <w:rFonts w:ascii="Times New Roman" w:hAnsi="Times New Roman" w:cs="Times New Roman"/>
          <w:sz w:val="28"/>
          <w:szCs w:val="28"/>
        </w:rPr>
        <w:t>технол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гически</w:t>
      </w:r>
      <w:r w:rsidRPr="006F4C7C">
        <w:rPr>
          <w:rFonts w:ascii="Times New Roman" w:hAnsi="Times New Roman" w:cs="Times New Roman"/>
          <w:sz w:val="28"/>
          <w:szCs w:val="28"/>
        </w:rPr>
        <w:t xml:space="preserve"> допустимые рабочие скорости движения </w:t>
      </w:r>
      <m:oMath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in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6F4C7C">
        <w:rPr>
          <w:rFonts w:ascii="Times New Roman" w:hAnsi="Times New Roman" w:cs="Times New Roman"/>
          <w:sz w:val="28"/>
          <w:szCs w:val="28"/>
        </w:rPr>
        <w:t xml:space="preserve">находятся в пределах от 4 до </w:t>
      </w:r>
      <w:r>
        <w:rPr>
          <w:rFonts w:ascii="Times New Roman" w:hAnsi="Times New Roman" w:cs="Times New Roman"/>
          <w:sz w:val="28"/>
          <w:szCs w:val="28"/>
        </w:rPr>
        <w:t xml:space="preserve">7 </w:t>
      </w:r>
      <w:r w:rsidRPr="006F4C7C">
        <w:rPr>
          <w:rFonts w:ascii="Times New Roman" w:hAnsi="Times New Roman" w:cs="Times New Roman"/>
          <w:sz w:val="28"/>
          <w:szCs w:val="28"/>
        </w:rPr>
        <w:t>км/ч (таблица П6)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 xml:space="preserve"> удельное тяговое сопротивление плуга (</w:t>
      </w:r>
      <w:r>
        <w:rPr>
          <w:rFonts w:ascii="Times New Roman" w:hAnsi="Times New Roman" w:cs="Times New Roman"/>
          <w:sz w:val="28"/>
          <w:szCs w:val="28"/>
        </w:rPr>
        <w:t xml:space="preserve">тяжелые </w:t>
      </w:r>
      <w:r w:rsidRPr="006F4C7C">
        <w:rPr>
          <w:rFonts w:ascii="Times New Roman" w:hAnsi="Times New Roman" w:cs="Times New Roman"/>
          <w:sz w:val="28"/>
          <w:szCs w:val="28"/>
        </w:rPr>
        <w:t xml:space="preserve">почвы)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>пл</w:t>
      </w:r>
      <w:r w:rsidRPr="006F4C7C">
        <w:rPr>
          <w:rFonts w:ascii="Times New Roman" w:hAnsi="Times New Roman" w:cs="Times New Roman"/>
          <w:sz w:val="28"/>
          <w:szCs w:val="28"/>
        </w:rPr>
        <w:t>=60кН/м</w:t>
      </w:r>
      <w:r w:rsidRPr="006F4C7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>(таблица П4)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lastRenderedPageBreak/>
        <w:tab/>
        <w:t>Условия использования трактора:</w:t>
      </w:r>
    </w:p>
    <w:p w:rsidR="00E9746D" w:rsidRPr="006F4C7C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  <w:t>предполагается использовать трактор, имеющий гусеничный движ</w:t>
      </w:r>
      <w:r w:rsidRPr="006F4C7C"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>тель, у которого механический КПД трансмиссии η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>м</w:t>
      </w:r>
      <w:r w:rsidRPr="006F4C7C">
        <w:rPr>
          <w:rFonts w:ascii="Times New Roman" w:hAnsi="Times New Roman" w:cs="Times New Roman"/>
          <w:sz w:val="28"/>
          <w:szCs w:val="28"/>
        </w:rPr>
        <w:t>=0,87; допустимый к</w:t>
      </w:r>
      <w:r w:rsidRPr="006F4C7C">
        <w:rPr>
          <w:rFonts w:ascii="Times New Roman" w:hAnsi="Times New Roman" w:cs="Times New Roman"/>
          <w:sz w:val="28"/>
          <w:szCs w:val="28"/>
        </w:rPr>
        <w:t>о</w:t>
      </w:r>
      <w:r w:rsidRPr="006F4C7C">
        <w:rPr>
          <w:rFonts w:ascii="Times New Roman" w:hAnsi="Times New Roman" w:cs="Times New Roman"/>
          <w:sz w:val="28"/>
          <w:szCs w:val="28"/>
        </w:rPr>
        <w:t xml:space="preserve">эффициент буксования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δ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д</m:t>
            </m:r>
          </m:sub>
        </m:sSub>
      </m:oMath>
      <w:r w:rsidRPr="006F4C7C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0,05</w:t>
      </w:r>
      <w:r w:rsidRPr="006F4C7C">
        <w:rPr>
          <w:rFonts w:ascii="Times New Roman" w:hAnsi="Times New Roman" w:cs="Times New Roman"/>
          <w:sz w:val="28"/>
          <w:szCs w:val="28"/>
        </w:rPr>
        <w:t>; коэффициент использования сцепного веса λ=1, коэффициент сцепления движителя трактора с почвой μ= 0,85, коэфф</w:t>
      </w:r>
      <w:r w:rsidRPr="006F4C7C"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 xml:space="preserve">циент сопротивления качению трактора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6F4C7C">
        <w:rPr>
          <w:rFonts w:ascii="Times New Roman" w:hAnsi="Times New Roman" w:cs="Times New Roman"/>
          <w:sz w:val="28"/>
          <w:szCs w:val="28"/>
        </w:rPr>
        <w:t>=0,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6F4C7C">
        <w:rPr>
          <w:rFonts w:ascii="Times New Roman" w:hAnsi="Times New Roman" w:cs="Times New Roman"/>
          <w:sz w:val="28"/>
          <w:szCs w:val="28"/>
        </w:rPr>
        <w:t xml:space="preserve"> (таблица П2).</w:t>
      </w:r>
    </w:p>
    <w:p w:rsidR="00E9746D" w:rsidRPr="002443E5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6F4C7C">
        <w:rPr>
          <w:rFonts w:ascii="Times New Roman" w:hAnsi="Times New Roman" w:cs="Times New Roman"/>
          <w:b/>
          <w:sz w:val="28"/>
          <w:szCs w:val="28"/>
        </w:rPr>
        <w:tab/>
      </w:r>
      <w:r w:rsidRPr="002443E5">
        <w:rPr>
          <w:rFonts w:ascii="Times New Roman" w:hAnsi="Times New Roman" w:cs="Times New Roman"/>
          <w:sz w:val="28"/>
          <w:szCs w:val="28"/>
          <w:u w:val="single"/>
        </w:rPr>
        <w:t>Решение задачи.</w:t>
      </w:r>
    </w:p>
    <w:p w:rsidR="00E9746D" w:rsidRPr="006F4C7C" w:rsidRDefault="00E9746D" w:rsidP="00E9746D">
      <w:pPr>
        <w:tabs>
          <w:tab w:val="left" w:pos="709"/>
        </w:tabs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 xml:space="preserve">.2.1 Рассмотрим восьмикорпусной вариант плуга с шириной захвата одного корпуса 0,4м. Конструктивная ширина захвата в этом случае будет равна </w:t>
      </w:r>
      <w:r w:rsidRPr="006F4C7C">
        <w:rPr>
          <w:rFonts w:ascii="Times New Roman" w:hAnsi="Times New Roman" w:cs="Times New Roman"/>
          <w:i/>
          <w:sz w:val="28"/>
          <w:szCs w:val="28"/>
        </w:rPr>
        <w:t>В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>пл</w:t>
      </w:r>
      <w:r w:rsidRPr="006F4C7C">
        <w:rPr>
          <w:rFonts w:ascii="Times New Roman" w:hAnsi="Times New Roman" w:cs="Times New Roman"/>
          <w:sz w:val="28"/>
          <w:szCs w:val="28"/>
        </w:rPr>
        <w:t xml:space="preserve">=3,2м. Тяговое сопротивление плуга определим по формуле </w:t>
      </w:r>
      <w:r w:rsidRPr="00623722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3.1</w:t>
      </w:r>
      <w:r w:rsidR="004B04B7">
        <w:rPr>
          <w:rFonts w:ascii="Times New Roman" w:hAnsi="Times New Roman" w:cs="Times New Roman"/>
          <w:sz w:val="28"/>
          <w:szCs w:val="28"/>
        </w:rPr>
        <w:t>2</w:t>
      </w:r>
      <w:r w:rsidRPr="00623722">
        <w:rPr>
          <w:rFonts w:ascii="Times New Roman" w:hAnsi="Times New Roman" w:cs="Times New Roman"/>
          <w:sz w:val="28"/>
          <w:szCs w:val="28"/>
        </w:rPr>
        <w:t>)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i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i/>
          <w:sz w:val="28"/>
          <w:szCs w:val="28"/>
        </w:rPr>
        <w:t xml:space="preserve">     </w:t>
      </w:r>
      <w:r w:rsidRPr="006F4C7C">
        <w:rPr>
          <w:rFonts w:ascii="Times New Roman" w:hAnsi="Times New Roman" w:cs="Times New Roman"/>
          <w:i/>
          <w:sz w:val="28"/>
          <w:szCs w:val="28"/>
        </w:rPr>
        <w:t xml:space="preserve">       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8950C0">
        <w:rPr>
          <w:rFonts w:ascii="Times New Roman" w:hAnsi="Times New Roman" w:cs="Times New Roman"/>
          <w:sz w:val="28"/>
          <w:szCs w:val="28"/>
          <w:vertAlign w:val="subscript"/>
        </w:rPr>
        <w:t>пл</w:t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 3,2∙60∙0,25+36,4∙</w:t>
      </w:r>
      <w:r w:rsidRPr="006F4C7C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/100 </w:t>
      </w:r>
      <w:r w:rsidRPr="006F4C7C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>49,8кН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C974AE" w:rsidRDefault="00E9746D" w:rsidP="00E9746D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 xml:space="preserve">.2.2 Мощность, необходимую для работы </w:t>
      </w:r>
      <w:r>
        <w:rPr>
          <w:rFonts w:ascii="Times New Roman" w:hAnsi="Times New Roman" w:cs="Times New Roman"/>
          <w:sz w:val="28"/>
          <w:szCs w:val="28"/>
        </w:rPr>
        <w:t>пахотного агрегата при</w:t>
      </w:r>
    </w:p>
    <w:p w:rsidR="00E9746D" w:rsidRPr="002443E5" w:rsidRDefault="00E9746D" w:rsidP="00E9746D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885875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587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пределим по формуле </w:t>
      </w:r>
      <w:r w:rsidRPr="002443E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3.</w:t>
      </w:r>
      <w:r w:rsidR="004B04B7">
        <w:rPr>
          <w:rFonts w:ascii="Times New Roman" w:hAnsi="Times New Roman" w:cs="Times New Roman"/>
          <w:sz w:val="28"/>
          <w:szCs w:val="28"/>
        </w:rPr>
        <w:t>18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9746D" w:rsidRDefault="001D30D5" w:rsidP="00E9746D">
      <w:pPr>
        <w:tabs>
          <w:tab w:val="left" w:pos="709"/>
        </w:tabs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аг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49,8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7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96,8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кВт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2.3 Требуем</w:t>
      </w:r>
      <w:r>
        <w:rPr>
          <w:rFonts w:ascii="Times New Roman" w:hAnsi="Times New Roman" w:cs="Times New Roman"/>
          <w:sz w:val="28"/>
          <w:szCs w:val="28"/>
        </w:rPr>
        <w:t>ую максимальную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эффективную </w:t>
      </w:r>
      <w:r w:rsidRPr="006F4C7C">
        <w:rPr>
          <w:rFonts w:ascii="Times New Roman" w:hAnsi="Times New Roman" w:cs="Times New Roman"/>
          <w:sz w:val="28"/>
          <w:szCs w:val="28"/>
        </w:rPr>
        <w:t>мощность двигателя трактора</w:t>
      </w:r>
      <w:r>
        <w:rPr>
          <w:rFonts w:ascii="Times New Roman" w:hAnsi="Times New Roman" w:cs="Times New Roman"/>
          <w:sz w:val="28"/>
          <w:szCs w:val="28"/>
        </w:rPr>
        <w:t xml:space="preserve"> рассчитаем по</w:t>
      </w:r>
      <w:r w:rsidRPr="006F4C7C">
        <w:rPr>
          <w:rFonts w:ascii="Times New Roman" w:hAnsi="Times New Roman" w:cs="Times New Roman"/>
          <w:sz w:val="28"/>
          <w:szCs w:val="28"/>
        </w:rPr>
        <w:t xml:space="preserve"> формуле (</w:t>
      </w:r>
      <w:r>
        <w:rPr>
          <w:rFonts w:ascii="Times New Roman" w:hAnsi="Times New Roman" w:cs="Times New Roman"/>
          <w:sz w:val="28"/>
          <w:szCs w:val="28"/>
        </w:rPr>
        <w:t>3.</w:t>
      </w:r>
      <w:r w:rsidR="004B04B7">
        <w:rPr>
          <w:rFonts w:ascii="Times New Roman" w:hAnsi="Times New Roman" w:cs="Times New Roman"/>
          <w:sz w:val="28"/>
          <w:szCs w:val="28"/>
        </w:rPr>
        <w:t>19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6F4C7C" w:rsidRDefault="001D30D5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е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р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96,8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0,87</m:t>
              </m:r>
              <m:d>
                <m:dPr>
                  <m:grow m:val="off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,05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0,1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/</m:t>
                      </m:r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100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∙0,85</m:t>
                      </m:r>
                    </m:den>
                  </m:f>
                </m:e>
              </m:d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= 144,5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кВт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                     </m:t>
          </m:r>
        </m:oMath>
      </m:oMathPara>
    </w:p>
    <w:p w:rsidR="00E9746D" w:rsidRPr="00EA3CA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E9746D" w:rsidRDefault="00E9746D" w:rsidP="00E9746D">
      <w:pPr>
        <w:tabs>
          <w:tab w:val="left" w:pos="709"/>
        </w:tabs>
        <w:spacing w:after="0" w:line="384" w:lineRule="auto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</w:p>
    <w:p w:rsidR="00E9746D" w:rsidRDefault="00E9746D" w:rsidP="00E9746D">
      <w:pPr>
        <w:tabs>
          <w:tab w:val="left" w:pos="709"/>
        </w:tabs>
        <w:spacing w:line="384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4.2.4</w:t>
      </w:r>
      <w:r w:rsidRPr="00FB6F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FB6FF2">
        <w:rPr>
          <w:rFonts w:ascii="Times New Roman" w:hAnsi="Times New Roman" w:cs="Times New Roman"/>
          <w:sz w:val="28"/>
          <w:szCs w:val="28"/>
        </w:rPr>
        <w:t>предел</w:t>
      </w:r>
      <w:r>
        <w:rPr>
          <w:rFonts w:ascii="Times New Roman" w:hAnsi="Times New Roman" w:cs="Times New Roman"/>
          <w:sz w:val="28"/>
          <w:szCs w:val="28"/>
        </w:rPr>
        <w:t>им</w:t>
      </w:r>
      <w:r w:rsidRPr="00FB6F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счетный </w:t>
      </w:r>
      <w:r w:rsidRPr="00FB6FF2">
        <w:rPr>
          <w:rFonts w:ascii="Times New Roman" w:hAnsi="Times New Roman" w:cs="Times New Roman"/>
          <w:sz w:val="28"/>
          <w:szCs w:val="28"/>
        </w:rPr>
        <w:t>вес трак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sup>
        </m:sSubSup>
      </m:oMath>
      <w:r w:rsidRPr="00FB6FF2">
        <w:rPr>
          <w:rFonts w:ascii="Times New Roman" w:hAnsi="Times New Roman" w:cs="Times New Roman"/>
          <w:sz w:val="28"/>
          <w:szCs w:val="28"/>
        </w:rPr>
        <w:t>, обеспечивающий до</w:t>
      </w:r>
      <w:r w:rsidRPr="00FB6FF2">
        <w:rPr>
          <w:rFonts w:ascii="Times New Roman" w:hAnsi="Times New Roman" w:cs="Times New Roman"/>
          <w:sz w:val="28"/>
          <w:szCs w:val="28"/>
        </w:rPr>
        <w:t>с</w:t>
      </w:r>
      <w:r w:rsidRPr="00FB6FF2">
        <w:rPr>
          <w:rFonts w:ascii="Times New Roman" w:hAnsi="Times New Roman" w:cs="Times New Roman"/>
          <w:sz w:val="28"/>
          <w:szCs w:val="28"/>
        </w:rPr>
        <w:t>таточные сцепные свойства в рассматриваемых условиях</w:t>
      </w:r>
      <w:r w:rsidRPr="000476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,</m:t>
        </m:r>
      </m:oMath>
      <w:r>
        <w:rPr>
          <w:rFonts w:ascii="Times New Roman" w:hAnsi="Times New Roman" w:cs="Times New Roman"/>
          <w:sz w:val="28"/>
          <w:szCs w:val="28"/>
        </w:rPr>
        <w:t xml:space="preserve"> по фо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уле (3.2</w:t>
      </w:r>
      <w:r w:rsidR="004B04B7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br/>
      </w:r>
      <m:oMathPara>
        <m:oMath>
          <m:r>
            <w:rPr>
              <w:rFonts w:ascii="Cambria Math" w:hAnsi="Times New Roman" w:cs="Times New Roman"/>
              <w:sz w:val="28"/>
              <w:szCs w:val="28"/>
            </w:rPr>
            <w:lastRenderedPageBreak/>
            <m:t xml:space="preserve">                                 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44,5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0,87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4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0,85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=133,1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кН</m:t>
          </m:r>
          <m:r>
            <w:rPr>
              <w:rFonts w:ascii="Cambria Math" w:hAnsi="Times New Roman" w:cs="Times New Roman"/>
              <w:sz w:val="28"/>
              <w:szCs w:val="28"/>
            </w:rPr>
            <m:t xml:space="preserve">.                    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84" w:lineRule="auto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 xml:space="preserve">.2.5 Ориентируясь на технические характеристики тракторов (таблица П1), остановим свой выбор на тракторе тягового класса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F4C7C">
        <w:rPr>
          <w:rFonts w:ascii="Times New Roman" w:hAnsi="Times New Roman" w:cs="Times New Roman"/>
          <w:sz w:val="28"/>
          <w:szCs w:val="28"/>
        </w:rPr>
        <w:t xml:space="preserve"> Алтайского тра</w:t>
      </w:r>
      <w:r w:rsidRPr="006F4C7C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торного завода 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-</w:t>
      </w:r>
      <w:r>
        <w:rPr>
          <w:rFonts w:ascii="Times New Roman" w:hAnsi="Times New Roman" w:cs="Times New Roman"/>
          <w:sz w:val="28"/>
          <w:szCs w:val="28"/>
        </w:rPr>
        <w:t>501</w:t>
      </w:r>
      <w:r w:rsidRPr="006F4C7C">
        <w:rPr>
          <w:rFonts w:ascii="Times New Roman" w:hAnsi="Times New Roman" w:cs="Times New Roman"/>
          <w:sz w:val="28"/>
          <w:szCs w:val="28"/>
        </w:rPr>
        <w:t>, у которого номинальная эффективная мощность дв</w:t>
      </w:r>
      <w:r w:rsidRPr="006F4C7C"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 xml:space="preserve">гателя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  <m:r>
          <w:rPr>
            <w:rFonts w:ascii="Cambria Math" w:hAnsi="Times New Roman" w:cs="Times New Roman"/>
            <w:sz w:val="28"/>
            <w:szCs w:val="28"/>
          </w:rPr>
          <m:t xml:space="preserve">=147,2 </m:t>
        </m:r>
      </m:oMath>
      <w:r w:rsidRPr="006F4C7C">
        <w:rPr>
          <w:rFonts w:ascii="Times New Roman" w:hAnsi="Times New Roman" w:cs="Times New Roman"/>
          <w:sz w:val="28"/>
          <w:szCs w:val="28"/>
        </w:rPr>
        <w:t xml:space="preserve">кВт, эксплуатационный вес -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G</m:t>
        </m:r>
        <m:r>
          <w:rPr>
            <w:rFonts w:ascii="Cambria Math" w:hAnsi="Times New Roman" w:cs="Times New Roman"/>
            <w:sz w:val="28"/>
            <w:szCs w:val="28"/>
          </w:rPr>
          <m:t xml:space="preserve">=114 </m:t>
        </m:r>
      </m:oMath>
      <w:r w:rsidRPr="006F4C7C">
        <w:rPr>
          <w:rFonts w:ascii="Times New Roman" w:hAnsi="Times New Roman" w:cs="Times New Roman"/>
          <w:sz w:val="28"/>
          <w:szCs w:val="28"/>
        </w:rPr>
        <w:t>кН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9746D" w:rsidRPr="006F4C7C" w:rsidRDefault="00E9746D" w:rsidP="00E9746D">
      <w:pPr>
        <w:tabs>
          <w:tab w:val="left" w:pos="709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45D5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728210" cy="3375660"/>
            <wp:effectExtent l="19050" t="0" r="0" b="0"/>
            <wp:docPr id="12" name="Рисунок 3" descr="Гусеничный сельскохозяйственный трактор Т-50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 descr="Гусеничный сельскохозяйственный трактор Т-501"/>
                    <pic:cNvPicPr/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949" cy="33776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5 – Трактор Т-501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.2.6 Рассчитаем параметры потенциальной тяговой характеристики этого трактора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начале определим скорость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при которой достигается максима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ное тяговое усилие по формуле (2.</w:t>
      </w:r>
      <w:r w:rsidR="00DA119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1D30D5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p>
              </m:sSubSup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3,6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47,2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0,87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14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0,85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4,76 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км</m:t>
              </m:r>
            </m:num>
            <m:den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ч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.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Далее рассчитаем оптимальную скорость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, при которой достигае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ся максимальная тяговая мощность (формула 2.</w:t>
      </w:r>
      <w:r w:rsidR="00DA119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1D30D5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опт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,6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47,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87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4,76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05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14(0,1+0,05)</m:t>
                  </m:r>
                </m:den>
              </m:f>
            </m:e>
          </m:rad>
          <m:r>
            <w:rPr>
              <w:rFonts w:ascii="Cambria Math" w:hAnsi="Times New Roman" w:cs="Times New Roman"/>
              <w:sz w:val="28"/>
              <w:szCs w:val="28"/>
            </w:rPr>
            <m:t xml:space="preserve">=1,06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км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/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ч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кольку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 xml:space="preserve">&lt;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, то принимаем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  <m:r>
          <w:rPr>
            <w:rFonts w:ascii="Cambria Math" w:eastAsia="Times New Roman" w:hAnsi="Times New Roman" w:cs="Times New Roman"/>
            <w:sz w:val="28"/>
            <w:szCs w:val="28"/>
          </w:rPr>
          <m:t>=4,76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км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/</m:t>
        </m:r>
        <m:r>
          <m:rPr>
            <m:sty m:val="p"/>
          </m:rPr>
          <w:rPr>
            <w:rFonts w:ascii="Cambria Math" w:eastAsia="Times New Roman" w:hAnsi="Times New Roman" w:cs="Times New Roman"/>
            <w:sz w:val="28"/>
            <w:szCs w:val="28"/>
          </w:rPr>
          <m:t>ч</m:t>
        </m:r>
      </m:oMath>
      <w:r>
        <w:rPr>
          <w:rFonts w:ascii="Times New Roman" w:hAnsi="Times New Roman" w:cs="Times New Roman"/>
          <w:sz w:val="28"/>
          <w:szCs w:val="28"/>
        </w:rPr>
        <w:t>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, то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p>
        </m:sSubSup>
        <m:r>
          <w:rPr>
            <w:rFonts w:ascii="Cambria Math" w:hAnsi="Times New Roman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p>
        </m:sSubSup>
      </m:oMath>
      <w:r w:rsidRPr="004E1C4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формула 2.</w:t>
      </w:r>
      <w:r w:rsidR="00DA119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1D30D5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Times New Roman" w:hAnsi="Times New Roman" w:cs="Times New Roman"/>
                  <w:sz w:val="28"/>
                  <w:szCs w:val="28"/>
                </w:rPr>
                <m:t>опт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14</m:t>
          </m:r>
          <m:r>
            <w:rPr>
              <w:rFonts w:ascii="Cambria Math" w:hAnsi="Cambria Math" w:cs="Times New Roman"/>
              <w:sz w:val="28"/>
              <w:szCs w:val="28"/>
            </w:rPr>
            <m:t>[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1∙0,85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-0,05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</w:rPr>
            <m:t>-</m:t>
          </m:r>
          <m:d>
            <m:dPr>
              <m:endChr m:val="]"/>
              <m:grow m:val="off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0,10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/100)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75,0 кН.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эффициент буксования в этом случае будет равен допустимому, т.е.,</w:t>
      </w:r>
    </w:p>
    <w:p w:rsidR="00E9746D" w:rsidRPr="004E1C49" w:rsidRDefault="001D30D5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05</m:t>
        </m:r>
      </m:oMath>
      <w:r w:rsidR="00E9746D">
        <w:rPr>
          <w:rFonts w:ascii="Times New Roman" w:hAnsi="Times New Roman" w:cs="Times New Roman"/>
          <w:sz w:val="28"/>
          <w:szCs w:val="28"/>
        </w:rPr>
        <w:t>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аксимальную тяговую мощность трактора определим по формуле (2.</w:t>
      </w:r>
      <w:r w:rsidR="00DA119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9746D" w:rsidRDefault="001D30D5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147,2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</w:rPr>
            <m:t>0,87</m:t>
          </m:r>
          <m:d>
            <m:dPr>
              <m:begChr m:val="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1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0,05)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14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4,76(0,10+0,05)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,6</m:t>
                  </m:r>
                </m:den>
              </m:f>
            </m:e>
          </m:d>
          <m:r>
            <w:rPr>
              <w:rFonts w:ascii="Cambria Math" w:hAnsi="Times New Roman" w:cs="Times New Roman"/>
              <w:sz w:val="28"/>
              <w:szCs w:val="28"/>
            </w:rPr>
            <m:t xml:space="preserve">=99,06 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кВт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построения графика потенциальной тяговой характеристики тр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тора вычислим промежуточные значения ее параметров в диапазоне рассма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риваемых скоростей движения по формулам (2.</w:t>
      </w:r>
      <w:r w:rsidR="00DA119F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-2.1</w:t>
      </w:r>
      <w:r w:rsidR="00DA119F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). Результаты расчетов сведем в таблицу 4.2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 Значения параметров потенциальной тяговой характеристики</w:t>
      </w:r>
    </w:p>
    <w:tbl>
      <w:tblPr>
        <w:tblStyle w:val="af"/>
        <w:tblW w:w="0" w:type="auto"/>
        <w:tblLook w:val="04A0"/>
      </w:tblPr>
      <w:tblGrid>
        <w:gridCol w:w="1559"/>
        <w:gridCol w:w="1304"/>
        <w:gridCol w:w="1304"/>
        <w:gridCol w:w="1304"/>
        <w:gridCol w:w="1304"/>
        <w:gridCol w:w="1304"/>
        <w:gridCol w:w="1304"/>
      </w:tblGrid>
      <w:tr w:rsidR="00E9746D" w:rsidRPr="00100011" w:rsidTr="00DA119F">
        <w:trPr>
          <w:trHeight w:hRule="exact" w:val="510"/>
        </w:trPr>
        <w:tc>
          <w:tcPr>
            <w:tcW w:w="1559" w:type="dxa"/>
            <w:vAlign w:val="center"/>
          </w:tcPr>
          <w:p w:rsidR="00E9746D" w:rsidRPr="00100011" w:rsidRDefault="00E9746D" w:rsidP="00DA119F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00011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7824" w:type="dxa"/>
            <w:gridSpan w:val="6"/>
            <w:vAlign w:val="center"/>
          </w:tcPr>
          <w:p w:rsidR="00E9746D" w:rsidRPr="00AC4230" w:rsidRDefault="001D30D5" w:rsidP="00DA119F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Times New Roman" w:hAnsi="Times New Roman" w:cs="Times New Roman"/>
                      <w:sz w:val="24"/>
                      <w:szCs w:val="24"/>
                    </w:rPr>
                    <m:t>опт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μ</m:t>
                  </m:r>
                </m:sub>
              </m:sSub>
              <m: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=4,76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км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/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ч</m:t>
              </m:r>
            </m:oMath>
            <w:r w:rsidR="00E9746D">
              <w:rPr>
                <w:rFonts w:ascii="Times New Roman" w:hAnsi="Times New Roman" w:cs="Times New Roman"/>
                <w:sz w:val="24"/>
                <w:szCs w:val="24"/>
              </w:rPr>
              <w:t xml:space="preserve">;     </w:t>
            </w:r>
            <m:oMath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4"/>
                      <w:szCs w:val="24"/>
                    </w:rPr>
                    <m:t>кр</m:t>
                  </m:r>
                </m:sub>
                <m:sup>
                  <m:r>
                    <w:rPr>
                      <w:rFonts w:ascii="Times New Roman" w:hAnsi="Times New Roman" w:cs="Times New Roman"/>
                      <w:sz w:val="24"/>
                      <w:szCs w:val="24"/>
                    </w:rPr>
                    <m:t>опт</m:t>
                  </m:r>
                </m:sup>
              </m:sSubSup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4"/>
                      <w:szCs w:val="24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max</m:t>
                  </m:r>
                </m:sup>
              </m:sSubSup>
              <m:r>
                <w:rPr>
                  <w:rFonts w:ascii="Cambria Math" w:hAnsi="Times New Roman" w:cs="Times New Roman"/>
                  <w:sz w:val="24"/>
                  <w:szCs w:val="24"/>
                </w:rPr>
                <m:t>=75,0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</w:rPr>
                <m:t>кН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</w:rPr>
                <m:t>;</m:t>
              </m:r>
            </m:oMath>
            <w:r w:rsidR="00E974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</m:t>
              </m:r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max</m:t>
                  </m:r>
                </m:sup>
              </m:sSubSup>
              <m:r>
                <w:rPr>
                  <w:rFonts w:ascii="Cambria Math" w:hAnsi="Times New Roman" w:cs="Times New Roman"/>
                  <w:sz w:val="24"/>
                  <w:szCs w:val="24"/>
                </w:rPr>
                <m:t>=99,06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</w:rPr>
                <m:t>кВт</m:t>
              </m:r>
            </m:oMath>
          </w:p>
        </w:tc>
      </w:tr>
      <w:tr w:rsidR="00E9746D" w:rsidRPr="00100011" w:rsidTr="00DA119F">
        <w:trPr>
          <w:trHeight w:hRule="exact" w:val="510"/>
        </w:trPr>
        <w:tc>
          <w:tcPr>
            <w:tcW w:w="1559" w:type="dxa"/>
          </w:tcPr>
          <w:p w:rsidR="00E9746D" w:rsidRPr="00100011" w:rsidRDefault="00E9746D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, км/ч</m:t>
                </m:r>
              </m:oMath>
            </m:oMathPara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3,0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4,76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5,0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6,0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7,0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8,00</w:t>
            </w:r>
          </w:p>
        </w:tc>
      </w:tr>
      <w:tr w:rsidR="00E9746D" w:rsidRPr="00100011" w:rsidTr="00DA119F">
        <w:trPr>
          <w:trHeight w:hRule="exact" w:val="510"/>
        </w:trPr>
        <w:tc>
          <w:tcPr>
            <w:tcW w:w="1559" w:type="dxa"/>
          </w:tcPr>
          <w:p w:rsidR="00E9746D" w:rsidRPr="00100011" w:rsidRDefault="00E9746D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δ</m:t>
                </m:r>
              </m:oMath>
            </m:oMathPara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0,05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0,05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0,048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0,04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0,034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0,030</w:t>
            </w:r>
          </w:p>
        </w:tc>
      </w:tr>
      <w:tr w:rsidR="00E9746D" w:rsidRPr="00100011" w:rsidTr="00DA119F">
        <w:trPr>
          <w:trHeight w:hRule="exact" w:val="510"/>
        </w:trPr>
        <w:tc>
          <w:tcPr>
            <w:tcW w:w="1559" w:type="dxa"/>
          </w:tcPr>
          <w:p w:rsidR="00E9746D" w:rsidRPr="00100011" w:rsidRDefault="001D30D5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р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sup>
                </m:sSub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кВт</m:t>
                </m:r>
              </m:oMath>
            </m:oMathPara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62,46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99,06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98,22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94,49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90,46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86,26</w:t>
            </w:r>
          </w:p>
        </w:tc>
      </w:tr>
      <w:tr w:rsidR="00E9746D" w:rsidRPr="00100011" w:rsidTr="00DA119F">
        <w:trPr>
          <w:trHeight w:hRule="exact" w:val="510"/>
        </w:trPr>
        <w:tc>
          <w:tcPr>
            <w:tcW w:w="1559" w:type="dxa"/>
          </w:tcPr>
          <w:p w:rsidR="00E9746D" w:rsidRPr="00100011" w:rsidRDefault="001D30D5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р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sup>
                </m:sSub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кН</m:t>
                </m:r>
              </m:oMath>
            </m:oMathPara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75,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75,0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70,7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56,7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46,5</w:t>
            </w:r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38,8</w:t>
            </w:r>
          </w:p>
        </w:tc>
      </w:tr>
    </w:tbl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4.2.7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ределим рациональную </w:t>
      </w:r>
      <w:r w:rsidRPr="006F4C7C">
        <w:rPr>
          <w:rFonts w:ascii="Times New Roman" w:hAnsi="Times New Roman" w:cs="Times New Roman"/>
          <w:sz w:val="28"/>
          <w:szCs w:val="28"/>
        </w:rPr>
        <w:t xml:space="preserve"> скорость пахотного агрегата 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Так как оптимальная скорость находится внутри рассматриваемого диапазона скоростей, т.е.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eastAsia="Times New Roman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min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&lt;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&lt; 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, то рациональную скорость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ац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рассчитаем по формуле (3.1</w:t>
      </w:r>
      <w:r w:rsidR="00DA119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 Вначале вычислим параметры М и С.</w:t>
      </w:r>
    </w:p>
    <w:p w:rsidR="00E9746D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=3,6∙147,2∙0,87=461;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С=49,8+114(0,1+5/100)=66,9</w:t>
      </w:r>
    </w:p>
    <w:p w:rsidR="00E9746D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гда</w:t>
      </w:r>
    </w:p>
    <w:p w:rsidR="00E9746D" w:rsidRPr="00150D3A" w:rsidRDefault="001D30D5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рац</m:t>
              </m:r>
            </m:sub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р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461+</m:t>
              </m:r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61(461-4∙66,9∙4,76∙0,05</m:t>
                  </m: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∙66,9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6,64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км/ч.</m:t>
          </m:r>
        </m:oMath>
      </m:oMathPara>
    </w:p>
    <w:p w:rsidR="00BE6E19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E9746D" w:rsidRPr="006F4C7C" w:rsidRDefault="00BE6E19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4972EF">
        <w:rPr>
          <w:rFonts w:ascii="Times New Roman" w:hAnsi="Times New Roman" w:cs="Times New Roman"/>
          <w:sz w:val="28"/>
          <w:szCs w:val="28"/>
        </w:rPr>
        <w:t>Так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ац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&lt;</m:t>
        </m:r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ax</m:t>
            </m:r>
          </m:sub>
        </m:sSub>
        <m:r>
          <w:rPr>
            <w:rFonts w:ascii="Cambria Math" w:eastAsia="Times New Roman" w:hAnsi="Times New Roman" w:cs="Times New Roman"/>
            <w:sz w:val="28"/>
            <w:szCs w:val="28"/>
          </w:rPr>
          <m:t xml:space="preserve">, </m:t>
        </m:r>
      </m:oMath>
      <w:r>
        <w:rPr>
          <w:rFonts w:ascii="Times New Roman" w:hAnsi="Times New Roman" w:cs="Times New Roman"/>
          <w:sz w:val="28"/>
          <w:szCs w:val="28"/>
        </w:rPr>
        <w:t xml:space="preserve"> то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ац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ац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 xml:space="preserve">=6,64км/ч. </m:t>
        </m:r>
      </m:oMath>
    </w:p>
    <w:p w:rsidR="00E9746D" w:rsidRPr="006F4C7C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2.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ребуемая для работы агрегата мощность (формула </w:t>
      </w:r>
      <w:r>
        <w:rPr>
          <w:rFonts w:ascii="Times New Roman" w:hAnsi="Times New Roman" w:cs="Times New Roman"/>
          <w:sz w:val="28"/>
          <w:szCs w:val="28"/>
        </w:rPr>
        <w:t>3.20)</w:t>
      </w:r>
      <w:r w:rsidRPr="006F4C7C">
        <w:rPr>
          <w:rFonts w:ascii="Times New Roman" w:hAnsi="Times New Roman" w:cs="Times New Roman"/>
          <w:sz w:val="28"/>
          <w:szCs w:val="28"/>
        </w:rPr>
        <w:t xml:space="preserve"> при ск</w:t>
      </w:r>
      <w:r w:rsidRPr="006F4C7C">
        <w:rPr>
          <w:rFonts w:ascii="Times New Roman" w:hAnsi="Times New Roman" w:cs="Times New Roman"/>
          <w:sz w:val="28"/>
          <w:szCs w:val="28"/>
        </w:rPr>
        <w:t>о</w:t>
      </w:r>
      <w:r w:rsidRPr="006F4C7C">
        <w:rPr>
          <w:rFonts w:ascii="Times New Roman" w:hAnsi="Times New Roman" w:cs="Times New Roman"/>
          <w:sz w:val="28"/>
          <w:szCs w:val="28"/>
        </w:rPr>
        <w:t xml:space="preserve">рост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ац</m:t>
            </m:r>
          </m:sub>
        </m:sSub>
      </m:oMath>
      <w:r w:rsidRPr="006F4C7C">
        <w:rPr>
          <w:rFonts w:ascii="Times New Roman" w:hAnsi="Times New Roman" w:cs="Times New Roman"/>
          <w:sz w:val="28"/>
          <w:szCs w:val="28"/>
        </w:rPr>
        <w:t xml:space="preserve">  составит:</w:t>
      </w:r>
    </w:p>
    <w:p w:rsidR="00E9746D" w:rsidRPr="00F242D3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1D30D5" w:rsidP="00E9746D">
      <w:pPr>
        <w:tabs>
          <w:tab w:val="left" w:pos="709"/>
        </w:tabs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аг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49,8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6,64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=91,8 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кВт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Pr="00F242D3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</w:t>
      </w:r>
      <w:r w:rsidRPr="006F4C7C">
        <w:rPr>
          <w:rFonts w:ascii="Times New Roman" w:hAnsi="Times New Roman" w:cs="Times New Roman"/>
          <w:sz w:val="28"/>
          <w:szCs w:val="28"/>
        </w:rPr>
        <w:t>.2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яговый КПД трактора</w:t>
      </w:r>
      <w:r w:rsidRPr="006F4C7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>(формул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.21</w:t>
      </w:r>
      <w:r w:rsidRPr="006F4C7C">
        <w:rPr>
          <w:rFonts w:ascii="Times New Roman" w:hAnsi="Times New Roman" w:cs="Times New Roman"/>
          <w:sz w:val="28"/>
          <w:szCs w:val="28"/>
        </w:rPr>
        <w:t>) будет равен:</w:t>
      </w:r>
    </w:p>
    <w:p w:rsidR="00E9746D" w:rsidRPr="006F4C7C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6F4C7C" w:rsidRDefault="001D30D5" w:rsidP="00E9746D">
      <w:pPr>
        <w:tabs>
          <w:tab w:val="left" w:pos="709"/>
        </w:tabs>
        <w:spacing w:after="0" w:line="312" w:lineRule="auto"/>
        <w:jc w:val="center"/>
        <w:rPr>
          <w:rFonts w:ascii="Times New Roman" w:hAnsi="Times New Roman" w:cs="Times New Roman"/>
          <w:spacing w:val="-2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pacing w:val="-2"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  <w:spacing w:val="-2"/>
                  <w:sz w:val="28"/>
                  <w:szCs w:val="28"/>
                </w:rPr>
                <m:t>т</m:t>
              </m:r>
            </m:sub>
          </m:sSub>
          <m:r>
            <w:rPr>
              <w:rFonts w:ascii="Cambria Math" w:hAnsi="Times New Roman" w:cs="Times New Roman"/>
              <w:spacing w:val="-2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pacing w:val="-2"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91,8</m:t>
              </m:r>
            </m:num>
            <m:den>
              <m: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147,2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pacing w:val="-2"/>
              <w:sz w:val="28"/>
              <w:szCs w:val="28"/>
            </w:rPr>
            <m:t>= 0,62,</m:t>
          </m:r>
        </m:oMath>
      </m:oMathPara>
    </w:p>
    <w:p w:rsidR="00E9746D" w:rsidRPr="0008077B" w:rsidRDefault="00E9746D" w:rsidP="00E9746D">
      <w:pPr>
        <w:tabs>
          <w:tab w:val="left" w:pos="709"/>
        </w:tabs>
        <w:spacing w:after="0" w:line="312" w:lineRule="auto"/>
        <w:jc w:val="center"/>
        <w:rPr>
          <w:rFonts w:ascii="Times New Roman" w:hAnsi="Times New Roman" w:cs="Times New Roman"/>
          <w:spacing w:val="-2"/>
          <w:sz w:val="28"/>
          <w:szCs w:val="28"/>
        </w:rPr>
      </w:pPr>
    </w:p>
    <w:p w:rsidR="00E9746D" w:rsidRPr="006F4C7C" w:rsidRDefault="00E9746D" w:rsidP="00E9746D">
      <w:pPr>
        <w:tabs>
          <w:tab w:val="left" w:pos="709"/>
        </w:tabs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 xml:space="preserve">а максимально возможный </w:t>
      </w:r>
      <w:r>
        <w:rPr>
          <w:rFonts w:ascii="Times New Roman" w:hAnsi="Times New Roman" w:cs="Times New Roman"/>
          <w:sz w:val="28"/>
          <w:szCs w:val="28"/>
        </w:rPr>
        <w:t>(условный)</w:t>
      </w:r>
      <w:r w:rsidRPr="006F4C7C">
        <w:rPr>
          <w:rFonts w:ascii="Times New Roman" w:hAnsi="Times New Roman" w:cs="Times New Roman"/>
          <w:sz w:val="28"/>
          <w:szCs w:val="28"/>
        </w:rPr>
        <w:t>тяговый КПД трактора в рассматр</w:t>
      </w:r>
      <w:r w:rsidRPr="006F4C7C"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 xml:space="preserve">ваемых условиях работы агрегата </w:t>
      </w:r>
      <w:r>
        <w:rPr>
          <w:rFonts w:ascii="Times New Roman" w:hAnsi="Times New Roman" w:cs="Times New Roman"/>
          <w:sz w:val="28"/>
          <w:szCs w:val="28"/>
        </w:rPr>
        <w:t xml:space="preserve">(формула 3.1) </w:t>
      </w:r>
      <w:r w:rsidRPr="006F4C7C">
        <w:rPr>
          <w:rFonts w:ascii="Times New Roman" w:hAnsi="Times New Roman" w:cs="Times New Roman"/>
          <w:sz w:val="28"/>
          <w:szCs w:val="28"/>
        </w:rPr>
        <w:t xml:space="preserve">составит: </w:t>
      </w:r>
    </w:p>
    <w:p w:rsidR="00E9746D" w:rsidRDefault="001D30D5" w:rsidP="00E9746D">
      <w:pPr>
        <w:spacing w:line="336" w:lineRule="auto"/>
        <w:ind w:left="709" w:hanging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pacing w:val="-2"/>
                  <w:sz w:val="28"/>
                  <w:szCs w:val="28"/>
                </w:rPr>
              </m:ctrlPr>
            </m:sSubSupPr>
            <m:e>
              <m: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  <w:spacing w:val="-2"/>
                  <w:sz w:val="28"/>
                  <w:szCs w:val="28"/>
                </w:rPr>
                <m:t>т</m:t>
              </m:r>
            </m:sub>
            <m:sup>
              <m:r>
                <w:rPr>
                  <w:rFonts w:ascii="Cambria Math" w:hAnsi="Times New Roman" w:cs="Times New Roman"/>
                  <w:spacing w:val="-2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Times New Roman" w:cs="Times New Roman"/>
              <w:spacing w:val="-2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pacing w:val="-2"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99,06</m:t>
              </m:r>
            </m:num>
            <m:den>
              <m: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147,2</m:t>
              </m:r>
            </m:den>
          </m:f>
          <m:r>
            <w:rPr>
              <w:rFonts w:ascii="Cambria Math" w:hAnsi="Times New Roman" w:cs="Times New Roman"/>
              <w:spacing w:val="-2"/>
              <w:sz w:val="28"/>
              <w:szCs w:val="28"/>
            </w:rPr>
            <m:t>=0,67.</m:t>
          </m:r>
        </m:oMath>
      </m:oMathPara>
    </w:p>
    <w:p w:rsidR="00E9746D" w:rsidRPr="006F4C7C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F4C7C">
        <w:rPr>
          <w:rFonts w:ascii="Times New Roman" w:hAnsi="Times New Roman" w:cs="Times New Roman"/>
          <w:sz w:val="28"/>
          <w:szCs w:val="28"/>
        </w:rPr>
        <w:t xml:space="preserve">Коэффициент использования </w:t>
      </w:r>
      <w:r>
        <w:rPr>
          <w:rFonts w:ascii="Times New Roman" w:hAnsi="Times New Roman" w:cs="Times New Roman"/>
          <w:sz w:val="28"/>
          <w:szCs w:val="28"/>
        </w:rPr>
        <w:t xml:space="preserve">максимальной </w:t>
      </w:r>
      <w:r w:rsidRPr="006F4C7C">
        <w:rPr>
          <w:rFonts w:ascii="Times New Roman" w:hAnsi="Times New Roman" w:cs="Times New Roman"/>
          <w:sz w:val="28"/>
          <w:szCs w:val="28"/>
        </w:rPr>
        <w:t xml:space="preserve">тяговой мощности </w:t>
      </w:r>
      <w:r>
        <w:rPr>
          <w:rFonts w:ascii="Times New Roman" w:hAnsi="Times New Roman" w:cs="Times New Roman"/>
          <w:sz w:val="28"/>
          <w:szCs w:val="28"/>
        </w:rPr>
        <w:t xml:space="preserve"> (фо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улы 3.20) будет равен:</w:t>
      </w:r>
    </w:p>
    <w:p w:rsidR="00E9746D" w:rsidRPr="0008077B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E9746D" w:rsidRDefault="001D30D5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и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91,8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99,0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0,93.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Коэффициент использования </w:t>
      </w:r>
      <w:r w:rsidR="00BE6E19">
        <w:rPr>
          <w:rFonts w:ascii="Times New Roman" w:hAnsi="Times New Roman" w:cs="Times New Roman"/>
          <w:sz w:val="28"/>
          <w:szCs w:val="28"/>
        </w:rPr>
        <w:t>номинального</w:t>
      </w:r>
      <w:r>
        <w:rPr>
          <w:rFonts w:ascii="Times New Roman" w:hAnsi="Times New Roman" w:cs="Times New Roman"/>
          <w:sz w:val="28"/>
          <w:szCs w:val="28"/>
        </w:rPr>
        <w:t xml:space="preserve"> тягового усилия трактора составит:</w:t>
      </w:r>
    </w:p>
    <w:p w:rsidR="00E9746D" w:rsidRPr="0008077B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E9746D" w:rsidRPr="006F4C7C" w:rsidRDefault="001D30D5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и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49,8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75,0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0,66</m:t>
          </m:r>
        </m:oMath>
      </m:oMathPara>
    </w:p>
    <w:p w:rsidR="00E9746D" w:rsidRPr="00683DD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2.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F4C7C">
        <w:rPr>
          <w:rFonts w:ascii="Times New Roman" w:hAnsi="Times New Roman" w:cs="Times New Roman"/>
          <w:sz w:val="28"/>
          <w:szCs w:val="28"/>
        </w:rPr>
        <w:t xml:space="preserve"> Представим решение рассматриваемой задачи в графоаналитич</w:t>
      </w:r>
      <w:r w:rsidRPr="006F4C7C">
        <w:rPr>
          <w:rFonts w:ascii="Times New Roman" w:hAnsi="Times New Roman" w:cs="Times New Roman"/>
          <w:sz w:val="28"/>
          <w:szCs w:val="28"/>
        </w:rPr>
        <w:t>е</w:t>
      </w:r>
      <w:r w:rsidRPr="006F4C7C">
        <w:rPr>
          <w:rFonts w:ascii="Times New Roman" w:hAnsi="Times New Roman" w:cs="Times New Roman"/>
          <w:sz w:val="28"/>
          <w:szCs w:val="28"/>
        </w:rPr>
        <w:t xml:space="preserve">ской форме (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6)</w:t>
      </w:r>
    </w:p>
    <w:p w:rsidR="00E9746D" w:rsidRDefault="00E9746D" w:rsidP="00E9746D">
      <w:pPr>
        <w:tabs>
          <w:tab w:val="left" w:pos="709"/>
        </w:tabs>
        <w:spacing w:line="31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67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772025" cy="6457950"/>
            <wp:effectExtent l="19050" t="0" r="0" b="0"/>
            <wp:docPr id="13" name="Объект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091961" cy="5791462"/>
                      <a:chOff x="2427912" y="285728"/>
                      <a:chExt cx="4091961" cy="5791462"/>
                    </a:xfrm>
                  </a:grpSpPr>
                  <a:grpSp>
                    <a:nvGrpSpPr>
                      <a:cNvPr id="8" name="Группа 7"/>
                      <a:cNvGrpSpPr/>
                    </a:nvGrpSpPr>
                    <a:grpSpPr>
                      <a:xfrm>
                        <a:off x="2427912" y="351449"/>
                        <a:ext cx="4091961" cy="5524539"/>
                        <a:chOff x="2427912" y="351449"/>
                        <a:chExt cx="4091961" cy="5524539"/>
                      </a:xfrm>
                    </a:grpSpPr>
                    <a:pic>
                      <a:nvPicPr>
                        <a:cNvPr id="35844" name="Picture 4"/>
                        <a:cNvPicPr>
                          <a:picLocks noChangeAspect="1" noChangeArrowheads="1"/>
                        </a:cNvPicPr>
                      </a:nvPicPr>
                      <a:blipFill>
                        <a:blip r:embed="rId75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427912" y="351449"/>
                          <a:ext cx="371475" cy="2571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35845" name="Picture 5"/>
                        <a:cNvPicPr>
                          <a:picLocks noChangeAspect="1" noChangeArrowheads="1"/>
                        </a:cNvPicPr>
                      </a:nvPicPr>
                      <a:blipFill>
                        <a:blip r:embed="rId76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464102" y="3398520"/>
                          <a:ext cx="342900" cy="20859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35846" name="Picture 6"/>
                        <a:cNvPicPr>
                          <a:picLocks noChangeAspect="1" noChangeArrowheads="1"/>
                        </a:cNvPicPr>
                      </a:nvPicPr>
                      <a:blipFill>
                        <a:blip r:embed="rId77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3135620" y="5628338"/>
                          <a:ext cx="3267075" cy="247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35842" name="Picture 2"/>
                        <a:cNvPicPr>
                          <a:picLocks noChangeAspect="1" noChangeArrowheads="1"/>
                        </a:cNvPicPr>
                      </a:nvPicPr>
                      <a:blipFill>
                        <a:blip r:embed="rId78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781300" y="357166"/>
                          <a:ext cx="3581400" cy="2762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35843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79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786050" y="3471878"/>
                          <a:ext cx="3524250" cy="2171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35847" name="Picture 7"/>
                        <a:cNvPicPr>
                          <a:picLocks noChangeAspect="1" noChangeArrowheads="1"/>
                        </a:cNvPicPr>
                      </a:nvPicPr>
                      <a:blipFill>
                        <a:blip r:embed="rId80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6072198" y="2170738"/>
                          <a:ext cx="447675" cy="9239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</a:grpSp>
                  <a:cxnSp>
                    <a:nvCxnSpPr>
                      <a:cNvPr id="10" name="Прямая соединительная линия 9"/>
                      <a:cNvCxnSpPr/>
                    </a:nvCxnSpPr>
                    <a:spPr>
                      <a:xfrm rot="5400000" flipH="1" flipV="1">
                        <a:off x="607191" y="3036091"/>
                        <a:ext cx="5214974" cy="1588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1" name="Прямая соединительная линия 10"/>
                      <a:cNvCxnSpPr/>
                    </a:nvCxnSpPr>
                    <a:spPr>
                      <a:xfrm rot="5400000" flipH="1" flipV="1">
                        <a:off x="2774027" y="3035297"/>
                        <a:ext cx="5214974" cy="1588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2" name="Прямая соединительная линия 11"/>
                      <a:cNvCxnSpPr/>
                    </a:nvCxnSpPr>
                    <a:spPr>
                      <a:xfrm rot="5400000" flipH="1" flipV="1">
                        <a:off x="1177900" y="3035297"/>
                        <a:ext cx="5214974" cy="1588"/>
                      </a:xfrm>
                      <a:prstGeom prst="line">
                        <a:avLst/>
                      </a:prstGeom>
                      <a:ln>
                        <a:solidFill>
                          <a:srgbClr val="000000"/>
                        </a:solidFill>
                        <a:prstDash val="dashDot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35850" name="Picture 10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48080" y="471466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35851" name="Picture 11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33717" y="5591194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35852" name="Picture 12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334003" y="5591194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35853" name="Picture 13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171811" y="5591187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sp>
                    <a:nvSpPr>
                      <a:cNvPr id="22" name="Полилиния 21"/>
                      <a:cNvSpPr/>
                    </a:nvSpPr>
                    <a:spPr>
                      <a:xfrm>
                        <a:off x="3829041" y="538139"/>
                        <a:ext cx="1528777" cy="2105043"/>
                      </a:xfrm>
                      <a:custGeom>
                        <a:avLst/>
                        <a:gdLst>
                          <a:gd name="connsiteX0" fmla="*/ 4762 w 1643062"/>
                          <a:gd name="connsiteY0" fmla="*/ 0 h 2390775"/>
                          <a:gd name="connsiteX1" fmla="*/ 147637 w 1643062"/>
                          <a:gd name="connsiteY1" fmla="*/ 266700 h 2390775"/>
                          <a:gd name="connsiteX2" fmla="*/ 890587 w 1643062"/>
                          <a:gd name="connsiteY2" fmla="*/ 1266825 h 2390775"/>
                          <a:gd name="connsiteX3" fmla="*/ 1643062 w 1643062"/>
                          <a:gd name="connsiteY3" fmla="*/ 2390775 h 2390775"/>
                          <a:gd name="connsiteX4" fmla="*/ 1643062 w 1643062"/>
                          <a:gd name="connsiteY4" fmla="*/ 2390775 h 2390775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888206 w 1640681"/>
                          <a:gd name="connsiteY2" fmla="*/ 1273154 h 2397104"/>
                          <a:gd name="connsiteX3" fmla="*/ 1640681 w 1640681"/>
                          <a:gd name="connsiteY3" fmla="*/ 2397104 h 2397104"/>
                          <a:gd name="connsiteX4" fmla="*/ 1640681 w 1640681"/>
                          <a:gd name="connsiteY4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888206 w 1640681"/>
                          <a:gd name="connsiteY2" fmla="*/ 1273154 h 2397104"/>
                          <a:gd name="connsiteX3" fmla="*/ 1640681 w 1640681"/>
                          <a:gd name="connsiteY3" fmla="*/ 2397104 h 2397104"/>
                          <a:gd name="connsiteX4" fmla="*/ 1640681 w 1640681"/>
                          <a:gd name="connsiteY4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888206 w 1640681"/>
                          <a:gd name="connsiteY2" fmla="*/ 1273154 h 2397104"/>
                          <a:gd name="connsiteX3" fmla="*/ 1640681 w 1640681"/>
                          <a:gd name="connsiteY3" fmla="*/ 2397104 h 2397104"/>
                          <a:gd name="connsiteX4" fmla="*/ 1640681 w 1640681"/>
                          <a:gd name="connsiteY4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888206 w 1640681"/>
                          <a:gd name="connsiteY2" fmla="*/ 1273154 h 2397104"/>
                          <a:gd name="connsiteX3" fmla="*/ 1640681 w 1640681"/>
                          <a:gd name="connsiteY3" fmla="*/ 2397104 h 2397104"/>
                          <a:gd name="connsiteX4" fmla="*/ 1640681 w 1640681"/>
                          <a:gd name="connsiteY4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888206 w 1640681"/>
                          <a:gd name="connsiteY2" fmla="*/ 1273154 h 2397104"/>
                          <a:gd name="connsiteX3" fmla="*/ 888206 w 1640681"/>
                          <a:gd name="connsiteY3" fmla="*/ 1282679 h 2397104"/>
                          <a:gd name="connsiteX4" fmla="*/ 1640681 w 1640681"/>
                          <a:gd name="connsiteY4" fmla="*/ 2397104 h 2397104"/>
                          <a:gd name="connsiteX5" fmla="*/ 1640681 w 1640681"/>
                          <a:gd name="connsiteY5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888206 w 1640681"/>
                          <a:gd name="connsiteY2" fmla="*/ 1273154 h 2397104"/>
                          <a:gd name="connsiteX3" fmla="*/ 1640681 w 1640681"/>
                          <a:gd name="connsiteY3" fmla="*/ 2397104 h 2397104"/>
                          <a:gd name="connsiteX4" fmla="*/ 1640681 w 1640681"/>
                          <a:gd name="connsiteY4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888206 w 1640681"/>
                          <a:gd name="connsiteY2" fmla="*/ 1273154 h 2397104"/>
                          <a:gd name="connsiteX3" fmla="*/ 1640681 w 1640681"/>
                          <a:gd name="connsiteY3" fmla="*/ 2397104 h 2397104"/>
                          <a:gd name="connsiteX4" fmla="*/ 1640681 w 1640681"/>
                          <a:gd name="connsiteY4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1640681 w 1640681"/>
                          <a:gd name="connsiteY2" fmla="*/ 2397104 h 2397104"/>
                          <a:gd name="connsiteX3" fmla="*/ 1640681 w 1640681"/>
                          <a:gd name="connsiteY3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1640681 w 1640681"/>
                          <a:gd name="connsiteY2" fmla="*/ 2397104 h 2397104"/>
                          <a:gd name="connsiteX3" fmla="*/ 1640681 w 1640681"/>
                          <a:gd name="connsiteY3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1640681 w 1640681"/>
                          <a:gd name="connsiteY2" fmla="*/ 2397104 h 2397104"/>
                          <a:gd name="connsiteX3" fmla="*/ 1640681 w 1640681"/>
                          <a:gd name="connsiteY3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1640681 w 1640681"/>
                          <a:gd name="connsiteY2" fmla="*/ 2397104 h 2397104"/>
                          <a:gd name="connsiteX3" fmla="*/ 1640681 w 1640681"/>
                          <a:gd name="connsiteY3" fmla="*/ 2397104 h 2397104"/>
                          <a:gd name="connsiteX0" fmla="*/ 96838 w 1735138"/>
                          <a:gd name="connsiteY0" fmla="*/ 87313 h 2478088"/>
                          <a:gd name="connsiteX1" fmla="*/ 239713 w 1735138"/>
                          <a:gd name="connsiteY1" fmla="*/ 354013 h 2478088"/>
                          <a:gd name="connsiteX2" fmla="*/ 249238 w 1735138"/>
                          <a:gd name="connsiteY2" fmla="*/ 354013 h 2478088"/>
                          <a:gd name="connsiteX3" fmla="*/ 1735138 w 1735138"/>
                          <a:gd name="connsiteY3" fmla="*/ 2478088 h 2478088"/>
                          <a:gd name="connsiteX4" fmla="*/ 1735138 w 1735138"/>
                          <a:gd name="connsiteY4" fmla="*/ 2478088 h 2478088"/>
                          <a:gd name="connsiteX0" fmla="*/ 34919 w 1673219"/>
                          <a:gd name="connsiteY0" fmla="*/ 130154 h 2520929"/>
                          <a:gd name="connsiteX1" fmla="*/ 177794 w 1673219"/>
                          <a:gd name="connsiteY1" fmla="*/ 396854 h 2520929"/>
                          <a:gd name="connsiteX2" fmla="*/ 187319 w 1673219"/>
                          <a:gd name="connsiteY2" fmla="*/ 396854 h 2520929"/>
                          <a:gd name="connsiteX3" fmla="*/ 1673219 w 1673219"/>
                          <a:gd name="connsiteY3" fmla="*/ 2520929 h 2520929"/>
                          <a:gd name="connsiteX4" fmla="*/ 1673219 w 1673219"/>
                          <a:gd name="connsiteY4" fmla="*/ 2520929 h 2520929"/>
                          <a:gd name="connsiteX0" fmla="*/ 34919 w 1673219"/>
                          <a:gd name="connsiteY0" fmla="*/ 130154 h 2520929"/>
                          <a:gd name="connsiteX1" fmla="*/ 177794 w 1673219"/>
                          <a:gd name="connsiteY1" fmla="*/ 396854 h 2520929"/>
                          <a:gd name="connsiteX2" fmla="*/ 187319 w 1673219"/>
                          <a:gd name="connsiteY2" fmla="*/ 396854 h 2520929"/>
                          <a:gd name="connsiteX3" fmla="*/ 1673219 w 1673219"/>
                          <a:gd name="connsiteY3" fmla="*/ 2520929 h 2520929"/>
                          <a:gd name="connsiteX4" fmla="*/ 1673219 w 1673219"/>
                          <a:gd name="connsiteY4" fmla="*/ 2520929 h 2520929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1640681 w 1640681"/>
                          <a:gd name="connsiteY2" fmla="*/ 2397104 h 2397104"/>
                          <a:gd name="connsiteX3" fmla="*/ 1640681 w 1640681"/>
                          <a:gd name="connsiteY3" fmla="*/ 2397104 h 2397104"/>
                          <a:gd name="connsiteX0" fmla="*/ 2381 w 1640681"/>
                          <a:gd name="connsiteY0" fmla="*/ 6329 h 2397104"/>
                          <a:gd name="connsiteX1" fmla="*/ 145256 w 1640681"/>
                          <a:gd name="connsiteY1" fmla="*/ 273029 h 2397104"/>
                          <a:gd name="connsiteX2" fmla="*/ 1640681 w 1640681"/>
                          <a:gd name="connsiteY2" fmla="*/ 2397104 h 2397104"/>
                          <a:gd name="connsiteX3" fmla="*/ 1640681 w 1640681"/>
                          <a:gd name="connsiteY3" fmla="*/ 2397104 h 2397104"/>
                          <a:gd name="connsiteX0" fmla="*/ 0 w 1638300"/>
                          <a:gd name="connsiteY0" fmla="*/ 0 h 2390775"/>
                          <a:gd name="connsiteX1" fmla="*/ 1638300 w 1638300"/>
                          <a:gd name="connsiteY1" fmla="*/ 2390775 h 2390775"/>
                          <a:gd name="connsiteX2" fmla="*/ 1638300 w 1638300"/>
                          <a:gd name="connsiteY2" fmla="*/ 2390775 h 2390775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</a:cxnLst>
                        <a:rect l="l" t="t" r="r" b="b"/>
                        <a:pathLst>
                          <a:path w="1638300" h="2390775">
                            <a:moveTo>
                              <a:pt x="0" y="0"/>
                            </a:moveTo>
                            <a:lnTo>
                              <a:pt x="1638300" y="2390775"/>
                            </a:lnTo>
                            <a:lnTo>
                              <a:pt x="1638300" y="2390775"/>
                            </a:lnTo>
                          </a:path>
                        </a:pathLst>
                      </a:custGeom>
                      <a:ln w="28575">
                        <a:solidFill>
                          <a:srgbClr val="00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  <a:cxnSp>
                    <a:nvCxnSpPr>
                      <a:cNvPr id="24" name="Прямая соединительная линия 23"/>
                      <a:cNvCxnSpPr>
                        <a:stCxn id="35850" idx="2"/>
                      </a:cNvCxnSpPr>
                    </a:nvCxnSpPr>
                    <a:spPr>
                      <a:xfrm rot="5400000">
                        <a:off x="2257405" y="1666861"/>
                        <a:ext cx="2643208" cy="423868"/>
                      </a:xfrm>
                      <a:prstGeom prst="line">
                        <a:avLst/>
                      </a:prstGeom>
                      <a:ln w="28575">
                        <a:solidFill>
                          <a:srgbClr val="000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6" name="Прямая соединительная линия 25"/>
                      <a:cNvCxnSpPr/>
                    </a:nvCxnSpPr>
                    <a:spPr>
                      <a:xfrm rot="10800000">
                        <a:off x="3214679" y="2428868"/>
                        <a:ext cx="571503" cy="1588"/>
                      </a:xfrm>
                      <a:prstGeom prst="line">
                        <a:avLst/>
                      </a:prstGeom>
                      <a:ln w="28575">
                        <a:solidFill>
                          <a:srgbClr val="0070C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35856" name="Picture 16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43319" y="2395530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29" name="Прямая соединительная линия 28"/>
                      <a:cNvCxnSpPr/>
                    </a:nvCxnSpPr>
                    <a:spPr>
                      <a:xfrm>
                        <a:off x="3829044" y="2428868"/>
                        <a:ext cx="1557350" cy="385765"/>
                      </a:xfrm>
                      <a:prstGeom prst="line">
                        <a:avLst/>
                      </a:prstGeom>
                      <a:ln w="28575">
                        <a:solidFill>
                          <a:srgbClr val="0070C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1" name="Прямая соединительная линия 30"/>
                      <a:cNvCxnSpPr/>
                    </a:nvCxnSpPr>
                    <a:spPr>
                      <a:xfrm rot="10800000">
                        <a:off x="3214679" y="3579812"/>
                        <a:ext cx="571503" cy="1588"/>
                      </a:xfrm>
                      <a:prstGeom prst="line">
                        <a:avLst/>
                      </a:prstGeom>
                      <a:ln w="28575">
                        <a:solidFill>
                          <a:srgbClr val="00B05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2" name="Прямая соединительная линия 31"/>
                      <a:cNvCxnSpPr/>
                    </a:nvCxnSpPr>
                    <a:spPr>
                      <a:xfrm>
                        <a:off x="3790945" y="3552825"/>
                        <a:ext cx="1566873" cy="1562112"/>
                      </a:xfrm>
                      <a:prstGeom prst="line">
                        <a:avLst/>
                      </a:prstGeom>
                      <a:ln w="28575">
                        <a:solidFill>
                          <a:srgbClr val="00B05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35854" name="Picture 14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43315" y="3548061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35" name="Прямая соединительная линия 34"/>
                      <a:cNvCxnSpPr/>
                    </a:nvCxnSpPr>
                    <a:spPr>
                      <a:xfrm rot="10800000" flipV="1">
                        <a:off x="3214680" y="4905390"/>
                        <a:ext cx="2143139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accent6">
                            <a:lumMod val="50000"/>
                          </a:schemeClr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35849" name="Picture 9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100637" y="4867293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30" name="Прямая соединительная линия 29"/>
                      <a:cNvCxnSpPr>
                        <a:stCxn id="35849" idx="2"/>
                        <a:endCxn id="35848" idx="0"/>
                      </a:cNvCxnSpPr>
                    </a:nvCxnSpPr>
                    <a:spPr>
                      <a:xfrm rot="16200000" flipH="1">
                        <a:off x="4826794" y="5269723"/>
                        <a:ext cx="638174" cy="4763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sysDash"/>
                        <a:headEnd type="none" w="med" len="med"/>
                        <a:tailEnd type="triangl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33" name="Picture 8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105402" y="2714620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35848" name="Picture 8"/>
                      <a:cNvPicPr>
                        <a:picLocks noChangeAspect="1" noChangeArrowheads="1"/>
                      </a:cNvPicPr>
                    </a:nvPicPr>
                    <a:blipFill>
                      <a:blip r:embed="rId81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105400" y="5591192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39" name="Прямая соединительная линия 38"/>
                      <a:cNvCxnSpPr/>
                    </a:nvCxnSpPr>
                    <a:spPr>
                      <a:xfrm rot="5400000" flipH="1" flipV="1">
                        <a:off x="4107653" y="3821909"/>
                        <a:ext cx="2071702" cy="1588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sysDash"/>
                        <a:headEnd type="none" w="med" len="med"/>
                        <a:tailEnd type="triangl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40" name="Picture 11"/>
                      <a:cNvPicPr>
                        <a:picLocks noChangeAspect="1" noChangeArrowheads="1"/>
                      </a:cNvPicPr>
                    </a:nvPicPr>
                    <a:blipFill>
                      <a:blip r:embed="rId5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214942" y="5857892"/>
                        <a:ext cx="285752" cy="21929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1" name="Picture 12"/>
                      <a:cNvPicPr>
                        <a:picLocks noChangeAspect="1" noChangeArrowheads="1"/>
                      </a:cNvPicPr>
                    </a:nvPicPr>
                    <a:blipFill>
                      <a:blip r:embed="rId54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124190" y="5829770"/>
                        <a:ext cx="220267" cy="2143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19457" name="Picture 1"/>
                      <a:cNvPicPr>
                        <a:picLocks noChangeAspect="1" noChangeArrowheads="1"/>
                      </a:cNvPicPr>
                    </a:nvPicPr>
                    <a:blipFill>
                      <a:blip r:embed="rId82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500694" y="5225950"/>
                        <a:ext cx="928694" cy="2223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19458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83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428992" y="5286388"/>
                        <a:ext cx="1000133" cy="20002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19459" name="Picture 3"/>
                      <a:cNvPicPr>
                        <a:picLocks noChangeAspect="1" noChangeArrowheads="1"/>
                      </a:cNvPicPr>
                    </a:nvPicPr>
                    <a:blipFill>
                      <a:blip r:embed="rId84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857620" y="285728"/>
                        <a:ext cx="1071570" cy="2143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2"/>
                      <a:cNvPicPr>
                        <a:picLocks noChangeAspect="1" noChangeArrowheads="1"/>
                      </a:cNvPicPr>
                    </a:nvPicPr>
                    <a:blipFill>
                      <a:blip r:embed="rId8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571875" y="2143125"/>
                        <a:ext cx="579438" cy="239713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3"/>
                      <a:cNvPicPr>
                        <a:picLocks noChangeAspect="1" noChangeArrowheads="1"/>
                      </a:cNvPicPr>
                    </a:nvPicPr>
                    <a:blipFill>
                      <a:blip r:embed="rId86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643438" y="2357438"/>
                        <a:ext cx="452437" cy="234950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19462" name="Picture 6"/>
                      <a:cNvPicPr>
                        <a:picLocks noChangeAspect="1" noChangeArrowheads="1"/>
                      </a:cNvPicPr>
                    </a:nvPicPr>
                    <a:blipFill>
                      <a:blip r:embed="rId87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500430" y="3286124"/>
                        <a:ext cx="1290360" cy="2238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19463" name="Picture 7"/>
                      <a:cNvPicPr>
                        <a:picLocks noChangeAspect="1" noChangeArrowheads="1"/>
                      </a:cNvPicPr>
                    </a:nvPicPr>
                    <a:blipFill>
                      <a:blip r:embed="rId88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857620" y="4643446"/>
                        <a:ext cx="949105" cy="2143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43" name="Прямая соединительная линия 42"/>
                      <a:cNvCxnSpPr>
                        <a:stCxn id="35850" idx="3"/>
                      </a:cNvCxnSpPr>
                    </a:nvCxnSpPr>
                    <a:spPr>
                      <a:xfrm flipV="1">
                        <a:off x="3833805" y="500042"/>
                        <a:ext cx="95253" cy="14287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6" name="Прямая соединительная линия 45"/>
                      <a:cNvCxnSpPr/>
                    </a:nvCxnSpPr>
                    <a:spPr>
                      <a:xfrm rot="10800000">
                        <a:off x="4967292" y="2571745"/>
                        <a:ext cx="176212" cy="185739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0" name="Прямая соединительная линия 49"/>
                      <a:cNvCxnSpPr/>
                    </a:nvCxnSpPr>
                    <a:spPr>
                      <a:xfrm rot="16200000" flipV="1">
                        <a:off x="3714744" y="2357430"/>
                        <a:ext cx="71438" cy="71438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3" name="Прямая соединительная линия 52"/>
                      <a:cNvCxnSpPr/>
                    </a:nvCxnSpPr>
                    <a:spPr>
                      <a:xfrm rot="16200000" flipV="1">
                        <a:off x="3714743" y="3500439"/>
                        <a:ext cx="71438" cy="71435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6" name="Прямая соединительная линия 55"/>
                      <a:cNvCxnSpPr/>
                    </a:nvCxnSpPr>
                    <a:spPr>
                      <a:xfrm flipV="1">
                        <a:off x="3643306" y="4788700"/>
                        <a:ext cx="214314" cy="107157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8" name="Прямая соединительная линия 57"/>
                      <a:cNvCxnSpPr/>
                    </a:nvCxnSpPr>
                    <a:spPr>
                      <a:xfrm rot="10800000">
                        <a:off x="3590921" y="5486414"/>
                        <a:ext cx="161849" cy="133355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60" name="Прямая соединительная линия 59"/>
                      <a:cNvCxnSpPr/>
                    </a:nvCxnSpPr>
                    <a:spPr>
                      <a:xfrm flipV="1">
                        <a:off x="5191125" y="5414975"/>
                        <a:ext cx="309569" cy="204791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Рисунок 4.6 – Графическое отображение расчета агрегата</w:t>
      </w:r>
      <w:r w:rsidRPr="004C27A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-501+</w:t>
      </w:r>
      <w:r w:rsidRPr="00857926"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PN</w:t>
      </w:r>
      <w:r w:rsidRPr="006F4C7C">
        <w:rPr>
          <w:rFonts w:ascii="Times New Roman" w:hAnsi="Times New Roman" w:cs="Times New Roman"/>
          <w:sz w:val="28"/>
          <w:szCs w:val="28"/>
        </w:rPr>
        <w:t xml:space="preserve">-100 </w:t>
      </w:r>
    </w:p>
    <w:p w:rsidR="00E9746D" w:rsidRDefault="00E9746D" w:rsidP="00E9746D">
      <w:pPr>
        <w:tabs>
          <w:tab w:val="left" w:pos="709"/>
        </w:tabs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3BBC"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>Пересечение линий, характеризующих изменения номинальных тяг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ых усилий трактора и тягового сопротивления плуга в установленном ди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пазоне скоростей движения, определяет рациональную скорость выбранного агрегата.</w:t>
      </w:r>
    </w:p>
    <w:p w:rsidR="00E9746D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.2.11 Анализ результатов расчетов.</w:t>
      </w:r>
    </w:p>
    <w:p w:rsidR="00E9746D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F4C7C">
        <w:rPr>
          <w:rFonts w:ascii="Times New Roman" w:hAnsi="Times New Roman" w:cs="Times New Roman"/>
          <w:sz w:val="28"/>
          <w:szCs w:val="28"/>
        </w:rPr>
        <w:t>Как видно из полученных результатов, выбранный трактор Т-</w:t>
      </w:r>
      <w:r>
        <w:rPr>
          <w:rFonts w:ascii="Times New Roman" w:hAnsi="Times New Roman" w:cs="Times New Roman"/>
          <w:sz w:val="28"/>
          <w:szCs w:val="28"/>
        </w:rPr>
        <w:t>501</w:t>
      </w:r>
      <w:r w:rsidRPr="006F4C7C">
        <w:rPr>
          <w:rFonts w:ascii="Times New Roman" w:hAnsi="Times New Roman" w:cs="Times New Roman"/>
          <w:sz w:val="28"/>
          <w:szCs w:val="28"/>
        </w:rPr>
        <w:t xml:space="preserve"> для работы с плугом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PN</w:t>
      </w:r>
      <w:r w:rsidRPr="006F4C7C">
        <w:rPr>
          <w:rFonts w:ascii="Times New Roman" w:hAnsi="Times New Roman" w:cs="Times New Roman"/>
          <w:sz w:val="28"/>
          <w:szCs w:val="28"/>
        </w:rPr>
        <w:t xml:space="preserve">-100 (7+1) (восьмикорпусной вариант с шириной захвата корпуса 0,4м) при рабочей скорости </w:t>
      </w:r>
      <w:r>
        <w:rPr>
          <w:rFonts w:ascii="Times New Roman" w:hAnsi="Times New Roman" w:cs="Times New Roman"/>
          <w:sz w:val="28"/>
          <w:szCs w:val="28"/>
        </w:rPr>
        <w:t>6,64</w:t>
      </w:r>
      <w:r w:rsidRPr="006F4C7C">
        <w:rPr>
          <w:rFonts w:ascii="Times New Roman" w:hAnsi="Times New Roman" w:cs="Times New Roman"/>
          <w:sz w:val="28"/>
          <w:szCs w:val="28"/>
        </w:rPr>
        <w:t>км/ч в заданных условиях удовл</w:t>
      </w:r>
      <w:r w:rsidRPr="006F4C7C">
        <w:rPr>
          <w:rFonts w:ascii="Times New Roman" w:hAnsi="Times New Roman" w:cs="Times New Roman"/>
          <w:sz w:val="28"/>
          <w:szCs w:val="28"/>
        </w:rPr>
        <w:t>е</w:t>
      </w:r>
      <w:r w:rsidRPr="006F4C7C">
        <w:rPr>
          <w:rFonts w:ascii="Times New Roman" w:hAnsi="Times New Roman" w:cs="Times New Roman"/>
          <w:sz w:val="28"/>
          <w:szCs w:val="28"/>
        </w:rPr>
        <w:t>творяет условиям энергосбережения</w:t>
      </w:r>
      <w:r>
        <w:rPr>
          <w:rFonts w:ascii="Times New Roman" w:hAnsi="Times New Roman" w:cs="Times New Roman"/>
          <w:sz w:val="28"/>
          <w:szCs w:val="28"/>
        </w:rPr>
        <w:t xml:space="preserve"> (критерии 3.1-3.3)</w:t>
      </w:r>
      <w:r w:rsidRPr="006F4C7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9746D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F4C7C">
        <w:rPr>
          <w:rFonts w:ascii="Times New Roman" w:hAnsi="Times New Roman" w:cs="Times New Roman"/>
          <w:sz w:val="28"/>
          <w:szCs w:val="28"/>
        </w:rPr>
        <w:t>В тоже время, для нахождения оптимального решения следует ра</w:t>
      </w:r>
      <w:r w:rsidRPr="006F4C7C">
        <w:rPr>
          <w:rFonts w:ascii="Times New Roman" w:hAnsi="Times New Roman" w:cs="Times New Roman"/>
          <w:sz w:val="28"/>
          <w:szCs w:val="28"/>
        </w:rPr>
        <w:t>с</w:t>
      </w:r>
      <w:r w:rsidRPr="006F4C7C">
        <w:rPr>
          <w:rFonts w:ascii="Times New Roman" w:hAnsi="Times New Roman" w:cs="Times New Roman"/>
          <w:sz w:val="28"/>
          <w:szCs w:val="28"/>
        </w:rPr>
        <w:t>смотреть и другие варианты агрега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6F4C7C">
        <w:rPr>
          <w:rFonts w:ascii="Times New Roman" w:hAnsi="Times New Roman" w:cs="Times New Roman"/>
          <w:sz w:val="28"/>
          <w:szCs w:val="28"/>
        </w:rPr>
        <w:t xml:space="preserve">. Например, выбрать другую марку трактора, отвечающую требованиям, определенным в </w:t>
      </w:r>
      <w:r>
        <w:rPr>
          <w:rFonts w:ascii="Times New Roman" w:hAnsi="Times New Roman" w:cs="Times New Roman"/>
          <w:sz w:val="28"/>
          <w:szCs w:val="28"/>
        </w:rPr>
        <w:t>пунктах</w:t>
      </w:r>
      <w:r w:rsidRPr="006F4C7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2.</w:t>
      </w:r>
      <w:r>
        <w:rPr>
          <w:rFonts w:ascii="Times New Roman" w:hAnsi="Times New Roman" w:cs="Times New Roman"/>
          <w:sz w:val="28"/>
          <w:szCs w:val="28"/>
        </w:rPr>
        <w:t>3, 4.2.4</w:t>
      </w:r>
      <w:r w:rsidRPr="006F4C7C">
        <w:rPr>
          <w:rFonts w:ascii="Times New Roman" w:hAnsi="Times New Roman" w:cs="Times New Roman"/>
          <w:sz w:val="28"/>
          <w:szCs w:val="28"/>
        </w:rPr>
        <w:t xml:space="preserve">, или рассмотреть иную комплектацию плуга </w:t>
      </w:r>
      <w:r w:rsidRPr="006F4C7C">
        <w:rPr>
          <w:rFonts w:ascii="Times New Roman" w:hAnsi="Times New Roman" w:cs="Times New Roman"/>
          <w:sz w:val="28"/>
          <w:szCs w:val="28"/>
          <w:lang w:val="en-US"/>
        </w:rPr>
        <w:t>PN</w:t>
      </w:r>
      <w:r w:rsidRPr="006F4C7C">
        <w:rPr>
          <w:rFonts w:ascii="Times New Roman" w:hAnsi="Times New Roman" w:cs="Times New Roman"/>
          <w:sz w:val="28"/>
          <w:szCs w:val="28"/>
        </w:rPr>
        <w:t>-100 (7+1) с меняющейся р</w:t>
      </w:r>
      <w:r w:rsidRPr="006F4C7C">
        <w:rPr>
          <w:rFonts w:ascii="Times New Roman" w:hAnsi="Times New Roman" w:cs="Times New Roman"/>
          <w:sz w:val="28"/>
          <w:szCs w:val="28"/>
        </w:rPr>
        <w:t>а</w:t>
      </w:r>
      <w:r w:rsidRPr="006F4C7C">
        <w:rPr>
          <w:rFonts w:ascii="Times New Roman" w:hAnsi="Times New Roman" w:cs="Times New Roman"/>
          <w:sz w:val="28"/>
          <w:szCs w:val="28"/>
        </w:rPr>
        <w:t>бочей шириной захвата. Оптимальным, при заданных условиях работы, будет тот вариант агрегата, при котором достигается максимальная производител</w:t>
      </w:r>
      <w:r w:rsidRPr="006F4C7C">
        <w:rPr>
          <w:rFonts w:ascii="Times New Roman" w:hAnsi="Times New Roman" w:cs="Times New Roman"/>
          <w:sz w:val="28"/>
          <w:szCs w:val="28"/>
        </w:rPr>
        <w:t>ь</w:t>
      </w:r>
      <w:r w:rsidRPr="006F4C7C">
        <w:rPr>
          <w:rFonts w:ascii="Times New Roman" w:hAnsi="Times New Roman" w:cs="Times New Roman"/>
          <w:sz w:val="28"/>
          <w:szCs w:val="28"/>
        </w:rPr>
        <w:t>ность и минимальный расход топлива на единицу выполняемой работы.</w:t>
      </w: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 </w:t>
      </w: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Pr="006F4C7C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pacing w:val="-5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pacing w:val="-5"/>
          <w:sz w:val="28"/>
          <w:szCs w:val="28"/>
        </w:rPr>
        <w:t>4</w:t>
      </w:r>
      <w:r w:rsidRPr="006F4C7C">
        <w:rPr>
          <w:rFonts w:ascii="Times New Roman" w:hAnsi="Times New Roman" w:cs="Times New Roman"/>
          <w:spacing w:val="-5"/>
          <w:sz w:val="28"/>
          <w:szCs w:val="28"/>
        </w:rPr>
        <w:t xml:space="preserve">.3 </w:t>
      </w:r>
      <w:r w:rsidRPr="006F4C7C">
        <w:rPr>
          <w:rFonts w:ascii="Times New Roman" w:hAnsi="Times New Roman" w:cs="Times New Roman"/>
          <w:b/>
          <w:spacing w:val="-5"/>
          <w:sz w:val="28"/>
          <w:szCs w:val="28"/>
        </w:rPr>
        <w:t>Пример третий.</w:t>
      </w:r>
      <w:r>
        <w:rPr>
          <w:rFonts w:ascii="Times New Roman" w:hAnsi="Times New Roman" w:cs="Times New Roman"/>
          <w:b/>
          <w:spacing w:val="-5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5"/>
          <w:sz w:val="28"/>
          <w:szCs w:val="28"/>
        </w:rPr>
        <w:t xml:space="preserve"> Определение рационального 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скоростного </w:t>
      </w:r>
      <w:r w:rsidRPr="006F4C7C">
        <w:rPr>
          <w:rFonts w:ascii="Times New Roman" w:hAnsi="Times New Roman" w:cs="Times New Roman"/>
          <w:spacing w:val="-5"/>
          <w:sz w:val="28"/>
          <w:szCs w:val="28"/>
        </w:rPr>
        <w:t xml:space="preserve">режима работы агрегата </w:t>
      </w:r>
      <w:r>
        <w:rPr>
          <w:rFonts w:ascii="Times New Roman" w:hAnsi="Times New Roman" w:cs="Times New Roman"/>
          <w:spacing w:val="-5"/>
          <w:sz w:val="28"/>
          <w:szCs w:val="28"/>
        </w:rPr>
        <w:t>известного состава</w:t>
      </w:r>
    </w:p>
    <w:p w:rsidR="00E9746D" w:rsidRPr="006F4C7C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 w:rsidRPr="006F4C7C">
        <w:rPr>
          <w:rFonts w:ascii="Times New Roman" w:hAnsi="Times New Roman" w:cs="Times New Roman"/>
          <w:sz w:val="28"/>
          <w:szCs w:val="28"/>
          <w:u w:val="single"/>
        </w:rPr>
        <w:t>Задача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Определить рациональный </w:t>
      </w:r>
      <w:r>
        <w:rPr>
          <w:rFonts w:ascii="Times New Roman" w:hAnsi="Times New Roman" w:cs="Times New Roman"/>
          <w:sz w:val="28"/>
          <w:szCs w:val="28"/>
        </w:rPr>
        <w:t xml:space="preserve">скоростной </w:t>
      </w:r>
      <w:r w:rsidRPr="006F4C7C">
        <w:rPr>
          <w:rFonts w:ascii="Times New Roman" w:hAnsi="Times New Roman" w:cs="Times New Roman"/>
          <w:sz w:val="28"/>
          <w:szCs w:val="28"/>
        </w:rPr>
        <w:t>режим работы агрег</w:t>
      </w:r>
      <w:r w:rsidRPr="006F4C7C">
        <w:rPr>
          <w:rFonts w:ascii="Times New Roman" w:hAnsi="Times New Roman" w:cs="Times New Roman"/>
          <w:sz w:val="28"/>
          <w:szCs w:val="28"/>
        </w:rPr>
        <w:t>а</w:t>
      </w:r>
      <w:r w:rsidRPr="006F4C7C">
        <w:rPr>
          <w:rFonts w:ascii="Times New Roman" w:hAnsi="Times New Roman" w:cs="Times New Roman"/>
          <w:sz w:val="28"/>
          <w:szCs w:val="28"/>
        </w:rPr>
        <w:t>та, состоящего из трактора ХТЗ-150К</w:t>
      </w:r>
      <w:r>
        <w:rPr>
          <w:rFonts w:ascii="Times New Roman" w:hAnsi="Times New Roman" w:cs="Times New Roman"/>
          <w:sz w:val="28"/>
          <w:szCs w:val="28"/>
        </w:rPr>
        <w:t>-09</w:t>
      </w:r>
      <w:r w:rsidRPr="006F4C7C">
        <w:rPr>
          <w:rFonts w:ascii="Times New Roman" w:hAnsi="Times New Roman" w:cs="Times New Roman"/>
          <w:sz w:val="28"/>
          <w:szCs w:val="28"/>
        </w:rPr>
        <w:t xml:space="preserve"> и дискового комбинированного а</w:t>
      </w:r>
      <w:r w:rsidRPr="006F4C7C">
        <w:rPr>
          <w:rFonts w:ascii="Times New Roman" w:hAnsi="Times New Roman" w:cs="Times New Roman"/>
          <w:sz w:val="28"/>
          <w:szCs w:val="28"/>
        </w:rPr>
        <w:t>г</w:t>
      </w:r>
      <w:r w:rsidRPr="006F4C7C">
        <w:rPr>
          <w:rFonts w:ascii="Times New Roman" w:hAnsi="Times New Roman" w:cs="Times New Roman"/>
          <w:sz w:val="28"/>
          <w:szCs w:val="28"/>
        </w:rPr>
        <w:t>регата ДАКН-3,3Н.</w:t>
      </w:r>
    </w:p>
    <w:p w:rsidR="00E9746D" w:rsidRDefault="00E9746D" w:rsidP="00E9746D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782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19937" cy="2238375"/>
            <wp:effectExtent l="19050" t="0" r="4213" b="0"/>
            <wp:docPr id="21" name="Рисунок 27" descr="ХТЗ-150К-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ХТЗ-150К-09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128" cy="2238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7 Трактор </w:t>
      </w:r>
      <w:r w:rsidRPr="006F4C7C">
        <w:rPr>
          <w:rFonts w:ascii="Times New Roman" w:hAnsi="Times New Roman" w:cs="Times New Roman"/>
          <w:sz w:val="28"/>
          <w:szCs w:val="28"/>
        </w:rPr>
        <w:t>ХТЗ-150К</w:t>
      </w:r>
      <w:r>
        <w:rPr>
          <w:rFonts w:ascii="Times New Roman" w:hAnsi="Times New Roman" w:cs="Times New Roman"/>
          <w:sz w:val="28"/>
          <w:szCs w:val="28"/>
        </w:rPr>
        <w:t>-09</w:t>
      </w:r>
    </w:p>
    <w:p w:rsidR="00E9746D" w:rsidRDefault="001D30D5" w:rsidP="00E9746D">
      <w:pPr>
        <w:tabs>
          <w:tab w:val="left" w:pos="709"/>
        </w:tabs>
        <w:spacing w:line="336" w:lineRule="auto"/>
        <w:jc w:val="center"/>
      </w:pPr>
      <w:r>
        <w:pict>
          <v:shape id="_x0000_i1038" type="#_x0000_t75" alt="" style="width:24pt;height:24pt"/>
        </w:pict>
      </w:r>
      <w:r w:rsidR="00E9746D" w:rsidRPr="000C599A">
        <w:t xml:space="preserve"> </w:t>
      </w:r>
      <w:r w:rsidR="00E9746D">
        <w:rPr>
          <w:noProof/>
        </w:rPr>
        <w:drawing>
          <wp:inline distT="0" distB="0" distL="0" distR="0">
            <wp:extent cx="3663616" cy="1740218"/>
            <wp:effectExtent l="19050" t="0" r="0" b="0"/>
            <wp:docPr id="23" name="Рисунок 23" descr="http://www.belagrosnab.ru/sites/default/files/1126_13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www.belagrosnab.ru/sites/default/files/1126_1345.jpg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616" cy="17402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8 Комбинированный агрегат </w:t>
      </w:r>
      <w:r w:rsidRPr="006F4C7C">
        <w:rPr>
          <w:rFonts w:ascii="Times New Roman" w:hAnsi="Times New Roman" w:cs="Times New Roman"/>
          <w:sz w:val="28"/>
          <w:szCs w:val="28"/>
        </w:rPr>
        <w:t>ДАКН-3,3Н</w:t>
      </w:r>
    </w:p>
    <w:p w:rsidR="00E9746D" w:rsidRPr="006F4C7C" w:rsidRDefault="00E9746D" w:rsidP="00E9746D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9746D" w:rsidRPr="007864F5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 w:rsidRPr="007864F5">
        <w:rPr>
          <w:rFonts w:ascii="Times New Roman" w:hAnsi="Times New Roman" w:cs="Times New Roman"/>
          <w:sz w:val="28"/>
          <w:szCs w:val="28"/>
          <w:u w:val="single"/>
        </w:rPr>
        <w:t>Исходная информация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  <w:t>Сельскохозяйственная работа – предпосевная обработка почвы на гл</w:t>
      </w:r>
      <w:r w:rsidRPr="006F4C7C">
        <w:rPr>
          <w:rFonts w:ascii="Times New Roman" w:hAnsi="Times New Roman" w:cs="Times New Roman"/>
          <w:sz w:val="28"/>
          <w:szCs w:val="28"/>
        </w:rPr>
        <w:t>у</w:t>
      </w:r>
      <w:r w:rsidRPr="006F4C7C">
        <w:rPr>
          <w:rFonts w:ascii="Times New Roman" w:hAnsi="Times New Roman" w:cs="Times New Roman"/>
          <w:sz w:val="28"/>
          <w:szCs w:val="28"/>
        </w:rPr>
        <w:t>бину 0,14м.</w:t>
      </w:r>
    </w:p>
    <w:p w:rsidR="00E9746D" w:rsidRPr="006F4C7C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  <w:t>Условия работы: агрофон – поле, мульчированное пожнивными оста</w:t>
      </w:r>
      <w:r w:rsidRPr="006F4C7C">
        <w:rPr>
          <w:rFonts w:ascii="Times New Roman" w:hAnsi="Times New Roman" w:cs="Times New Roman"/>
          <w:sz w:val="28"/>
          <w:szCs w:val="28"/>
        </w:rPr>
        <w:t>т</w:t>
      </w:r>
      <w:r w:rsidRPr="006F4C7C">
        <w:rPr>
          <w:rFonts w:ascii="Times New Roman" w:hAnsi="Times New Roman" w:cs="Times New Roman"/>
          <w:sz w:val="28"/>
          <w:szCs w:val="28"/>
        </w:rPr>
        <w:t>ками; рельеф ровный (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6F4C7C">
        <w:rPr>
          <w:rFonts w:ascii="Times New Roman" w:hAnsi="Times New Roman" w:cs="Times New Roman"/>
          <w:sz w:val="28"/>
          <w:szCs w:val="28"/>
        </w:rPr>
        <w:t>=0%).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lastRenderedPageBreak/>
        <w:tab/>
        <w:t>Необходимые для расчетов данные по рассматриваемому агрегату формируем из справочных материалов, представленных в приложении:</w:t>
      </w:r>
    </w:p>
    <w:p w:rsidR="00E9746D" w:rsidRPr="006F4C7C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Pr="008A1EA8">
        <w:rPr>
          <w:rFonts w:ascii="Times New Roman" w:hAnsi="Times New Roman" w:cs="Times New Roman"/>
          <w:b/>
          <w:sz w:val="28"/>
          <w:szCs w:val="28"/>
        </w:rPr>
        <w:t>по трактору ХТЗ-150К</w:t>
      </w:r>
      <w:r>
        <w:rPr>
          <w:rFonts w:ascii="Times New Roman" w:hAnsi="Times New Roman" w:cs="Times New Roman"/>
          <w:b/>
          <w:sz w:val="28"/>
          <w:szCs w:val="28"/>
        </w:rPr>
        <w:t>-09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колесная формула 4К4; номинальная эффективная мощность двигателя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sup>
        </m:sSubSup>
      </m:oMath>
      <w:r w:rsidRPr="006F4C7C">
        <w:rPr>
          <w:rFonts w:ascii="Times New Roman" w:hAnsi="Times New Roman" w:cs="Times New Roman"/>
          <w:sz w:val="28"/>
          <w:szCs w:val="28"/>
        </w:rPr>
        <w:t>=128,8кВт; эксплуатационный вес тра</w:t>
      </w:r>
      <w:r w:rsidRPr="006F4C7C">
        <w:rPr>
          <w:rFonts w:ascii="Times New Roman" w:hAnsi="Times New Roman" w:cs="Times New Roman"/>
          <w:sz w:val="28"/>
          <w:szCs w:val="28"/>
        </w:rPr>
        <w:t>к</w:t>
      </w:r>
      <w:r w:rsidRPr="006F4C7C">
        <w:rPr>
          <w:rFonts w:ascii="Times New Roman" w:hAnsi="Times New Roman" w:cs="Times New Roman"/>
          <w:sz w:val="28"/>
          <w:szCs w:val="28"/>
        </w:rPr>
        <w:t xml:space="preserve">тора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6F4C7C">
        <w:rPr>
          <w:rFonts w:ascii="Times New Roman" w:hAnsi="Times New Roman" w:cs="Times New Roman"/>
          <w:sz w:val="28"/>
          <w:szCs w:val="28"/>
        </w:rPr>
        <w:t xml:space="preserve">=83,5 кН; коэффициент использования сцепного веса </w:t>
      </w:r>
      <w:r w:rsidRPr="006F4C7C">
        <w:rPr>
          <w:rFonts w:ascii="Times New Roman" w:hAnsi="Times New Roman" w:cs="Times New Roman"/>
          <w:i/>
          <w:sz w:val="28"/>
          <w:szCs w:val="28"/>
        </w:rPr>
        <w:t>λ</w:t>
      </w:r>
      <w:r w:rsidRPr="006F4C7C">
        <w:rPr>
          <w:rFonts w:ascii="Times New Roman" w:hAnsi="Times New Roman" w:cs="Times New Roman"/>
          <w:sz w:val="28"/>
          <w:szCs w:val="28"/>
        </w:rPr>
        <w:t>=1; механич</w:t>
      </w:r>
      <w:r w:rsidRPr="006F4C7C">
        <w:rPr>
          <w:rFonts w:ascii="Times New Roman" w:hAnsi="Times New Roman" w:cs="Times New Roman"/>
          <w:sz w:val="28"/>
          <w:szCs w:val="28"/>
        </w:rPr>
        <w:t>е</w:t>
      </w:r>
      <w:r w:rsidRPr="006F4C7C">
        <w:rPr>
          <w:rFonts w:ascii="Times New Roman" w:hAnsi="Times New Roman" w:cs="Times New Roman"/>
          <w:sz w:val="28"/>
          <w:szCs w:val="28"/>
        </w:rPr>
        <w:t xml:space="preserve">ский КПД трансмиссии </w:t>
      </w:r>
      <w:r w:rsidRPr="006F4C7C">
        <w:rPr>
          <w:rFonts w:ascii="Times New Roman" w:hAnsi="Times New Roman" w:cs="Times New Roman"/>
          <w:i/>
          <w:sz w:val="28"/>
          <w:szCs w:val="28"/>
        </w:rPr>
        <w:t>η</w:t>
      </w:r>
      <w:r w:rsidRPr="006F4C7C">
        <w:rPr>
          <w:rFonts w:ascii="Times New Roman" w:hAnsi="Times New Roman" w:cs="Times New Roman"/>
          <w:i/>
          <w:sz w:val="28"/>
          <w:szCs w:val="28"/>
          <w:vertAlign w:val="subscript"/>
        </w:rPr>
        <w:t>м</w:t>
      </w:r>
      <w:r w:rsidRPr="006F4C7C">
        <w:rPr>
          <w:rFonts w:ascii="Times New Roman" w:hAnsi="Times New Roman" w:cs="Times New Roman"/>
          <w:sz w:val="28"/>
          <w:szCs w:val="28"/>
        </w:rPr>
        <w:t>=0,915; коэффициент сцепления движителя с по</w:t>
      </w:r>
      <w:r w:rsidRPr="006F4C7C">
        <w:rPr>
          <w:rFonts w:ascii="Times New Roman" w:hAnsi="Times New Roman" w:cs="Times New Roman"/>
          <w:sz w:val="28"/>
          <w:szCs w:val="28"/>
        </w:rPr>
        <w:t>ч</w:t>
      </w:r>
      <w:r w:rsidRPr="006F4C7C">
        <w:rPr>
          <w:rFonts w:ascii="Times New Roman" w:hAnsi="Times New Roman" w:cs="Times New Roman"/>
          <w:sz w:val="28"/>
          <w:szCs w:val="28"/>
        </w:rPr>
        <w:t xml:space="preserve">вой </w:t>
      </w:r>
      <w:r w:rsidRPr="006F4C7C">
        <w:rPr>
          <w:rFonts w:ascii="Times New Roman" w:hAnsi="Times New Roman" w:cs="Times New Roman"/>
          <w:i/>
          <w:sz w:val="28"/>
          <w:szCs w:val="28"/>
        </w:rPr>
        <w:t>μ</w:t>
      </w:r>
      <w:r w:rsidRPr="006F4C7C">
        <w:rPr>
          <w:rFonts w:ascii="Times New Roman" w:hAnsi="Times New Roman" w:cs="Times New Roman"/>
          <w:sz w:val="28"/>
          <w:szCs w:val="28"/>
        </w:rPr>
        <w:t xml:space="preserve">=0,75; коэффициент сопротивления качению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6F4C7C">
        <w:rPr>
          <w:rFonts w:ascii="Times New Roman" w:hAnsi="Times New Roman" w:cs="Times New Roman"/>
          <w:sz w:val="28"/>
          <w:szCs w:val="28"/>
        </w:rPr>
        <w:t>=0,12; допустимый коэ</w:t>
      </w:r>
      <w:r w:rsidRPr="006F4C7C">
        <w:rPr>
          <w:rFonts w:ascii="Times New Roman" w:hAnsi="Times New Roman" w:cs="Times New Roman"/>
          <w:sz w:val="28"/>
          <w:szCs w:val="28"/>
        </w:rPr>
        <w:t>ф</w:t>
      </w:r>
      <w:r w:rsidRPr="006F4C7C">
        <w:rPr>
          <w:rFonts w:ascii="Times New Roman" w:hAnsi="Times New Roman" w:cs="Times New Roman"/>
          <w:sz w:val="28"/>
          <w:szCs w:val="28"/>
        </w:rPr>
        <w:t xml:space="preserve">фициент буксования </w:t>
      </w:r>
      <w:r w:rsidRPr="006F4C7C">
        <w:rPr>
          <w:rFonts w:ascii="Times New Roman" w:hAnsi="Times New Roman" w:cs="Times New Roman"/>
          <w:i/>
          <w:sz w:val="28"/>
          <w:szCs w:val="28"/>
        </w:rPr>
        <w:t>δ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 xml:space="preserve">д </w:t>
      </w:r>
      <w:r w:rsidRPr="006F4C7C">
        <w:rPr>
          <w:rFonts w:ascii="Times New Roman" w:hAnsi="Times New Roman" w:cs="Times New Roman"/>
          <w:sz w:val="28"/>
          <w:szCs w:val="28"/>
        </w:rPr>
        <w:t>=15%;</w:t>
      </w:r>
    </w:p>
    <w:p w:rsidR="00E9746D" w:rsidRPr="006F4C7C" w:rsidRDefault="00E9746D" w:rsidP="00E9746D">
      <w:pPr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 w:rsidRPr="00140F28">
        <w:rPr>
          <w:rFonts w:ascii="Times New Roman" w:hAnsi="Times New Roman" w:cs="Times New Roman"/>
          <w:sz w:val="28"/>
          <w:szCs w:val="28"/>
        </w:rPr>
        <w:t>-</w:t>
      </w:r>
      <w:r w:rsidRPr="008A1EA8">
        <w:rPr>
          <w:rFonts w:ascii="Times New Roman" w:hAnsi="Times New Roman" w:cs="Times New Roman"/>
          <w:b/>
          <w:sz w:val="28"/>
          <w:szCs w:val="28"/>
        </w:rPr>
        <w:t xml:space="preserve"> по агрегату ДАКН-3,3Н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навесной комбинированный агрегат, включающий в себя </w:t>
      </w:r>
      <w:r>
        <w:rPr>
          <w:rFonts w:ascii="Times New Roman" w:hAnsi="Times New Roman" w:cs="Times New Roman"/>
          <w:sz w:val="28"/>
          <w:szCs w:val="28"/>
        </w:rPr>
        <w:t>дисковую борону</w:t>
      </w:r>
      <w:r w:rsidRPr="006F4C7C">
        <w:rPr>
          <w:rFonts w:ascii="Times New Roman" w:hAnsi="Times New Roman" w:cs="Times New Roman"/>
          <w:sz w:val="28"/>
          <w:szCs w:val="28"/>
        </w:rPr>
        <w:t xml:space="preserve"> с удельным тяговым сопротивлением 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6F4C7C">
        <w:rPr>
          <w:rFonts w:ascii="Times New Roman" w:hAnsi="Times New Roman" w:cs="Times New Roman"/>
          <w:sz w:val="28"/>
          <w:szCs w:val="28"/>
        </w:rPr>
        <w:t>=3,6кН/м, два ряда ножевых борон (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>б</w:t>
      </w:r>
      <w:r w:rsidRPr="006F4C7C">
        <w:rPr>
          <w:rFonts w:ascii="Times New Roman" w:hAnsi="Times New Roman" w:cs="Times New Roman"/>
          <w:sz w:val="28"/>
          <w:szCs w:val="28"/>
        </w:rPr>
        <w:t>=1,2кН/м), планчатый каток (</w:t>
      </w: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r w:rsidRPr="006F4C7C">
        <w:rPr>
          <w:rFonts w:ascii="Times New Roman" w:hAnsi="Times New Roman" w:cs="Times New Roman"/>
          <w:sz w:val="28"/>
          <w:szCs w:val="28"/>
        </w:rPr>
        <w:t>=0,7кН/м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z w:val="28"/>
          <w:szCs w:val="28"/>
        </w:rPr>
        <w:t xml:space="preserve"> Конструктивная ширина захвата</w:t>
      </w:r>
      <w:r>
        <w:rPr>
          <w:rFonts w:ascii="Times New Roman" w:hAnsi="Times New Roman" w:cs="Times New Roman"/>
          <w:sz w:val="28"/>
          <w:szCs w:val="28"/>
        </w:rPr>
        <w:t xml:space="preserve"> агрегата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i/>
          <w:sz w:val="28"/>
          <w:szCs w:val="28"/>
        </w:rPr>
        <w:t>В</w:t>
      </w:r>
      <w:r w:rsidRPr="006F4C7C">
        <w:rPr>
          <w:rFonts w:ascii="Times New Roman" w:hAnsi="Times New Roman" w:cs="Times New Roman"/>
          <w:sz w:val="28"/>
          <w:szCs w:val="28"/>
          <w:vertAlign w:val="subscript"/>
        </w:rPr>
        <w:t>аг</w:t>
      </w:r>
      <w:r w:rsidRPr="006F4C7C">
        <w:rPr>
          <w:rFonts w:ascii="Times New Roman" w:hAnsi="Times New Roman" w:cs="Times New Roman"/>
          <w:sz w:val="28"/>
          <w:szCs w:val="28"/>
        </w:rPr>
        <w:t>=3,3м, агротехн</w:t>
      </w:r>
      <w:r w:rsidRPr="006F4C7C"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>чески допустимые скорости дви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…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9…15)км/ч.</m:t>
        </m:r>
      </m:oMath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9746D" w:rsidRPr="007864F5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 w:rsidRPr="007864F5">
        <w:rPr>
          <w:rFonts w:ascii="Times New Roman" w:hAnsi="Times New Roman" w:cs="Times New Roman"/>
          <w:sz w:val="28"/>
          <w:szCs w:val="28"/>
          <w:u w:val="single"/>
        </w:rPr>
        <w:t>Решение задачи.</w:t>
      </w:r>
    </w:p>
    <w:p w:rsidR="00E9746D" w:rsidRPr="006F4C7C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Решение поставленной задачи</w:t>
      </w:r>
      <w:r w:rsidRPr="006F4C7C">
        <w:rPr>
          <w:rFonts w:ascii="Times New Roman" w:hAnsi="Times New Roman" w:cs="Times New Roman"/>
          <w:sz w:val="28"/>
          <w:szCs w:val="28"/>
        </w:rPr>
        <w:t xml:space="preserve"> сводится к определению рациональной скорости  движения агрегата, при которой </w:t>
      </w:r>
      <w:r>
        <w:rPr>
          <w:rFonts w:ascii="Times New Roman" w:hAnsi="Times New Roman" w:cs="Times New Roman"/>
          <w:sz w:val="28"/>
          <w:szCs w:val="28"/>
        </w:rPr>
        <w:t>выполняются критерии (3.1 –3.3).</w:t>
      </w:r>
    </w:p>
    <w:p w:rsidR="00E9746D" w:rsidRPr="006F4C7C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 xml:space="preserve">.3.1 Определим </w:t>
      </w:r>
      <w:r>
        <w:rPr>
          <w:rFonts w:ascii="Times New Roman" w:hAnsi="Times New Roman" w:cs="Times New Roman"/>
          <w:sz w:val="28"/>
          <w:szCs w:val="28"/>
        </w:rPr>
        <w:t>параметры потенциальной тяговой характеристики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рактора в заданных условиях.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.3.1.1 Скорость</w:t>
      </w:r>
      <w:r w:rsidRPr="003479B9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при которой достигается максимальное тяговое усилие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определим по формуле (2.</w:t>
      </w:r>
      <w:r w:rsidR="00BE6E1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9746D" w:rsidRPr="005E2E03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1D30D5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3,6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128,8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0,915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83,5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0,75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6,77 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км</m:t>
              </m:r>
            </m:num>
            <m:den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ч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.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</w:p>
    <w:p w:rsidR="00E9746D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4.3.1.2 Рассчитаем оптимальную скорость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р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при которой достигае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ся максимальная тяговая мощность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кр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по формуле (2.</w:t>
      </w:r>
      <w:r w:rsidR="00BE6E1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9746D" w:rsidRDefault="001D30D5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опт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р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3,6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128,8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0,915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6,77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0,15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83,5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0,12</m:t>
                  </m:r>
                </m:den>
              </m:f>
            </m:e>
          </m:ra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6,58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км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/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ч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.</m:t>
          </m:r>
        </m:oMath>
      </m:oMathPara>
    </w:p>
    <w:p w:rsidR="00E9746D" w:rsidRPr="005F7D4F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E9746D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Поскольку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, т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μ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6,77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км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/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ч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.</m:t>
        </m:r>
      </m:oMath>
    </w:p>
    <w:p w:rsidR="00B05B0F" w:rsidRPr="006F4C7C" w:rsidRDefault="00B05B0F" w:rsidP="00B05B0F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.3.1.3 Максимальную тяговую мощность трактора определим по фо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уле (2.4)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05B0F" w:rsidRDefault="001D30D5" w:rsidP="00B05B0F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кр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128,8</m:t>
          </m:r>
          <m: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</w:rPr>
            <m:t>0,915</m:t>
          </m:r>
          <m:d>
            <m:dPr>
              <m:begChr m:val="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(1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0,15)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83,5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6,77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0,12</m:t>
                  </m:r>
                </m:num>
                <m:den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,6</m:t>
                  </m:r>
                </m:den>
              </m:f>
            </m:e>
          </m:d>
          <m:r>
            <w:rPr>
              <w:rFonts w:ascii="Cambria Math" w:hAnsi="Times New Roman" w:cs="Times New Roman"/>
              <w:sz w:val="28"/>
              <w:szCs w:val="28"/>
            </w:rPr>
            <m:t xml:space="preserve">=81,3 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кВт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B05B0F" w:rsidRPr="00811962" w:rsidRDefault="00B05B0F" w:rsidP="00E9746D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B05B0F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.3.1.4</w:t>
      </w:r>
      <w:r w:rsidR="00E974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минальное</w:t>
      </w:r>
      <w:r w:rsidR="00E9746D">
        <w:rPr>
          <w:rFonts w:ascii="Times New Roman" w:hAnsi="Times New Roman" w:cs="Times New Roman"/>
          <w:sz w:val="28"/>
          <w:szCs w:val="28"/>
        </w:rPr>
        <w:t xml:space="preserve"> тяговое усилие 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 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кр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 w:rsidR="00E9746D">
        <w:rPr>
          <w:rFonts w:ascii="Times New Roman" w:hAnsi="Times New Roman" w:cs="Times New Roman"/>
          <w:sz w:val="28"/>
          <w:szCs w:val="28"/>
        </w:rPr>
        <w:t xml:space="preserve"> в этом случае определяется по формуле (2.</w:t>
      </w:r>
      <w:r w:rsidR="000576DC" w:rsidRPr="000576DC">
        <w:rPr>
          <w:rFonts w:ascii="Times New Roman" w:hAnsi="Times New Roman" w:cs="Times New Roman"/>
          <w:sz w:val="28"/>
          <w:szCs w:val="28"/>
        </w:rPr>
        <w:t>5</w:t>
      </w:r>
      <w:r w:rsidR="00E974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т.к.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ub>
        </m:sSub>
        <m:r>
          <w:rPr>
            <w:rFonts w:ascii="Cambria Math" w:hAnsi="Cambria Math" w:cs="Times New Roman"/>
            <w:sz w:val="28"/>
            <w:szCs w:val="28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in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ub>
        </m:sSub>
      </m:oMath>
      <w:r w:rsidR="00AF3F06">
        <w:rPr>
          <w:rFonts w:ascii="Times New Roman" w:hAnsi="Times New Roman" w:cs="Times New Roman"/>
          <w:sz w:val="28"/>
          <w:szCs w:val="28"/>
        </w:rPr>
        <w:t xml:space="preserve">. Коэффициент буксования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in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ub>
        </m:sSub>
      </m:oMath>
      <w:r w:rsidR="00AF3F06">
        <w:rPr>
          <w:rFonts w:ascii="Times New Roman" w:hAnsi="Times New Roman" w:cs="Times New Roman"/>
          <w:sz w:val="28"/>
          <w:szCs w:val="28"/>
        </w:rPr>
        <w:t xml:space="preserve"> будет равен:</w:t>
      </w:r>
    </w:p>
    <w:p w:rsidR="00AF3F06" w:rsidRPr="00AF3F06" w:rsidRDefault="001D30D5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δ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in</m:t>
                  </m: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ub>
              </m:sSub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,7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9,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0,15=0,11.</m:t>
          </m:r>
        </m:oMath>
      </m:oMathPara>
    </w:p>
    <w:p w:rsidR="00E9746D" w:rsidRPr="005F7D4F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Pr="00811962" w:rsidRDefault="001D30D5" w:rsidP="00E9746D">
      <w:pPr>
        <w:tabs>
          <w:tab w:val="left" w:pos="709"/>
        </w:tabs>
        <w:spacing w:after="0" w:line="336" w:lineRule="auto"/>
        <w:jc w:val="both"/>
        <w:rPr>
          <w:rFonts w:ascii="Cambria Math" w:hAnsi="Cambria Math" w:cs="Times New Roman"/>
          <w:i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кр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 xml:space="preserve">=  </m:t>
          </m:r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к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in</m:t>
                  </m: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ub>
              </m:sSub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 xml:space="preserve">=  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28,8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0,915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(1-0,11)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9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-</m:t>
          </m:r>
          <m:r>
            <w:rPr>
              <w:rFonts w:ascii="Cambria Math" w:hAnsi="Times New Roman" w:cs="Times New Roman"/>
              <w:sz w:val="28"/>
              <w:szCs w:val="28"/>
            </w:rPr>
            <m:t>83,5</m:t>
          </m:r>
          <m:r>
            <w:rPr>
              <w:rFonts w:ascii="Cambria Math" w:hAnsi="Cambria Math" w:cs="Times New Roman"/>
              <w:sz w:val="28"/>
              <w:szCs w:val="28"/>
            </w:rPr>
            <m:t>∙</m:t>
          </m:r>
          <m:r>
            <w:rPr>
              <w:rFonts w:ascii="Cambria Math" w:hAnsi="Times New Roman" w:cs="Times New Roman"/>
              <w:sz w:val="28"/>
              <w:szCs w:val="28"/>
            </w:rPr>
            <m:t>0,12=31,9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кН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Pr="005F7D4F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Pr="005E2E03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</w:t>
      </w:r>
      <w:r w:rsidRPr="006F4C7C">
        <w:rPr>
          <w:rFonts w:ascii="Times New Roman" w:hAnsi="Times New Roman" w:cs="Times New Roman"/>
          <w:sz w:val="28"/>
          <w:szCs w:val="28"/>
        </w:rPr>
        <w:t>.3.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ределим промежуточные значения параметров тяговой хар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теристики трактора в установленном диапазоне скоростей по формулам (2.</w:t>
      </w:r>
      <w:r w:rsidR="00BE6E1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-2.1</w:t>
      </w:r>
      <w:r w:rsidR="00BE6E19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) и занесем их в таблицу 4.3. 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3 – Значения параметров потенциальной тяговой характеристики</w:t>
      </w:r>
    </w:p>
    <w:p w:rsidR="00E9746D" w:rsidRDefault="00E9746D" w:rsidP="00E9746D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трактора </w:t>
      </w:r>
      <w:r w:rsidRPr="006F4C7C">
        <w:rPr>
          <w:rFonts w:ascii="Times New Roman" w:hAnsi="Times New Roman" w:cs="Times New Roman"/>
          <w:sz w:val="28"/>
          <w:szCs w:val="28"/>
        </w:rPr>
        <w:t>ХТЗ-150К</w:t>
      </w:r>
      <w:r>
        <w:rPr>
          <w:rFonts w:ascii="Times New Roman" w:hAnsi="Times New Roman" w:cs="Times New Roman"/>
          <w:sz w:val="28"/>
          <w:szCs w:val="28"/>
        </w:rPr>
        <w:t xml:space="preserve"> в рассматриваемом диапазоне скоростей</w:t>
      </w:r>
    </w:p>
    <w:tbl>
      <w:tblPr>
        <w:tblStyle w:val="af"/>
        <w:tblW w:w="0" w:type="auto"/>
        <w:tblLook w:val="04A0"/>
      </w:tblPr>
      <w:tblGrid>
        <w:gridCol w:w="1559"/>
        <w:gridCol w:w="1304"/>
        <w:gridCol w:w="1304"/>
        <w:gridCol w:w="1304"/>
        <w:gridCol w:w="1304"/>
        <w:gridCol w:w="1304"/>
        <w:gridCol w:w="1304"/>
      </w:tblGrid>
      <w:tr w:rsidR="00E9746D" w:rsidRPr="00100011" w:rsidTr="00E9746D">
        <w:tc>
          <w:tcPr>
            <w:tcW w:w="1559" w:type="dxa"/>
          </w:tcPr>
          <w:p w:rsidR="00E9746D" w:rsidRPr="00100011" w:rsidRDefault="00E9746D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0011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7824" w:type="dxa"/>
            <w:gridSpan w:val="6"/>
            <w:vAlign w:val="center"/>
          </w:tcPr>
          <w:p w:rsidR="00E9746D" w:rsidRPr="00AC4230" w:rsidRDefault="001D30D5" w:rsidP="00AF3F06">
            <w:pPr>
              <w:tabs>
                <w:tab w:val="left" w:pos="709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опт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eastAsia="Times New Roman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</w:rPr>
                    <m:t>μ</m:t>
                  </m:r>
                </m:sub>
              </m:sSub>
              <m: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=6,77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км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/</m:t>
              </m:r>
              <m:r>
                <m:rPr>
                  <m:sty m:val="p"/>
                </m:rPr>
                <w:rPr>
                  <w:rFonts w:ascii="Cambria Math" w:eastAsia="Times New Roman" w:hAnsi="Times New Roman" w:cs="Times New Roman"/>
                  <w:sz w:val="24"/>
                  <w:szCs w:val="24"/>
                </w:rPr>
                <m:t>ч</m:t>
              </m:r>
            </m:oMath>
            <w:r w:rsidR="00E9746D">
              <w:rPr>
                <w:rFonts w:ascii="Times New Roman" w:hAnsi="Times New Roman" w:cs="Times New Roman"/>
                <w:sz w:val="24"/>
                <w:szCs w:val="24"/>
              </w:rPr>
              <w:t xml:space="preserve">;     </w:t>
            </w:r>
            <m:oMath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4"/>
                      <w:szCs w:val="24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н</m:t>
                  </m:r>
                </m:sup>
              </m:sSubSup>
              <m:r>
                <w:rPr>
                  <w:rFonts w:ascii="Cambria Math" w:hAnsi="Times New Roman" w:cs="Times New Roman"/>
                  <w:sz w:val="24"/>
                  <w:szCs w:val="24"/>
                </w:rPr>
                <m:t>=31,9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</w:rPr>
                <m:t>кН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</w:rPr>
                <m:t>;</m:t>
              </m:r>
            </m:oMath>
            <w:r w:rsidR="00E974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</m:t>
              </m:r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кр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max</m:t>
                  </m:r>
                </m:sup>
              </m:sSubSup>
              <m:r>
                <w:rPr>
                  <w:rFonts w:ascii="Cambria Math" w:hAnsi="Times New Roman" w:cs="Times New Roman"/>
                  <w:sz w:val="24"/>
                  <w:szCs w:val="24"/>
                </w:rPr>
                <m:t>=81,3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</w:rPr>
                <m:t>кВт</m:t>
              </m:r>
            </m:oMath>
          </w:p>
        </w:tc>
      </w:tr>
      <w:tr w:rsidR="00E9746D" w:rsidRPr="00100011" w:rsidTr="00E9746D">
        <w:tc>
          <w:tcPr>
            <w:tcW w:w="1559" w:type="dxa"/>
          </w:tcPr>
          <w:p w:rsidR="00E9746D" w:rsidRPr="00100011" w:rsidRDefault="00E9746D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, км/ч</m:t>
                </m:r>
              </m:oMath>
            </m:oMathPara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,77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9,00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10,00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11,00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13,00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15,00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</w:tr>
      <w:tr w:rsidR="00E9746D" w:rsidRPr="00100011" w:rsidTr="00E9746D">
        <w:tc>
          <w:tcPr>
            <w:tcW w:w="1559" w:type="dxa"/>
          </w:tcPr>
          <w:p w:rsidR="00E9746D" w:rsidRPr="00100011" w:rsidRDefault="00E9746D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δ</m:t>
                </m:r>
              </m:oMath>
            </m:oMathPara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0089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0,11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0,10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0,09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0,08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0,07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</w:tr>
      <w:tr w:rsidR="00E9746D" w:rsidRPr="00100011" w:rsidTr="00E9746D">
        <w:tc>
          <w:tcPr>
            <w:tcW w:w="1559" w:type="dxa"/>
          </w:tcPr>
          <w:p w:rsidR="00E9746D" w:rsidRPr="00100011" w:rsidRDefault="001D30D5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р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sup>
                </m:sSub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кВт</m:t>
                </m:r>
              </m:oMath>
            </m:oMathPara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1,3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79,5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78,0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76,3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72,5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68,1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</w:tr>
      <w:tr w:rsidR="00E9746D" w:rsidRPr="00100011" w:rsidTr="00E9746D">
        <w:tc>
          <w:tcPr>
            <w:tcW w:w="1559" w:type="dxa"/>
          </w:tcPr>
          <w:p w:rsidR="00E9746D" w:rsidRPr="00100011" w:rsidRDefault="001D30D5" w:rsidP="00E9746D">
            <w:pPr>
              <w:tabs>
                <w:tab w:val="left" w:pos="709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р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sup>
                </m:sSub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кН</m:t>
                </m:r>
              </m:oMath>
            </m:oMathPara>
          </w:p>
        </w:tc>
        <w:tc>
          <w:tcPr>
            <w:tcW w:w="1304" w:type="dxa"/>
            <w:vAlign w:val="center"/>
          </w:tcPr>
          <w:p w:rsidR="00E9746D" w:rsidRPr="00E00898" w:rsidRDefault="00E9746D" w:rsidP="00E9746D">
            <w:pPr>
              <w:tabs>
                <w:tab w:val="left" w:pos="709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3,2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31,8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28,1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25,0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20,1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  <w:tc>
          <w:tcPr>
            <w:tcW w:w="1304" w:type="dxa"/>
            <w:vAlign w:val="center"/>
          </w:tcPr>
          <w:p w:rsidR="00E9746D" w:rsidRPr="00706BAF" w:rsidRDefault="00E9746D" w:rsidP="00E9746D">
            <w:pPr>
              <w:pStyle w:val="af6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06BAF">
              <w:rPr>
                <w:color w:val="000000"/>
                <w:kern w:val="24"/>
                <w:sz w:val="28"/>
                <w:szCs w:val="28"/>
              </w:rPr>
              <w:t>16,3</w:t>
            </w:r>
            <w:r w:rsidRPr="00706BAF">
              <w:rPr>
                <w:rFonts w:ascii="Calibri" w:hAnsi="Calibri"/>
                <w:color w:val="000000"/>
                <w:kern w:val="24"/>
                <w:sz w:val="28"/>
                <w:szCs w:val="28"/>
              </w:rPr>
              <w:t xml:space="preserve"> </w:t>
            </w:r>
          </w:p>
        </w:tc>
      </w:tr>
    </w:tbl>
    <w:p w:rsidR="00E9746D" w:rsidRPr="00E02BD0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3.2 Определим тяговое сопротивление агрегата по формуле (</w:t>
      </w:r>
      <w:r>
        <w:rPr>
          <w:rFonts w:ascii="Times New Roman" w:hAnsi="Times New Roman" w:cs="Times New Roman"/>
          <w:sz w:val="28"/>
          <w:szCs w:val="28"/>
        </w:rPr>
        <w:t>3.14</w:t>
      </w:r>
      <w:r w:rsidRPr="006F4C7C">
        <w:rPr>
          <w:rFonts w:ascii="Times New Roman" w:hAnsi="Times New Roman" w:cs="Times New Roman"/>
          <w:sz w:val="28"/>
          <w:szCs w:val="28"/>
        </w:rPr>
        <w:t>),</w:t>
      </w:r>
      <w:r>
        <w:rPr>
          <w:rFonts w:ascii="Times New Roman" w:hAnsi="Times New Roman" w:cs="Times New Roman"/>
          <w:sz w:val="28"/>
          <w:szCs w:val="28"/>
        </w:rPr>
        <w:t xml:space="preserve"> учитывая, что удельное тяговое сопротивление комбинированного агрегата </w:t>
      </w:r>
      <w:r>
        <w:rPr>
          <w:rFonts w:ascii="Times New Roman" w:hAnsi="Times New Roman" w:cs="Times New Roman"/>
          <w:sz w:val="28"/>
          <w:szCs w:val="28"/>
        </w:rPr>
        <w:lastRenderedPageBreak/>
        <w:t>складывается из</w:t>
      </w:r>
      <w:r w:rsidRPr="009B21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дельных удельных тяговых сопротивлений его рабочих органов</w:t>
      </w:r>
    </w:p>
    <w:p w:rsidR="00E9746D" w:rsidRDefault="00E9746D" w:rsidP="00E9746D">
      <w:pPr>
        <w:tabs>
          <w:tab w:val="left" w:pos="709"/>
        </w:tabs>
        <w:spacing w:line="31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6F4C7C">
        <w:rPr>
          <w:rFonts w:ascii="Times New Roman" w:hAnsi="Times New Roman" w:cs="Times New Roman"/>
          <w:i/>
          <w:sz w:val="28"/>
          <w:szCs w:val="28"/>
          <w:vertAlign w:val="subscript"/>
        </w:rPr>
        <w:t>аг</w:t>
      </w:r>
      <w:r w:rsidRPr="006F4C7C">
        <w:rPr>
          <w:rFonts w:ascii="Times New Roman" w:hAnsi="Times New Roman" w:cs="Times New Roman"/>
          <w:i/>
          <w:sz w:val="28"/>
          <w:szCs w:val="28"/>
        </w:rPr>
        <w:t>=</w:t>
      </w:r>
      <w:r w:rsidRPr="006F4C7C">
        <w:rPr>
          <w:rFonts w:ascii="Times New Roman" w:hAnsi="Times New Roman" w:cs="Times New Roman"/>
          <w:sz w:val="28"/>
          <w:szCs w:val="28"/>
        </w:rPr>
        <w:t>3,3 (3,6+1,2+0,7)=18,8кН.</w:t>
      </w:r>
    </w:p>
    <w:p w:rsidR="00E9746D" w:rsidRPr="00EA2C5B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3.3</w:t>
      </w:r>
      <w:r>
        <w:rPr>
          <w:rFonts w:ascii="Times New Roman" w:hAnsi="Times New Roman" w:cs="Times New Roman"/>
          <w:sz w:val="28"/>
          <w:szCs w:val="28"/>
        </w:rPr>
        <w:t xml:space="preserve"> Рациональную скорость движения агрегата определим по формуле (3.1</w:t>
      </w:r>
      <w:r w:rsidR="00BE6E19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), так как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опт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in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. Для этого вначале вычислим значения параметров М и С:            М=3,6∙128,8∙0,915=424,3;        С= 18,8+83,5∙0,12=28,8</w:t>
      </w:r>
    </w:p>
    <w:p w:rsidR="00E9746D" w:rsidRPr="00B545AD" w:rsidRDefault="00E9746D" w:rsidP="00E9746D">
      <w:pPr>
        <w:tabs>
          <w:tab w:val="left" w:pos="709"/>
        </w:tabs>
        <w:spacing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746D" w:rsidRDefault="00AF3F06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pacing w:val="-2"/>
              <w:sz w:val="28"/>
              <w:szCs w:val="28"/>
            </w:rPr>
            <m:t xml:space="preserve">  </m:t>
          </m:r>
          <m:sSubSup>
            <m:sSubSup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V</m:t>
              </m:r>
            </m:e>
            <m:sub>
              <m:r>
                <w:rPr>
                  <w:rFonts w:ascii="Cambria Math" w:hAnsi="Cambria Math" w:cs="Times New Roman"/>
                  <w:spacing w:val="-2"/>
                  <w:sz w:val="28"/>
                  <w:szCs w:val="28"/>
                </w:rPr>
                <m:t>рац</m:t>
              </m:r>
            </m:sub>
            <m:sup>
              <m:r>
                <w:rPr>
                  <w:rFonts w:ascii="Cambria Math" w:hAnsi="Cambria Math" w:cs="Times New Roman"/>
                  <w:spacing w:val="-2"/>
                  <w:sz w:val="28"/>
                  <w:szCs w:val="28"/>
                  <w:lang w:val="en-US"/>
                </w:rPr>
                <m:t>р</m:t>
              </m:r>
            </m:sup>
          </m:sSubSup>
          <m:r>
            <w:rPr>
              <w:rFonts w:ascii="Cambria Math" w:hAnsi="Cambria Math" w:cs="Times New Roman"/>
              <w:spacing w:val="-2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pacing w:val="-2"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442,3+</m:t>
              </m:r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42,3(442,3-4∙28,8∙6,77∙0,15)</m:t>
                  </m: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∙28,8</m:t>
              </m:r>
            </m:den>
          </m:f>
          <m:r>
            <w:rPr>
              <w:rFonts w:ascii="Cambria Math" w:hAnsi="Cambria Math" w:cs="Times New Roman"/>
              <w:spacing w:val="-2"/>
              <w:sz w:val="28"/>
              <w:szCs w:val="28"/>
              <w:lang w:val="en-US"/>
            </w:rPr>
            <m:t xml:space="preserve">=13,6 км/ч.     </m:t>
          </m:r>
        </m:oMath>
      </m:oMathPara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F3F06" w:rsidRPr="003A1D14" w:rsidRDefault="00AF3F06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b>
        </m:sSub>
      </m:oMath>
      <w:r w:rsidR="003A1D14">
        <w:rPr>
          <w:rFonts w:ascii="Times New Roman" w:hAnsi="Times New Roman" w:cs="Times New Roman"/>
          <w:sz w:val="28"/>
          <w:szCs w:val="28"/>
        </w:rPr>
        <w:t xml:space="preserve">, то </w:t>
      </w:r>
      <m:oMath>
        <m:sSub>
          <m:sSub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ац</m:t>
            </m:r>
          </m:sub>
        </m:sSub>
        <m:r>
          <w:rPr>
            <w:rFonts w:ascii="Cambria Math" w:hAnsi="Cambria Math" w:cs="Times New Roman"/>
            <w:spacing w:val="-2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pacing w:val="-2"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pacing w:val="-2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ац</m:t>
            </m:r>
          </m:sub>
          <m:sup>
            <m:r>
              <w:rPr>
                <w:rFonts w:ascii="Cambria Math" w:hAnsi="Cambria Math" w:cs="Times New Roman"/>
                <w:spacing w:val="-2"/>
                <w:sz w:val="28"/>
                <w:szCs w:val="28"/>
              </w:rPr>
              <m:t>р</m:t>
            </m:r>
          </m:sup>
        </m:sSubSup>
        <m:r>
          <w:rPr>
            <w:rFonts w:ascii="Cambria Math" w:hAnsi="Cambria Math" w:cs="Times New Roman"/>
            <w:spacing w:val="-2"/>
            <w:sz w:val="28"/>
            <w:szCs w:val="28"/>
          </w:rPr>
          <m:t>=13,6км/ч.</m:t>
        </m:r>
      </m:oMath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4.3.4 </w:t>
      </w:r>
      <w:r w:rsidRPr="006F4C7C">
        <w:rPr>
          <w:rFonts w:ascii="Times New Roman" w:hAnsi="Times New Roman" w:cs="Times New Roman"/>
          <w:sz w:val="28"/>
          <w:szCs w:val="28"/>
        </w:rPr>
        <w:t>Необходим</w:t>
      </w:r>
      <w:r>
        <w:rPr>
          <w:rFonts w:ascii="Times New Roman" w:hAnsi="Times New Roman" w:cs="Times New Roman"/>
          <w:sz w:val="28"/>
          <w:szCs w:val="28"/>
        </w:rPr>
        <w:t>ую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ягов</w:t>
      </w:r>
      <w:r>
        <w:rPr>
          <w:rFonts w:ascii="Times New Roman" w:hAnsi="Times New Roman" w:cs="Times New Roman"/>
          <w:sz w:val="28"/>
          <w:szCs w:val="28"/>
        </w:rPr>
        <w:t>ую</w:t>
      </w:r>
      <w:r w:rsidRPr="006F4C7C">
        <w:rPr>
          <w:rFonts w:ascii="Times New Roman" w:hAnsi="Times New Roman" w:cs="Times New Roman"/>
          <w:sz w:val="28"/>
          <w:szCs w:val="28"/>
        </w:rPr>
        <w:t xml:space="preserve"> мощность для работы агрегата </w:t>
      </w:r>
      <w:r>
        <w:rPr>
          <w:rFonts w:ascii="Times New Roman" w:hAnsi="Times New Roman" w:cs="Times New Roman"/>
          <w:sz w:val="28"/>
          <w:szCs w:val="28"/>
        </w:rPr>
        <w:t>при раци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нальной скорости</w:t>
      </w:r>
      <w:r w:rsidRPr="006F4C7C">
        <w:rPr>
          <w:rFonts w:ascii="Times New Roman" w:hAnsi="Times New Roman" w:cs="Times New Roman"/>
          <w:sz w:val="28"/>
          <w:szCs w:val="28"/>
        </w:rPr>
        <w:t xml:space="preserve"> определ</w:t>
      </w:r>
      <w:r>
        <w:rPr>
          <w:rFonts w:ascii="Times New Roman" w:hAnsi="Times New Roman" w:cs="Times New Roman"/>
          <w:sz w:val="28"/>
          <w:szCs w:val="28"/>
        </w:rPr>
        <w:t>им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формуле</w:t>
      </w:r>
      <w:r w:rsidRPr="006F4C7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3.</w:t>
      </w:r>
      <w:r w:rsidR="00BE6E19">
        <w:rPr>
          <w:rFonts w:ascii="Times New Roman" w:hAnsi="Times New Roman" w:cs="Times New Roman"/>
          <w:sz w:val="28"/>
          <w:szCs w:val="28"/>
        </w:rPr>
        <w:t>16</w:t>
      </w:r>
      <w:r w:rsidRPr="006F4C7C">
        <w:rPr>
          <w:rFonts w:ascii="Times New Roman" w:hAnsi="Times New Roman" w:cs="Times New Roman"/>
          <w:sz w:val="28"/>
          <w:szCs w:val="28"/>
        </w:rPr>
        <w:t>),</w:t>
      </w:r>
    </w:p>
    <w:p w:rsidR="00E9746D" w:rsidRPr="006C629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1D30D5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аг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8,8</m:t>
              </m:r>
              <m:r>
                <w:rPr>
                  <w:rFonts w:ascii="Times New Roman" w:hAnsi="Times New Roman" w:cs="Times New Roman"/>
                  <w:sz w:val="28"/>
                  <w:szCs w:val="28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13,6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,6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71,0</m:t>
          </m:r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кВт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:rsidR="00E9746D" w:rsidRPr="005E2E03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</w:t>
      </w:r>
      <w:r w:rsidRPr="006F4C7C">
        <w:rPr>
          <w:rFonts w:ascii="Times New Roman" w:hAnsi="Times New Roman" w:cs="Times New Roman"/>
          <w:sz w:val="28"/>
          <w:szCs w:val="28"/>
        </w:rPr>
        <w:t>.3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яговый КПД трактора (формул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.</w:t>
      </w:r>
      <w:r w:rsidR="00BE6E19">
        <w:rPr>
          <w:rFonts w:ascii="Times New Roman" w:hAnsi="Times New Roman" w:cs="Times New Roman"/>
          <w:sz w:val="28"/>
          <w:szCs w:val="28"/>
        </w:rPr>
        <w:t>17</w:t>
      </w:r>
      <w:r w:rsidRPr="006F4C7C">
        <w:rPr>
          <w:rFonts w:ascii="Times New Roman" w:hAnsi="Times New Roman" w:cs="Times New Roman"/>
          <w:sz w:val="28"/>
          <w:szCs w:val="28"/>
        </w:rPr>
        <w:t>) составит:</w:t>
      </w:r>
    </w:p>
    <w:p w:rsidR="00E9746D" w:rsidRPr="006C629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1D30D5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т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71,0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28,8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0,55,</m:t>
          </m:r>
        </m:oMath>
      </m:oMathPara>
    </w:p>
    <w:p w:rsidR="00E9746D" w:rsidRPr="006C629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F4C7C">
        <w:rPr>
          <w:rFonts w:ascii="Times New Roman" w:hAnsi="Times New Roman" w:cs="Times New Roman"/>
          <w:sz w:val="28"/>
          <w:szCs w:val="28"/>
        </w:rPr>
        <w:t>аксимально возможн</w:t>
      </w:r>
      <w:r>
        <w:rPr>
          <w:rFonts w:ascii="Times New Roman" w:hAnsi="Times New Roman" w:cs="Times New Roman"/>
          <w:sz w:val="28"/>
          <w:szCs w:val="28"/>
        </w:rPr>
        <w:t>ом (условном)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данного трактора в рассмат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ваемых условиях работы (формула 3.1) – </w:t>
      </w:r>
    </w:p>
    <w:p w:rsidR="00E9746D" w:rsidRPr="00400F33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E9746D" w:rsidRDefault="001D30D5" w:rsidP="00E9746D">
      <w:pPr>
        <w:tabs>
          <w:tab w:val="left" w:pos="709"/>
        </w:tabs>
        <w:spacing w:after="0" w:line="312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pacing w:val="-2"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  <w:spacing w:val="-2"/>
                  <w:sz w:val="28"/>
                  <w:szCs w:val="28"/>
                </w:rPr>
                <m:t>т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.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pacing w:val="-2"/>
                  <w:sz w:val="28"/>
                  <w:szCs w:val="28"/>
                </w:rPr>
                <m:t>у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81,3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128,8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0,63.</m:t>
          </m:r>
        </m:oMath>
      </m:oMathPara>
    </w:p>
    <w:p w:rsidR="00E9746D" w:rsidRPr="006C629D" w:rsidRDefault="00E9746D" w:rsidP="00E9746D">
      <w:pPr>
        <w:tabs>
          <w:tab w:val="left" w:pos="709"/>
        </w:tabs>
        <w:spacing w:after="0" w:line="312" w:lineRule="auto"/>
        <w:rPr>
          <w:rFonts w:ascii="Times New Roman" w:hAnsi="Times New Roman" w:cs="Times New Roman"/>
          <w:sz w:val="20"/>
          <w:szCs w:val="20"/>
        </w:rPr>
      </w:pPr>
    </w:p>
    <w:p w:rsidR="00E9746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.3.6</w:t>
      </w:r>
      <w:r w:rsidRPr="006F4C7C">
        <w:rPr>
          <w:rFonts w:ascii="Times New Roman" w:hAnsi="Times New Roman" w:cs="Times New Roman"/>
          <w:sz w:val="28"/>
          <w:szCs w:val="28"/>
        </w:rPr>
        <w:t xml:space="preserve"> Коэффициент использования </w:t>
      </w:r>
      <w:r>
        <w:rPr>
          <w:rFonts w:ascii="Times New Roman" w:hAnsi="Times New Roman" w:cs="Times New Roman"/>
          <w:sz w:val="28"/>
          <w:szCs w:val="28"/>
        </w:rPr>
        <w:t xml:space="preserve">максимальной </w:t>
      </w:r>
      <w:r w:rsidRPr="006F4C7C">
        <w:rPr>
          <w:rFonts w:ascii="Times New Roman" w:hAnsi="Times New Roman" w:cs="Times New Roman"/>
          <w:sz w:val="28"/>
          <w:szCs w:val="28"/>
        </w:rPr>
        <w:t xml:space="preserve">тяговой мощности </w:t>
      </w:r>
      <w:r>
        <w:rPr>
          <w:rFonts w:ascii="Times New Roman" w:hAnsi="Times New Roman" w:cs="Times New Roman"/>
          <w:sz w:val="28"/>
          <w:szCs w:val="28"/>
        </w:rPr>
        <w:t>(формулы 3.</w:t>
      </w:r>
      <w:r w:rsidR="00BE6E19">
        <w:rPr>
          <w:rFonts w:ascii="Times New Roman" w:hAnsi="Times New Roman" w:cs="Times New Roman"/>
          <w:sz w:val="28"/>
          <w:szCs w:val="28"/>
        </w:rPr>
        <w:t>17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6F4C7C">
        <w:rPr>
          <w:rFonts w:ascii="Times New Roman" w:hAnsi="Times New Roman" w:cs="Times New Roman"/>
          <w:sz w:val="28"/>
          <w:szCs w:val="28"/>
        </w:rPr>
        <w:t>будет равен:</w:t>
      </w:r>
    </w:p>
    <w:p w:rsidR="00E9746D" w:rsidRPr="006C629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9746D" w:rsidRDefault="001D30D5" w:rsidP="00E9746D">
      <w:pPr>
        <w:tabs>
          <w:tab w:val="left" w:pos="709"/>
        </w:tabs>
        <w:spacing w:after="0" w:line="312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и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71,0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81,3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0,87.</m:t>
          </m:r>
        </m:oMath>
      </m:oMathPara>
      <w:r w:rsidR="00E9746D">
        <w:rPr>
          <w:rFonts w:ascii="Times New Roman" w:hAnsi="Times New Roman" w:cs="Times New Roman"/>
          <w:sz w:val="28"/>
          <w:szCs w:val="28"/>
        </w:rPr>
        <w:br/>
      </w:r>
    </w:p>
    <w:p w:rsidR="00E9746D" w:rsidRDefault="00E9746D" w:rsidP="00E9746D">
      <w:pPr>
        <w:tabs>
          <w:tab w:val="left" w:pos="709"/>
        </w:tabs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эффициент использования тягового усилия трактора составит:</w:t>
      </w:r>
    </w:p>
    <w:p w:rsidR="00E9746D" w:rsidRPr="0008077B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16"/>
          <w:szCs w:val="16"/>
        </w:rPr>
      </w:pPr>
    </w:p>
    <w:p w:rsidR="00E9746D" w:rsidRDefault="001D30D5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Times New Roman" w:hAnsi="Times New Roman" w:cs="Times New Roman"/>
                  <w:sz w:val="28"/>
                  <w:szCs w:val="28"/>
                </w:rPr>
                <m:t>и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8,8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</w:rPr>
                <m:t>31,9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0,59.</m:t>
          </m:r>
        </m:oMath>
      </m:oMathPara>
    </w:p>
    <w:p w:rsidR="00E9746D" w:rsidRPr="006C629D" w:rsidRDefault="00E9746D" w:rsidP="00E9746D">
      <w:pPr>
        <w:tabs>
          <w:tab w:val="left" w:pos="709"/>
        </w:tabs>
        <w:spacing w:after="0" w:line="312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E9746D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3.</w:t>
      </w:r>
      <w:r>
        <w:rPr>
          <w:rFonts w:ascii="Times New Roman" w:hAnsi="Times New Roman" w:cs="Times New Roman"/>
          <w:sz w:val="28"/>
          <w:szCs w:val="28"/>
        </w:rPr>
        <w:t xml:space="preserve">7 </w:t>
      </w:r>
      <w:r w:rsidRPr="006F4C7C">
        <w:rPr>
          <w:rFonts w:ascii="Times New Roman" w:hAnsi="Times New Roman" w:cs="Times New Roman"/>
          <w:sz w:val="28"/>
          <w:szCs w:val="28"/>
        </w:rPr>
        <w:t xml:space="preserve"> Граф</w:t>
      </w:r>
      <w:r>
        <w:rPr>
          <w:rFonts w:ascii="Times New Roman" w:hAnsi="Times New Roman" w:cs="Times New Roman"/>
          <w:sz w:val="28"/>
          <w:szCs w:val="28"/>
        </w:rPr>
        <w:t>ическое отображение</w:t>
      </w:r>
      <w:r w:rsidRPr="006F4C7C">
        <w:rPr>
          <w:rFonts w:ascii="Times New Roman" w:hAnsi="Times New Roman" w:cs="Times New Roman"/>
          <w:sz w:val="28"/>
          <w:szCs w:val="28"/>
        </w:rPr>
        <w:t xml:space="preserve"> реш</w:t>
      </w:r>
      <w:r>
        <w:rPr>
          <w:rFonts w:ascii="Times New Roman" w:hAnsi="Times New Roman" w:cs="Times New Roman"/>
          <w:sz w:val="28"/>
          <w:szCs w:val="28"/>
        </w:rPr>
        <w:t>аемой</w:t>
      </w:r>
      <w:r w:rsidRPr="006F4C7C">
        <w:rPr>
          <w:rFonts w:ascii="Times New Roman" w:hAnsi="Times New Roman" w:cs="Times New Roman"/>
          <w:sz w:val="28"/>
          <w:szCs w:val="28"/>
        </w:rPr>
        <w:t xml:space="preserve"> задачи представ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>м на р</w:t>
      </w:r>
      <w:r w:rsidRPr="006F4C7C"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>сунке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Pr="006F4C7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F4C7C">
        <w:rPr>
          <w:rFonts w:ascii="Times New Roman" w:hAnsi="Times New Roman" w:cs="Times New Roman"/>
          <w:sz w:val="28"/>
          <w:szCs w:val="28"/>
        </w:rPr>
        <w:t>.</w:t>
      </w:r>
    </w:p>
    <w:p w:rsidR="00E9746D" w:rsidRDefault="00E9746D" w:rsidP="00E9746D">
      <w:pPr>
        <w:tabs>
          <w:tab w:val="left" w:pos="709"/>
        </w:tabs>
        <w:spacing w:after="0" w:line="33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C0C1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29025" cy="5124450"/>
            <wp:effectExtent l="19050" t="0" r="0" b="0"/>
            <wp:docPr id="20" name="Объект 8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642817" cy="5721390"/>
                      <a:chOff x="2199308" y="357166"/>
                      <a:chExt cx="4642817" cy="5721390"/>
                    </a:xfrm>
                  </a:grpSpPr>
                  <a:grpSp>
                    <a:nvGrpSpPr>
                      <a:cNvPr id="2" name="Группа 6"/>
                      <a:cNvGrpSpPr/>
                    </a:nvGrpSpPr>
                    <a:grpSpPr>
                      <a:xfrm>
                        <a:off x="2199308" y="357166"/>
                        <a:ext cx="4434855" cy="5490248"/>
                        <a:chOff x="2199308" y="357166"/>
                        <a:chExt cx="4434855" cy="5490248"/>
                      </a:xfrm>
                    </a:grpSpPr>
                    <a:pic>
                      <a:nvPicPr>
                        <a:cNvPr id="40966" name="Picture 6"/>
                        <a:cNvPicPr>
                          <a:picLocks noChangeAspect="1" noChangeArrowheads="1"/>
                        </a:cNvPicPr>
                      </a:nvPicPr>
                      <a:blipFill>
                        <a:blip r:embed="rId91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809860" y="5580714"/>
                          <a:ext cx="3733800" cy="266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40964" name="Picture 4"/>
                        <a:cNvPicPr>
                          <a:picLocks noChangeAspect="1" noChangeArrowheads="1"/>
                        </a:cNvPicPr>
                      </a:nvPicPr>
                      <a:blipFill>
                        <a:blip r:embed="rId92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256454" y="3302318"/>
                          <a:ext cx="285750" cy="20859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40965" name="Picture 5"/>
                        <a:cNvPicPr>
                          <a:picLocks noChangeAspect="1" noChangeArrowheads="1"/>
                        </a:cNvPicPr>
                      </a:nvPicPr>
                      <a:blipFill>
                        <a:blip r:embed="rId93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199308" y="386692"/>
                          <a:ext cx="323850" cy="2600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40962" name="Picture 2"/>
                        <a:cNvPicPr>
                          <a:picLocks noChangeAspect="1" noChangeArrowheads="1"/>
                        </a:cNvPicPr>
                      </a:nvPicPr>
                      <a:blipFill>
                        <a:blip r:embed="rId94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509838" y="357166"/>
                          <a:ext cx="4124325" cy="2781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40963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95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524125" y="3429000"/>
                          <a:ext cx="4095750" cy="2162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</a:grpSp>
                  <a:pic>
                    <a:nvPicPr>
                      <a:cNvPr id="40967" name="Picture 7"/>
                      <a:cNvPicPr>
                        <a:picLocks noChangeAspect="1" noChangeArrowheads="1"/>
                      </a:cNvPicPr>
                    </a:nvPicPr>
                    <a:blipFill>
                      <a:blip r:embed="rId96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2750" y="900099"/>
                        <a:ext cx="3071834" cy="1809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14" name="Прямая соединительная линия 13"/>
                      <a:cNvCxnSpPr/>
                    </a:nvCxnSpPr>
                    <a:spPr>
                      <a:xfrm rot="5400000">
                        <a:off x="2536017" y="1035827"/>
                        <a:ext cx="642942" cy="428628"/>
                      </a:xfrm>
                      <a:prstGeom prst="line">
                        <a:avLst/>
                      </a:prstGeom>
                      <a:ln w="28575">
                        <a:solidFill>
                          <a:srgbClr val="000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40968" name="Picture 8"/>
                      <a:cNvPicPr>
                        <a:picLocks noChangeAspect="1" noChangeArrowheads="1"/>
                      </a:cNvPicPr>
                    </a:nvPicPr>
                    <a:blipFill>
                      <a:blip r:embed="rId9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357950" y="2319330"/>
                        <a:ext cx="447675" cy="819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2"/>
                      <a:cNvPicPr>
                        <a:picLocks noChangeAspect="1" noChangeArrowheads="1"/>
                      </a:cNvPicPr>
                    </a:nvPicPr>
                    <a:blipFill>
                      <a:blip r:embed="rId98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572250" y="2143125"/>
                        <a:ext cx="100013" cy="234950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70" name="Picture 10"/>
                      <a:cNvPicPr>
                        <a:picLocks noChangeAspect="1" noChangeArrowheads="1"/>
                      </a:cNvPicPr>
                    </a:nvPicPr>
                    <a:blipFill>
                      <a:blip r:embed="rId99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81338" y="2630484"/>
                        <a:ext cx="2981325" cy="304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73" name="Picture 13"/>
                      <a:cNvPicPr>
                        <a:picLocks noChangeAspect="1" noChangeArrowheads="1"/>
                      </a:cNvPicPr>
                    </a:nvPicPr>
                    <a:blipFill>
                      <a:blip r:embed="rId100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786050" y="2630482"/>
                        <a:ext cx="304800" cy="285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11" name="Прямая соединительная линия 10"/>
                      <a:cNvCxnSpPr/>
                    </a:nvCxnSpPr>
                    <a:spPr>
                      <a:xfrm rot="5400000" flipH="1" flipV="1">
                        <a:off x="3465505" y="2963859"/>
                        <a:ext cx="5214974" cy="1588"/>
                      </a:xfrm>
                      <a:prstGeom prst="line">
                        <a:avLst/>
                      </a:prstGeom>
                      <a:ln>
                        <a:solidFill>
                          <a:srgbClr val="000000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40974" name="Picture 14"/>
                      <a:cNvPicPr>
                        <a:picLocks noChangeAspect="1" noChangeArrowheads="1"/>
                      </a:cNvPicPr>
                    </a:nvPicPr>
                    <a:blipFill>
                      <a:blip r:embed="rId10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71802" y="3571876"/>
                        <a:ext cx="752475" cy="581025"/>
                      </a:xfrm>
                      <a:prstGeom prst="rect">
                        <a:avLst/>
                      </a:prstGeom>
                      <a:solidFill>
                        <a:srgbClr val="00B05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75" name="Picture 15"/>
                      <a:cNvPicPr>
                        <a:picLocks noChangeAspect="1" noChangeArrowheads="1"/>
                      </a:cNvPicPr>
                    </a:nvPicPr>
                    <a:blipFill>
                      <a:blip r:embed="rId10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733662" y="3570289"/>
                        <a:ext cx="323850" cy="2857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75000"/>
                        </a:schemeClr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76" name="Picture 16"/>
                      <a:cNvPicPr>
                        <a:picLocks noChangeAspect="1" noChangeArrowheads="1"/>
                      </a:cNvPicPr>
                    </a:nvPicPr>
                    <a:blipFill>
                      <a:blip r:embed="rId10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86182" y="4110039"/>
                        <a:ext cx="704850" cy="3810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77" name="Picture 17"/>
                      <a:cNvPicPr>
                        <a:picLocks noChangeAspect="1" noChangeArrowheads="1"/>
                      </a:cNvPicPr>
                    </a:nvPicPr>
                    <a:blipFill>
                      <a:blip r:embed="rId104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481512" y="4467232"/>
                        <a:ext cx="723900" cy="304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78" name="Picture 18"/>
                      <a:cNvPicPr>
                        <a:picLocks noChangeAspect="1" noChangeArrowheads="1"/>
                      </a:cNvPicPr>
                    </a:nvPicPr>
                    <a:blipFill>
                      <a:blip r:embed="rId105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195892" y="4751396"/>
                        <a:ext cx="990600" cy="276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10" name="Прямая соединительная линия 9"/>
                      <a:cNvCxnSpPr/>
                    </a:nvCxnSpPr>
                    <a:spPr>
                      <a:xfrm rot="5400000" flipH="1" flipV="1">
                        <a:off x="1322365" y="2963859"/>
                        <a:ext cx="5214974" cy="1588"/>
                      </a:xfrm>
                      <a:prstGeom prst="line">
                        <a:avLst/>
                      </a:prstGeom>
                      <a:ln>
                        <a:solidFill>
                          <a:srgbClr val="000000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9" name="Прямая соединительная линия 8"/>
                      <a:cNvCxnSpPr/>
                    </a:nvCxnSpPr>
                    <a:spPr>
                      <a:xfrm rot="5400000" flipH="1" flipV="1">
                        <a:off x="464315" y="2964653"/>
                        <a:ext cx="5214974" cy="1588"/>
                      </a:xfrm>
                      <a:prstGeom prst="line">
                        <a:avLst/>
                      </a:prstGeom>
                      <a:ln>
                        <a:solidFill>
                          <a:srgbClr val="000000"/>
                        </a:solidFill>
                        <a:prstDash val="dashDot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7" name="Прямая соединительная линия 26"/>
                      <a:cNvCxnSpPr/>
                    </a:nvCxnSpPr>
                    <a:spPr>
                      <a:xfrm>
                        <a:off x="3929058" y="4857760"/>
                        <a:ext cx="2143140" cy="0"/>
                      </a:xfrm>
                      <a:prstGeom prst="line">
                        <a:avLst/>
                      </a:prstGeom>
                      <a:ln w="28575">
                        <a:solidFill>
                          <a:srgbClr val="00B05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40979" name="Picture 19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494344" y="2836858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80" name="Picture 20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25765" y="3544888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81" name="Picture 21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507045" y="4821247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82" name="Picture 22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027749" y="5534041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83" name="Picture 23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895720" y="5532453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35" name="Прямая соединительная линия 34"/>
                      <a:cNvCxnSpPr>
                        <a:stCxn id="40981" idx="2"/>
                        <a:endCxn id="38" idx="0"/>
                      </a:cNvCxnSpPr>
                    </a:nvCxnSpPr>
                    <a:spPr>
                      <a:xfrm rot="16200000" flipH="1">
                        <a:off x="5233992" y="5222887"/>
                        <a:ext cx="638180" cy="6349"/>
                      </a:xfrm>
                      <a:prstGeom prst="line">
                        <a:avLst/>
                      </a:prstGeom>
                      <a:ln>
                        <a:solidFill>
                          <a:srgbClr val="000000"/>
                        </a:solidFill>
                        <a:prstDash val="sysDash"/>
                        <a:headEnd type="none" w="med" len="med"/>
                        <a:tailEnd type="triangl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36" name="Picture 19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25765" y="5532453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37" name="Picture 19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33702" y="888982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38" name="Picture 19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513394" y="5545152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41" name="Прямая соединительная линия 40"/>
                      <a:cNvCxnSpPr/>
                    </a:nvCxnSpPr>
                    <a:spPr>
                      <a:xfrm rot="16200000" flipV="1">
                        <a:off x="4592638" y="3875091"/>
                        <a:ext cx="1892313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  <a:prstDash val="sysDash"/>
                        <a:headEnd type="none" w="med" len="med"/>
                        <a:tailEnd type="triangle" w="med" len="med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40984" name="Picture 24"/>
                      <a:cNvPicPr>
                        <a:picLocks noChangeAspect="1" noChangeArrowheads="1"/>
                      </a:cNvPicPr>
                    </a:nvPicPr>
                    <a:blipFill>
                      <a:blip r:embed="rId106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786050" y="5857892"/>
                        <a:ext cx="904875" cy="190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85" name="Picture 25"/>
                      <a:cNvPicPr>
                        <a:picLocks noChangeAspect="1" noChangeArrowheads="1"/>
                      </a:cNvPicPr>
                    </a:nvPicPr>
                    <a:blipFill>
                      <a:blip r:embed="rId10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959220" y="5837254"/>
                        <a:ext cx="228600" cy="219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86" name="Picture 26"/>
                      <a:cNvPicPr>
                        <a:picLocks noChangeAspect="1" noChangeArrowheads="1"/>
                      </a:cNvPicPr>
                    </a:nvPicPr>
                    <a:blipFill>
                      <a:blip r:embed="rId108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127760" y="5857892"/>
                        <a:ext cx="266700" cy="200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87" name="Picture 27"/>
                      <a:cNvPicPr>
                        <a:picLocks noChangeAspect="1" noChangeArrowheads="1"/>
                      </a:cNvPicPr>
                    </a:nvPicPr>
                    <a:blipFill>
                      <a:blip r:embed="rId109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000627" y="5876942"/>
                        <a:ext cx="933791" cy="2016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3"/>
                      <a:cNvPicPr>
                        <a:picLocks noChangeAspect="1" noChangeArrowheads="1"/>
                      </a:cNvPicPr>
                    </a:nvPicPr>
                    <a:blipFill>
                      <a:blip r:embed="rId110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572250" y="5643563"/>
                        <a:ext cx="269875" cy="200025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89" name="Picture 29"/>
                      <a:cNvPicPr>
                        <a:picLocks noChangeAspect="1" noChangeArrowheads="1"/>
                      </a:cNvPicPr>
                    </a:nvPicPr>
                    <a:blipFill>
                      <a:blip r:embed="rId11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929058" y="4643446"/>
                        <a:ext cx="785819" cy="19084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4"/>
                      <a:cNvPicPr>
                        <a:picLocks noChangeAspect="1" noChangeArrowheads="1"/>
                      </a:cNvPicPr>
                    </a:nvPicPr>
                    <a:blipFill>
                      <a:blip r:embed="rId112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286375" y="2571750"/>
                        <a:ext cx="382588" cy="200025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0" name="Object 5"/>
                      <a:cNvPicPr>
                        <a:picLocks noChangeAspect="1" noChangeArrowheads="1"/>
                      </a:cNvPicPr>
                    </a:nvPicPr>
                    <a:blipFill>
                      <a:blip r:embed="rId113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571750" y="2286000"/>
                        <a:ext cx="487363" cy="204788"/>
                      </a:xfrm>
                      <a:prstGeom prst="rect">
                        <a:avLst/>
                      </a:prstGeom>
                      <a:noFill/>
                      <a:ln w="9525"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50" name="Picture 19"/>
                      <a:cNvPicPr>
                        <a:picLocks noChangeAspect="1" noChangeArrowheads="1"/>
                      </a:cNvPicPr>
                    </a:nvPicPr>
                    <a:blipFill>
                      <a:blip r:embed="rId8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38464" y="2592382"/>
                        <a:ext cx="85725" cy="85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92" name="Picture 32"/>
                      <a:cNvPicPr>
                        <a:picLocks noChangeAspect="1" noChangeArrowheads="1"/>
                      </a:cNvPicPr>
                    </a:nvPicPr>
                    <a:blipFill>
                      <a:blip r:embed="rId114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163878" y="3381376"/>
                        <a:ext cx="1485900" cy="190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993" name="Picture 33"/>
                      <a:cNvPicPr>
                        <a:picLocks noChangeAspect="1" noChangeArrowheads="1"/>
                      </a:cNvPicPr>
                    </a:nvPicPr>
                    <a:blipFill>
                      <a:blip r:embed="rId115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71802" y="571480"/>
                        <a:ext cx="785818" cy="1964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cxnSp>
                    <a:nvCxnSpPr>
                      <a:cNvPr id="54" name="Прямая соединительная линия 53"/>
                      <a:cNvCxnSpPr/>
                    </a:nvCxnSpPr>
                    <a:spPr>
                      <a:xfrm rot="5400000" flipH="1" flipV="1">
                        <a:off x="3094029" y="787384"/>
                        <a:ext cx="103184" cy="138113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7" name="Прямая соединительная линия 56"/>
                      <a:cNvCxnSpPr>
                        <a:stCxn id="50" idx="1"/>
                      </a:cNvCxnSpPr>
                    </a:nvCxnSpPr>
                    <a:spPr>
                      <a:xfrm rot="10800000">
                        <a:off x="2786054" y="2500307"/>
                        <a:ext cx="252411" cy="134939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61" name="Прямая соединительная линия 60"/>
                      <a:cNvCxnSpPr/>
                    </a:nvCxnSpPr>
                    <a:spPr>
                      <a:xfrm rot="10800000">
                        <a:off x="5345118" y="2747959"/>
                        <a:ext cx="193674" cy="90487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64" name="Прямая соединительная линия 63"/>
                      <a:cNvCxnSpPr/>
                    </a:nvCxnSpPr>
                    <a:spPr>
                      <a:xfrm flipV="1">
                        <a:off x="3084502" y="3514726"/>
                        <a:ext cx="92076" cy="55558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66" name="Прямая соединительная линия 65"/>
                      <a:cNvCxnSpPr/>
                    </a:nvCxnSpPr>
                    <a:spPr>
                      <a:xfrm rot="10800000">
                        <a:off x="4752978" y="4783317"/>
                        <a:ext cx="214313" cy="79202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68" name="Прямая соединительная линия 67"/>
                      <a:cNvCxnSpPr/>
                    </a:nvCxnSpPr>
                    <a:spPr>
                      <a:xfrm rot="16200000" flipV="1">
                        <a:off x="3881434" y="5673742"/>
                        <a:ext cx="246061" cy="9684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1" name="Прямая соединительная линия 70"/>
                      <a:cNvCxnSpPr/>
                    </a:nvCxnSpPr>
                    <a:spPr>
                      <a:xfrm rot="16200000" flipV="1">
                        <a:off x="6000762" y="5643579"/>
                        <a:ext cx="285751" cy="142875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3" name="Прямая соединительная линия 72"/>
                      <a:cNvCxnSpPr/>
                    </a:nvCxnSpPr>
                    <a:spPr>
                      <a:xfrm rot="5400000" flipH="1" flipV="1">
                        <a:off x="2851138" y="5656278"/>
                        <a:ext cx="285752" cy="142876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5" name="Прямая соединительная линия 74"/>
                      <a:cNvCxnSpPr/>
                    </a:nvCxnSpPr>
                    <a:spPr>
                      <a:xfrm rot="5400000" flipH="1" flipV="1">
                        <a:off x="5345118" y="5681678"/>
                        <a:ext cx="285752" cy="142876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E9746D" w:rsidRDefault="00E9746D" w:rsidP="00E9746D">
      <w:pPr>
        <w:tabs>
          <w:tab w:val="left" w:pos="709"/>
        </w:tabs>
        <w:spacing w:after="0" w:line="31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6F4C7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F4C7C">
        <w:rPr>
          <w:rFonts w:ascii="Times New Roman" w:hAnsi="Times New Roman" w:cs="Times New Roman"/>
          <w:sz w:val="28"/>
          <w:szCs w:val="28"/>
        </w:rPr>
        <w:t xml:space="preserve"> – Граф</w:t>
      </w:r>
      <w:r>
        <w:rPr>
          <w:rFonts w:ascii="Times New Roman" w:hAnsi="Times New Roman" w:cs="Times New Roman"/>
          <w:sz w:val="28"/>
          <w:szCs w:val="28"/>
        </w:rPr>
        <w:t>ическое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ображение расчета </w:t>
      </w:r>
      <w:r w:rsidRPr="006F4C7C">
        <w:rPr>
          <w:rFonts w:ascii="Times New Roman" w:hAnsi="Times New Roman" w:cs="Times New Roman"/>
          <w:sz w:val="28"/>
          <w:szCs w:val="28"/>
        </w:rPr>
        <w:t xml:space="preserve">агрегата </w:t>
      </w:r>
    </w:p>
    <w:p w:rsidR="00E9746D" w:rsidRDefault="00E9746D" w:rsidP="00E9746D">
      <w:pPr>
        <w:tabs>
          <w:tab w:val="left" w:pos="709"/>
        </w:tabs>
        <w:spacing w:line="31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>ХТЗ-150К+ДАКН-3,3Н</w:t>
      </w:r>
    </w:p>
    <w:p w:rsidR="00E9746D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4.3.8 </w:t>
      </w:r>
      <w:r w:rsidRPr="006F4C7C">
        <w:rPr>
          <w:rFonts w:ascii="Times New Roman" w:hAnsi="Times New Roman" w:cs="Times New Roman"/>
          <w:sz w:val="28"/>
          <w:szCs w:val="28"/>
        </w:rPr>
        <w:t xml:space="preserve">Анализируя результаты расчетов, можно сделать вывод, что </w:t>
      </w:r>
      <w:r>
        <w:rPr>
          <w:rFonts w:ascii="Times New Roman" w:hAnsi="Times New Roman" w:cs="Times New Roman"/>
          <w:sz w:val="28"/>
          <w:szCs w:val="28"/>
        </w:rPr>
        <w:t>при</w:t>
      </w:r>
      <w:r w:rsidRPr="006F4C7C">
        <w:rPr>
          <w:rFonts w:ascii="Times New Roman" w:hAnsi="Times New Roman" w:cs="Times New Roman"/>
          <w:sz w:val="28"/>
          <w:szCs w:val="28"/>
        </w:rPr>
        <w:t xml:space="preserve"> рабо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6F4C7C">
        <w:rPr>
          <w:rFonts w:ascii="Times New Roman" w:hAnsi="Times New Roman" w:cs="Times New Roman"/>
          <w:sz w:val="28"/>
          <w:szCs w:val="28"/>
        </w:rPr>
        <w:t xml:space="preserve"> рассматриваемого агрегата </w:t>
      </w:r>
      <w:r>
        <w:rPr>
          <w:rFonts w:ascii="Times New Roman" w:hAnsi="Times New Roman" w:cs="Times New Roman"/>
          <w:sz w:val="28"/>
          <w:szCs w:val="28"/>
        </w:rPr>
        <w:t>со</w:t>
      </w:r>
      <w:r w:rsidRPr="006F4C7C">
        <w:rPr>
          <w:rFonts w:ascii="Times New Roman" w:hAnsi="Times New Roman" w:cs="Times New Roman"/>
          <w:sz w:val="28"/>
          <w:szCs w:val="28"/>
        </w:rPr>
        <w:t xml:space="preserve"> скоростью</w:t>
      </w:r>
      <w:r>
        <w:rPr>
          <w:rFonts w:ascii="Times New Roman" w:hAnsi="Times New Roman" w:cs="Times New Roman"/>
          <w:sz w:val="28"/>
          <w:szCs w:val="28"/>
        </w:rPr>
        <w:t xml:space="preserve"> 13,6км/ч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ут </w:t>
      </w:r>
      <w:r w:rsidRPr="006F4C7C">
        <w:rPr>
          <w:rFonts w:ascii="Times New Roman" w:hAnsi="Times New Roman" w:cs="Times New Roman"/>
          <w:sz w:val="28"/>
          <w:szCs w:val="28"/>
        </w:rPr>
        <w:t>наибо</w:t>
      </w:r>
      <w:r>
        <w:rPr>
          <w:rFonts w:ascii="Times New Roman" w:hAnsi="Times New Roman" w:cs="Times New Roman"/>
          <w:sz w:val="28"/>
          <w:szCs w:val="28"/>
        </w:rPr>
        <w:t>лее полно</w:t>
      </w:r>
      <w:r w:rsidRPr="006F4C7C">
        <w:rPr>
          <w:rFonts w:ascii="Times New Roman" w:hAnsi="Times New Roman" w:cs="Times New Roman"/>
          <w:sz w:val="28"/>
          <w:szCs w:val="28"/>
        </w:rPr>
        <w:t xml:space="preserve"> использова</w:t>
      </w:r>
      <w:r>
        <w:rPr>
          <w:rFonts w:ascii="Times New Roman" w:hAnsi="Times New Roman" w:cs="Times New Roman"/>
          <w:sz w:val="28"/>
          <w:szCs w:val="28"/>
        </w:rPr>
        <w:t>ться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ягов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6F4C7C">
        <w:rPr>
          <w:rFonts w:ascii="Times New Roman" w:hAnsi="Times New Roman" w:cs="Times New Roman"/>
          <w:sz w:val="28"/>
          <w:szCs w:val="28"/>
        </w:rPr>
        <w:t xml:space="preserve"> возмож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F4C7C">
        <w:rPr>
          <w:rFonts w:ascii="Times New Roman" w:hAnsi="Times New Roman" w:cs="Times New Roman"/>
          <w:sz w:val="28"/>
          <w:szCs w:val="28"/>
        </w:rPr>
        <w:t xml:space="preserve"> трактор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9746D" w:rsidRDefault="00E9746D" w:rsidP="00E9746D">
      <w:pPr>
        <w:tabs>
          <w:tab w:val="left" w:pos="709"/>
        </w:tabs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4C7C">
        <w:rPr>
          <w:rFonts w:ascii="Times New Roman" w:hAnsi="Times New Roman" w:cs="Times New Roman"/>
          <w:sz w:val="28"/>
          <w:szCs w:val="28"/>
        </w:rPr>
        <w:tab/>
        <w:t>Однако следует отметить, что рассматриваемый состав агрегата нельзя назвать оптимальным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F4C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 коэффициент использования тягового усилия </w:t>
      </w:r>
      <w:r w:rsidR="003A1D14">
        <w:rPr>
          <w:rFonts w:ascii="Times New Roman" w:hAnsi="Times New Roman" w:cs="Times New Roman"/>
          <w:sz w:val="28"/>
          <w:szCs w:val="28"/>
        </w:rPr>
        <w:t>по</w:t>
      </w:r>
      <w:r w:rsidR="003A1D14">
        <w:rPr>
          <w:rFonts w:ascii="Times New Roman" w:hAnsi="Times New Roman" w:cs="Times New Roman"/>
          <w:sz w:val="28"/>
          <w:szCs w:val="28"/>
        </w:rPr>
        <w:t>ч</w:t>
      </w:r>
      <w:r w:rsidR="003A1D14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 xml:space="preserve"> в 2 раза меньше оптимального, а тяговый КПД меньше условного на 16%.</w:t>
      </w:r>
    </w:p>
    <w:p w:rsidR="00E9746D" w:rsidRDefault="00E9746D" w:rsidP="00E9746D">
      <w:pPr>
        <w:tabs>
          <w:tab w:val="left" w:pos="709"/>
        </w:tabs>
        <w:spacing w:after="0" w:line="39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5</w:t>
      </w:r>
      <w:r w:rsidRPr="00D359E8">
        <w:rPr>
          <w:rFonts w:ascii="Times New Roman" w:hAnsi="Times New Roman" w:cs="Times New Roman"/>
          <w:b/>
          <w:sz w:val="28"/>
          <w:szCs w:val="28"/>
        </w:rPr>
        <w:t xml:space="preserve"> Расчет технико-экономических показателей работы</w:t>
      </w: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359E8">
        <w:rPr>
          <w:rFonts w:ascii="Times New Roman" w:hAnsi="Times New Roman" w:cs="Times New Roman"/>
          <w:b/>
          <w:sz w:val="28"/>
          <w:szCs w:val="28"/>
        </w:rPr>
        <w:t>машинно-тракторных агрегатов</w:t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359E8">
        <w:rPr>
          <w:rFonts w:ascii="Times New Roman" w:hAnsi="Times New Roman" w:cs="Times New Roman"/>
          <w:sz w:val="28"/>
          <w:szCs w:val="28"/>
        </w:rPr>
        <w:t>Основны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359E8">
        <w:rPr>
          <w:rFonts w:ascii="Times New Roman" w:hAnsi="Times New Roman" w:cs="Times New Roman"/>
          <w:sz w:val="28"/>
          <w:szCs w:val="28"/>
        </w:rPr>
        <w:t>технико-экономически</w:t>
      </w:r>
      <w:r>
        <w:rPr>
          <w:rFonts w:ascii="Times New Roman" w:hAnsi="Times New Roman" w:cs="Times New Roman"/>
          <w:sz w:val="28"/>
          <w:szCs w:val="28"/>
        </w:rPr>
        <w:t>ми</w:t>
      </w:r>
      <w:r w:rsidRPr="00D359E8">
        <w:rPr>
          <w:rFonts w:ascii="Times New Roman" w:hAnsi="Times New Roman" w:cs="Times New Roman"/>
          <w:sz w:val="28"/>
          <w:szCs w:val="28"/>
        </w:rPr>
        <w:t xml:space="preserve"> показател</w:t>
      </w:r>
      <w:r>
        <w:rPr>
          <w:rFonts w:ascii="Times New Roman" w:hAnsi="Times New Roman" w:cs="Times New Roman"/>
          <w:sz w:val="28"/>
          <w:szCs w:val="28"/>
        </w:rPr>
        <w:t xml:space="preserve">ями </w:t>
      </w:r>
      <w:r w:rsidRPr="00D359E8">
        <w:rPr>
          <w:rFonts w:ascii="Times New Roman" w:hAnsi="Times New Roman" w:cs="Times New Roman"/>
          <w:sz w:val="28"/>
          <w:szCs w:val="28"/>
        </w:rPr>
        <w:t xml:space="preserve"> работы машинно-тракторных агрегатов</w:t>
      </w:r>
      <w:r>
        <w:rPr>
          <w:rFonts w:ascii="Times New Roman" w:hAnsi="Times New Roman" w:cs="Times New Roman"/>
          <w:sz w:val="28"/>
          <w:szCs w:val="28"/>
        </w:rPr>
        <w:t xml:space="preserve"> являются производительность </w:t>
      </w:r>
      <m:oMath>
        <m:r>
          <w:rPr>
            <w:rFonts w:ascii="Cambria Math" w:hAnsi="Cambria Math" w:cs="Times New Roman"/>
            <w:sz w:val="28"/>
            <w:szCs w:val="28"/>
          </w:rPr>
          <m:t>W</m:t>
        </m:r>
      </m:oMath>
      <w:r>
        <w:rPr>
          <w:rFonts w:ascii="Times New Roman" w:hAnsi="Times New Roman" w:cs="Times New Roman"/>
          <w:sz w:val="28"/>
          <w:szCs w:val="28"/>
        </w:rPr>
        <w:t xml:space="preserve">, расход топлива на единицу выполняемой работы </w:t>
      </w:r>
      <m:oMath>
        <m:r>
          <w:rPr>
            <w:rFonts w:ascii="Cambria Math" w:hAnsi="Cambria Math" w:cs="Times New Roman"/>
            <w:sz w:val="28"/>
            <w:szCs w:val="28"/>
          </w:rPr>
          <m:t>q</m:t>
        </m:r>
      </m:oMath>
      <w:r>
        <w:rPr>
          <w:rFonts w:ascii="Times New Roman" w:hAnsi="Times New Roman" w:cs="Times New Roman"/>
          <w:sz w:val="28"/>
          <w:szCs w:val="28"/>
        </w:rPr>
        <w:t xml:space="preserve">, удельные затраты тепловой энергии </w:t>
      </w:r>
      <w:r w:rsidRPr="00811903">
        <w:rPr>
          <w:rFonts w:ascii="Times New Roman" w:hAnsi="Times New Roman" w:cs="Times New Roman"/>
          <w:sz w:val="28"/>
          <w:szCs w:val="28"/>
        </w:rPr>
        <w:t>Э</w:t>
      </w:r>
      <w:r>
        <w:rPr>
          <w:rFonts w:ascii="Times New Roman" w:hAnsi="Times New Roman" w:cs="Times New Roman"/>
          <w:sz w:val="28"/>
          <w:szCs w:val="28"/>
        </w:rPr>
        <w:t xml:space="preserve"> и удельные затраты труда  </w:t>
      </w:r>
      <w:r w:rsidRPr="00811903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  <w:vertAlign w:val="subscript"/>
        </w:rPr>
        <w:t>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1 Производительность агрегата за 1 час сменного времени</w:t>
      </w:r>
      <w:r w:rsidRPr="00312D1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счит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вают по формуле</w:t>
      </w: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W=0,1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τ</m:t>
        </m:r>
      </m:oMath>
      <w:r>
        <w:rPr>
          <w:rFonts w:ascii="Times New Roman" w:hAnsi="Times New Roman" w:cs="Times New Roman"/>
          <w:i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(5.1)</w:t>
      </w: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B473C" w:rsidRPr="00586EF2" w:rsidRDefault="007B473C" w:rsidP="007B473C">
      <w:pPr>
        <w:tabs>
          <w:tab w:val="left" w:pos="0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- рабочая ширина захвата агрегата, м;</w:t>
      </w:r>
    </w:p>
    <w:p w:rsidR="007B473C" w:rsidRDefault="007B473C" w:rsidP="007B473C">
      <w:pPr>
        <w:tabs>
          <w:tab w:val="left" w:pos="0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- рабочая скорость движения агрегата, км/ч;</w:t>
      </w:r>
    </w:p>
    <w:p w:rsidR="007B473C" w:rsidRDefault="007B473C" w:rsidP="007B473C">
      <w:pPr>
        <w:tabs>
          <w:tab w:val="left" w:pos="0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τ</m:t>
        </m:r>
      </m:oMath>
      <w:r>
        <w:rPr>
          <w:rFonts w:ascii="Times New Roman" w:hAnsi="Times New Roman" w:cs="Times New Roman"/>
          <w:sz w:val="28"/>
          <w:szCs w:val="28"/>
        </w:rPr>
        <w:t xml:space="preserve"> - коэффициент использования времени смены.</w:t>
      </w:r>
    </w:p>
    <w:p w:rsidR="007B473C" w:rsidRPr="009C2981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b/>
          <w:sz w:val="28"/>
          <w:szCs w:val="28"/>
        </w:rPr>
      </w:pPr>
    </w:p>
    <w:p w:rsidR="007B473C" w:rsidRPr="006B4888" w:rsidRDefault="001D30D5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                                                              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β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г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="007B473C">
        <w:rPr>
          <w:rFonts w:ascii="Times New Roman" w:hAnsi="Times New Roman" w:cs="Times New Roman"/>
          <w:sz w:val="28"/>
          <w:szCs w:val="28"/>
        </w:rPr>
        <w:t xml:space="preserve">                                                   (5.2)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г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- конструктивная ширина захвата агрегата, м; (см. раздел 3);</w:t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β</m:t>
        </m:r>
      </m:oMath>
      <w:r>
        <w:rPr>
          <w:rFonts w:ascii="Times New Roman" w:hAnsi="Times New Roman" w:cs="Times New Roman"/>
          <w:sz w:val="28"/>
          <w:szCs w:val="28"/>
        </w:rPr>
        <w:t xml:space="preserve"> - коэффициент использования ширины захвата  (таблица П7).</w:t>
      </w: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чую скорость агрегата можно принять равной рациональной, т.е.</w:t>
      </w: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ац</m:t>
            </m:r>
          </m:sub>
        </m:sSub>
      </m:oMath>
      <w:r w:rsidR="007B473C" w:rsidRPr="00403CB2">
        <w:rPr>
          <w:rFonts w:ascii="Times New Roman" w:hAnsi="Times New Roman" w:cs="Times New Roman"/>
          <w:sz w:val="28"/>
          <w:szCs w:val="28"/>
        </w:rPr>
        <w:t xml:space="preserve"> (</w:t>
      </w:r>
      <w:r w:rsidR="007B473C">
        <w:rPr>
          <w:rFonts w:ascii="Times New Roman" w:hAnsi="Times New Roman" w:cs="Times New Roman"/>
          <w:sz w:val="28"/>
          <w:szCs w:val="28"/>
        </w:rPr>
        <w:t>см. раздел 3).</w:t>
      </w:r>
      <w:r w:rsidR="00D136A0">
        <w:rPr>
          <w:rFonts w:ascii="Times New Roman" w:hAnsi="Times New Roman" w:cs="Times New Roman"/>
          <w:sz w:val="28"/>
          <w:szCs w:val="28"/>
        </w:rPr>
        <w:t xml:space="preserve"> </w:t>
      </w:r>
      <w:r w:rsidR="007B473C">
        <w:rPr>
          <w:rFonts w:ascii="Times New Roman" w:hAnsi="Times New Roman" w:cs="Times New Roman"/>
          <w:sz w:val="28"/>
          <w:szCs w:val="28"/>
        </w:rPr>
        <w:t>Если трактор, работающий в агрегате, имеет ступе</w:t>
      </w:r>
      <w:r w:rsidR="007B473C">
        <w:rPr>
          <w:rFonts w:ascii="Times New Roman" w:hAnsi="Times New Roman" w:cs="Times New Roman"/>
          <w:sz w:val="28"/>
          <w:szCs w:val="28"/>
        </w:rPr>
        <w:t>н</w:t>
      </w:r>
      <w:r w:rsidR="007B473C">
        <w:rPr>
          <w:rFonts w:ascii="Times New Roman" w:hAnsi="Times New Roman" w:cs="Times New Roman"/>
          <w:sz w:val="28"/>
          <w:szCs w:val="28"/>
        </w:rPr>
        <w:t xml:space="preserve">чатую коробку передач, то рабочую скорость определяют по потенциальной тяговой характеристике на той передаче, где скорость наиболее близка к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ац</m:t>
            </m:r>
          </m:sub>
        </m:sSub>
      </m:oMath>
      <w:r w:rsidR="007B473C">
        <w:rPr>
          <w:rFonts w:ascii="Times New Roman" w:hAnsi="Times New Roman" w:cs="Times New Roman"/>
          <w:sz w:val="28"/>
          <w:szCs w:val="28"/>
        </w:rPr>
        <w:t xml:space="preserve"> (см. раздел 2).</w:t>
      </w: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эффициент использования времени смены определяют по формуле</w:t>
      </w: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 xml:space="preserve">                                                                   </m:t>
          </m:r>
          <m:r>
            <w:rPr>
              <w:rFonts w:ascii="Cambria Math" w:hAnsi="Cambria Math" w:cs="Times New Roman"/>
              <w:sz w:val="28"/>
              <w:szCs w:val="28"/>
            </w:rPr>
            <m:t>τ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р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см</m:t>
                  </m:r>
                </m:sub>
              </m:sSub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                                                           (5.3)</m:t>
          </m:r>
        </m:oMath>
      </m:oMathPara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чистое рабочее время смены, ч;</w:t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м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время смены, ч  (в расчетах принимают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7ч</m:t>
        </m:r>
      </m:oMath>
      <w:r w:rsidR="00D136A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Чистое рабочее время определяется из баланса времени смены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см</m:t>
              </m:r>
            </m:sub>
          </m:sSub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х</m:t>
              </m:r>
            </m:sub>
          </m:sSub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тех</m:t>
              </m:r>
            </m:sub>
          </m:sSub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ето</m:t>
              </m:r>
            </m:sub>
          </m:sSub>
          <m:r>
            <w:rPr>
              <w:rFonts w:ascii="Times New Roman" w:hAnsi="Times New Roman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физ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,                             (5.4)</m:t>
          </m:r>
        </m:oMath>
      </m:oMathPara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затраты времени на повороты и переезды агрегата, ч;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ех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затраты времени на технологическое обслуживание агрегата, ч;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ето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затраты времени на ежесменное обслуживание агрегата, ч;</w:t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физ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затраты времени на физиологические потребности механизатора, ч.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Точные значения составляющих баланса времени смены определяют  по «фотографии рабочего дня» экспериментально в конкретных производ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венных условиях. При отсутствии таких сведений для ориентировочных ра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четов принимаются средние значения.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эффициент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τ</m:t>
        </m:r>
      </m:oMath>
      <w:r>
        <w:rPr>
          <w:rFonts w:ascii="Times New Roman" w:hAnsi="Times New Roman" w:cs="Times New Roman"/>
          <w:sz w:val="28"/>
          <w:szCs w:val="28"/>
        </w:rPr>
        <w:t xml:space="preserve"> выбирают из таблицы П8. Тогда из формулы (5.3) и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ем:</w:t>
      </w:r>
    </w:p>
    <w:p w:rsidR="007B473C" w:rsidRDefault="001D30D5" w:rsidP="007B473C">
      <w:pPr>
        <w:tabs>
          <w:tab w:val="left" w:pos="709"/>
        </w:tabs>
        <w:spacing w:after="0" w:line="336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                     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τ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с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.                                                         (5.5)</m:t>
          </m:r>
        </m:oMath>
      </m:oMathPara>
    </w:p>
    <w:p w:rsidR="007B473C" w:rsidRDefault="007B473C" w:rsidP="007B473C">
      <w:pPr>
        <w:tabs>
          <w:tab w:val="left" w:pos="709"/>
        </w:tabs>
        <w:spacing w:after="0" w:line="33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траты времени на технологическое и техническое обслуживание а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регата можно приближенно определить по выражению</w:t>
      </w: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             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тех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ето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о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с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,                                               (5.6)</m:t>
          </m:r>
        </m:oMath>
      </m:oMathPara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доля времени остановок агрегата на техническое и технологическое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обслуживание, приходящаяся на 1 час сменного времени, ч</w:t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агрегатов с технологической емкостью (сеялки, подкормщики, 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шины для внесения удобрений и средств защиты растений) можно принят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25</m:t>
        </m:r>
      </m:oMath>
      <w:r>
        <w:rPr>
          <w:rFonts w:ascii="Times New Roman" w:hAnsi="Times New Roman" w:cs="Times New Roman"/>
          <w:sz w:val="28"/>
          <w:szCs w:val="28"/>
        </w:rPr>
        <w:t>; для агрегатов без технологической емкости (плуги, дискаторы, б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роны, культиваторы, жатки, косилки, грабли и др.) -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1.</m:t>
        </m:r>
      </m:oMath>
      <w:r>
        <w:rPr>
          <w:rFonts w:ascii="Times New Roman" w:hAnsi="Times New Roman" w:cs="Times New Roman"/>
          <w:sz w:val="28"/>
          <w:szCs w:val="28"/>
        </w:rPr>
        <w:t xml:space="preserve"> Значени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приняты на основании обобщения производственного опыта.</w:t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траты времени на физиологические потребности механизатора (по данным нормативных служб России) составляют</w:t>
      </w: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             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физ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0,05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с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.                                                      (5.7)</m:t>
          </m:r>
        </m:oMath>
      </m:oMathPara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траты времени на повороты и переезды агрегата определяются из формулы (5.4). С учетом (5.5-5.7), после преобразований можно записать:</w:t>
      </w:r>
    </w:p>
    <w:p w:rsidR="007B473C" w:rsidRDefault="001D30D5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                                                   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х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см</m:t>
              </m:r>
            </m:sub>
          </m:sSub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0,95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τ</m:t>
              </m:r>
              <m: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о</m:t>
                  </m:r>
                </m:sub>
              </m:sSub>
            </m:e>
          </m:d>
          <m:r>
            <w:rPr>
              <w:rFonts w:ascii="Cambria Math" w:hAnsi="Times New Roman" w:cs="Times New Roman"/>
              <w:sz w:val="28"/>
              <w:szCs w:val="28"/>
            </w:rPr>
            <m:t xml:space="preserve">                                           (5.8)</m:t>
          </m:r>
        </m:oMath>
      </m:oMathPara>
    </w:p>
    <w:p w:rsidR="007B473C" w:rsidRPr="00D81E8D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 Сменную производительность агрегата (норму выработки) опред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ляют по формуле</w:t>
      </w:r>
      <w:r>
        <w:rPr>
          <w:rFonts w:ascii="Times New Roman" w:hAnsi="Times New Roman" w:cs="Times New Roman"/>
          <w:sz w:val="28"/>
          <w:szCs w:val="28"/>
        </w:rPr>
        <w:br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W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.</m:t>
        </m:r>
      </m:oMath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</w:t>
      </w:r>
      <m:oMath>
        <m:r>
          <w:rPr>
            <w:rFonts w:ascii="Cambria Math" w:hAnsi="Times New Roman" w:cs="Times New Roman"/>
            <w:sz w:val="28"/>
            <w:szCs w:val="28"/>
          </w:rPr>
          <m:t>(5.9)</m:t>
        </m:r>
      </m:oMath>
      <w:r>
        <w:rPr>
          <w:rFonts w:ascii="Times New Roman" w:hAnsi="Times New Roman" w:cs="Times New Roman"/>
          <w:sz w:val="28"/>
          <w:szCs w:val="28"/>
        </w:rPr>
        <w:br/>
        <w:t xml:space="preserve">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ab/>
        <w:t>5.3 Расчетный расход топлива на единицу выполняемой работы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q</m:t>
        </m:r>
      </m:oMath>
      <w:r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числяют по формуле</w:t>
      </w:r>
    </w:p>
    <w:p w:rsidR="007B473C" w:rsidRPr="00E149F5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0"/>
          <w:szCs w:val="20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         q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р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х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см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,                                          (5.10)</m:t>
          </m:r>
        </m:oMath>
      </m:oMathPara>
    </w:p>
    <w:p w:rsidR="007B473C" w:rsidRPr="00E149F5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0"/>
          <w:szCs w:val="20"/>
        </w:rPr>
      </w:pPr>
    </w:p>
    <w:p w:rsidR="007B473C" w:rsidRPr="000D6082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r>
          <w:rPr>
            <w:rFonts w:ascii="Cambria Math" w:hAnsi="Cambria Math" w:cs="Times New Roman"/>
            <w:sz w:val="28"/>
            <w:szCs w:val="28"/>
          </w:rPr>
          <m:t>q</m:t>
        </m:r>
      </m:oMath>
      <w:r>
        <w:rPr>
          <w:rFonts w:ascii="Times New Roman" w:hAnsi="Times New Roman" w:cs="Times New Roman"/>
          <w:sz w:val="28"/>
          <w:szCs w:val="28"/>
        </w:rPr>
        <w:t xml:space="preserve"> - расчетный расход топлива на единицу выполняемой работы, кг/га;</w:t>
      </w: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       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</m:oMath>
      <w:r w:rsidR="007B473C">
        <w:rPr>
          <w:rFonts w:ascii="Times New Roman" w:hAnsi="Times New Roman" w:cs="Times New Roman"/>
          <w:sz w:val="28"/>
          <w:szCs w:val="28"/>
        </w:rPr>
        <w:t xml:space="preserve"> – часовой расход топлива, соответственно, при рабочем ходе,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при холостом ходе и при остановках агрегата с работающим двига-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телем, кг/ч;</w:t>
      </w: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       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</m:oMath>
      <w:r w:rsidR="007B473C" w:rsidRPr="00035611">
        <w:rPr>
          <w:rFonts w:ascii="Times New Roman" w:hAnsi="Times New Roman" w:cs="Times New Roman"/>
          <w:sz w:val="28"/>
          <w:szCs w:val="28"/>
        </w:rPr>
        <w:t xml:space="preserve"> </w:t>
      </w:r>
      <w:r w:rsidR="007B473C">
        <w:rPr>
          <w:rFonts w:ascii="Times New Roman" w:hAnsi="Times New Roman" w:cs="Times New Roman"/>
          <w:sz w:val="28"/>
          <w:szCs w:val="28"/>
        </w:rPr>
        <w:t>– затраты времени, соответственно, на рабочий ход, на холостой</w:t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ход и на остановки агрегата с работающим двигателем, ч.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Часовой расход топлива при рабочем ходе (при номинальной загрузке двигателя трактора) вычисляется по формуле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                                   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∙0,9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е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е  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     (5.11)</m:t>
          </m:r>
        </m:oMath>
      </m:oMathPara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Pr="00403CB2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– номинальная эффективная мощность двигателя трактора, кВт;</w:t>
      </w:r>
    </w:p>
    <w:p w:rsidR="007B473C" w:rsidRPr="000D6082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 xml:space="preserve"> – удельный расход топлива двигателем трактора, г/кВт∙ч (таблица П1).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Часовой расход топлива при холостом ходе и при остановках агрегата с работающим двигателем, на основании обобщения известных данных </w:t>
      </w:r>
      <w:r w:rsidRPr="00C939E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5, 6,7</w:t>
      </w:r>
      <w:r w:rsidRPr="00C939E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, можно приближенно определить по соотношениям:</w:t>
      </w:r>
    </w:p>
    <w:p w:rsidR="007B473C" w:rsidRPr="00777AB3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                     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67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;          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12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(5.12)</m:t>
          </m:r>
        </m:oMath>
      </m:oMathPara>
    </w:p>
    <w:p w:rsidR="007B473C" w:rsidRPr="00777AB3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траты времени на остановки агрегата с работающим двигателем складываются из суммы затрат времени на</w:t>
      </w:r>
      <w:r w:rsidRPr="00317F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хнологическое и техническое  обслуживание агрегата, а также затрат времени на физиологические потре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 xml:space="preserve">ности механизатора </w:t>
      </w:r>
      <w:r w:rsidRPr="00747322">
        <w:rPr>
          <w:rFonts w:ascii="Times New Roman" w:hAnsi="Times New Roman" w:cs="Times New Roman"/>
          <w:sz w:val="28"/>
          <w:szCs w:val="28"/>
        </w:rPr>
        <w:t>[</w:t>
      </w:r>
      <w:r w:rsidRPr="00AC218C">
        <w:rPr>
          <w:rFonts w:ascii="Times New Roman" w:hAnsi="Times New Roman" w:cs="Times New Roman"/>
          <w:sz w:val="28"/>
          <w:szCs w:val="28"/>
        </w:rPr>
        <w:t>5]</w:t>
      </w:r>
      <w:r>
        <w:rPr>
          <w:rFonts w:ascii="Times New Roman" w:hAnsi="Times New Roman" w:cs="Times New Roman"/>
          <w:sz w:val="28"/>
          <w:szCs w:val="28"/>
        </w:rPr>
        <w:t>, т.е.</w:t>
      </w:r>
    </w:p>
    <w:p w:rsidR="007B473C" w:rsidRPr="00777AB3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                    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о</m:t>
              </m:r>
            </m:sub>
          </m:sSub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с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+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0,05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см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см</m:t>
              </m:r>
            </m:sub>
          </m:sSub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+0,05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.                            (5.13)</m:t>
          </m:r>
        </m:oMath>
      </m:oMathPara>
    </w:p>
    <w:p w:rsidR="007B473C" w:rsidRPr="00777AB3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 учетом выражений (5.5, 5.8, 5.9, 5.11-5.13)</w:t>
      </w:r>
      <w:r w:rsidR="00D136A0">
        <w:rPr>
          <w:rFonts w:ascii="Times New Roman" w:hAnsi="Times New Roman" w:cs="Times New Roman"/>
          <w:sz w:val="28"/>
          <w:szCs w:val="28"/>
        </w:rPr>
        <w:t xml:space="preserve">, после преобразований, </w:t>
      </w:r>
      <w:r>
        <w:rPr>
          <w:rFonts w:ascii="Times New Roman" w:hAnsi="Times New Roman" w:cs="Times New Roman"/>
          <w:sz w:val="28"/>
          <w:szCs w:val="28"/>
        </w:rPr>
        <w:t>формулу (5.10) можно представить в виде:</w:t>
      </w:r>
    </w:p>
    <w:p w:rsidR="007B473C" w:rsidRPr="00777AB3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Pr="00B73669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q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∙0,9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н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е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н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(0,33τ-0,55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0,64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W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.                     (5.14)</m:t>
          </m:r>
        </m:oMath>
      </m:oMathPara>
    </w:p>
    <w:p w:rsidR="007B473C" w:rsidRPr="00777AB3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4 Удельные затраты тепловой энергии определяют по формуле</w:t>
      </w:r>
    </w:p>
    <w:p w:rsidR="007B473C" w:rsidRPr="00777AB3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                       Э</m:t>
          </m:r>
          <m:r>
            <w:rPr>
              <w:rFonts w:ascii="Cambria Math" w:hAnsi="Cambria Math" w:cs="Times New Roman"/>
              <w:sz w:val="28"/>
              <w:szCs w:val="28"/>
            </w:rPr>
            <m:t>=42,7q,                                                      (5.15)</m:t>
          </m:r>
        </m:oMath>
      </m:oMathPara>
    </w:p>
    <w:p w:rsidR="007B473C" w:rsidRPr="00777AB3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Э - удельные энергетические затраты, МДж/га;</w:t>
      </w:r>
    </w:p>
    <w:p w:rsidR="007B473C" w:rsidRPr="00D81E8D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42,7 – низшая теплотворная способность дизельного топлива, МДж/кг.</w:t>
      </w: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5 Удельные затраты труда определяют по формуле</w:t>
      </w:r>
    </w:p>
    <w:p w:rsidR="007B473C" w:rsidRPr="00777AB3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473C" w:rsidRPr="00417831" w:rsidRDefault="001D30D5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                                           З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.р.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W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,                                                  (5.16</m:t>
          </m:r>
        </m:oMath>
      </m:oMathPara>
    </w:p>
    <w:p w:rsidR="007B473C" w:rsidRPr="00777AB3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473C" w:rsidRPr="00403CB2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b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где  З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</m:oMath>
      <w:r w:rsidR="007B473C">
        <w:rPr>
          <w:rFonts w:ascii="Times New Roman" w:hAnsi="Times New Roman" w:cs="Times New Roman"/>
          <w:sz w:val="28"/>
          <w:szCs w:val="28"/>
        </w:rPr>
        <w:t xml:space="preserve"> - удельные затраты труда, чел.-ч/га;</w:t>
      </w:r>
    </w:p>
    <w:p w:rsidR="007B473C" w:rsidRDefault="001D30D5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.р.</m:t>
            </m:r>
          </m:sub>
        </m:sSub>
      </m:oMath>
      <w:r w:rsidR="007B473C">
        <w:rPr>
          <w:rFonts w:ascii="Times New Roman" w:hAnsi="Times New Roman" w:cs="Times New Roman"/>
          <w:sz w:val="28"/>
          <w:szCs w:val="28"/>
        </w:rPr>
        <w:t xml:space="preserve"> – число, соответственно, механизаторов и вспомогательных рабочих,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обслуживающих агрегат.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5.6 Пример расчета технико-экономических показателей агрегата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pacing w:val="-6"/>
          <w:sz w:val="28"/>
          <w:szCs w:val="28"/>
        </w:rPr>
      </w:pPr>
      <w:r w:rsidRPr="006F4C7C">
        <w:rPr>
          <w:rFonts w:ascii="Times New Roman" w:hAnsi="Times New Roman" w:cs="Times New Roman"/>
          <w:spacing w:val="-6"/>
          <w:sz w:val="28"/>
          <w:szCs w:val="28"/>
          <w:lang w:val="en-US"/>
        </w:rPr>
        <w:t>New</w:t>
      </w:r>
      <w:r w:rsidRPr="00934E9D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6"/>
          <w:sz w:val="28"/>
          <w:szCs w:val="28"/>
          <w:lang w:val="en-US"/>
        </w:rPr>
        <w:t>Holland</w:t>
      </w:r>
      <w:r w:rsidRPr="00934E9D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934E9D">
        <w:rPr>
          <w:rFonts w:ascii="Times New Roman" w:hAnsi="Times New Roman" w:cs="Times New Roman"/>
          <w:spacing w:val="-6"/>
          <w:sz w:val="28"/>
          <w:szCs w:val="28"/>
        </w:rPr>
        <w:t>-7030 +</w:t>
      </w:r>
      <w:r w:rsidRPr="00934E9D">
        <w:rPr>
          <w:rFonts w:ascii="Times New Roman" w:hAnsi="Times New Roman" w:cs="Times New Roman"/>
          <w:sz w:val="28"/>
          <w:szCs w:val="28"/>
        </w:rPr>
        <w:t xml:space="preserve"> </w:t>
      </w:r>
      <w:r w:rsidRPr="006F4C7C">
        <w:rPr>
          <w:rFonts w:ascii="Times New Roman" w:hAnsi="Times New Roman" w:cs="Times New Roman"/>
          <w:spacing w:val="-6"/>
          <w:sz w:val="28"/>
          <w:szCs w:val="28"/>
        </w:rPr>
        <w:t>БД</w:t>
      </w:r>
      <w:r>
        <w:rPr>
          <w:rFonts w:ascii="Times New Roman" w:hAnsi="Times New Roman" w:cs="Times New Roman"/>
          <w:spacing w:val="-6"/>
          <w:sz w:val="28"/>
          <w:szCs w:val="28"/>
        </w:rPr>
        <w:t>М</w:t>
      </w:r>
      <w:r w:rsidRPr="00934E9D">
        <w:rPr>
          <w:rFonts w:ascii="Times New Roman" w:hAnsi="Times New Roman" w:cs="Times New Roman"/>
          <w:spacing w:val="-6"/>
          <w:sz w:val="28"/>
          <w:szCs w:val="28"/>
        </w:rPr>
        <w:t>-</w:t>
      </w:r>
      <w:r>
        <w:rPr>
          <w:rFonts w:ascii="Times New Roman" w:hAnsi="Times New Roman" w:cs="Times New Roman"/>
          <w:spacing w:val="-6"/>
          <w:sz w:val="28"/>
          <w:szCs w:val="28"/>
        </w:rPr>
        <w:t>6х4</w:t>
      </w:r>
      <w:r w:rsidRPr="00934E9D">
        <w:rPr>
          <w:rFonts w:ascii="Times New Roman" w:hAnsi="Times New Roman" w:cs="Times New Roman"/>
          <w:spacing w:val="-6"/>
          <w:sz w:val="28"/>
          <w:szCs w:val="28"/>
        </w:rPr>
        <w:t xml:space="preserve">, </w:t>
      </w:r>
      <w:r>
        <w:rPr>
          <w:rFonts w:ascii="Times New Roman" w:hAnsi="Times New Roman" w:cs="Times New Roman"/>
          <w:spacing w:val="-6"/>
          <w:sz w:val="28"/>
          <w:szCs w:val="28"/>
        </w:rPr>
        <w:t>рассмотренного в подразделе 4.1.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pacing w:val="-6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tab/>
        <w:t xml:space="preserve">5.6.1 </w:t>
      </w:r>
      <w:r w:rsidRPr="00957754">
        <w:rPr>
          <w:rFonts w:ascii="Times New Roman" w:hAnsi="Times New Roman" w:cs="Times New Roman"/>
          <w:spacing w:val="-6"/>
          <w:sz w:val="28"/>
          <w:szCs w:val="28"/>
          <w:u w:val="single"/>
        </w:rPr>
        <w:t>Исходные данные</w:t>
      </w:r>
      <w:r>
        <w:rPr>
          <w:rFonts w:ascii="Times New Roman" w:hAnsi="Times New Roman" w:cs="Times New Roman"/>
          <w:spacing w:val="-6"/>
          <w:sz w:val="28"/>
          <w:szCs w:val="28"/>
        </w:rPr>
        <w:t>: конструктивная ширина захвата агрегата</w:t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pacing w:val="-6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6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pacing w:val="-6"/>
                <w:sz w:val="28"/>
                <w:szCs w:val="28"/>
              </w:rPr>
              <m:t>аг</m:t>
            </m:r>
          </m:sub>
        </m:sSub>
        <m:r>
          <w:rPr>
            <w:rFonts w:ascii="Cambria Math" w:hAnsi="Cambria Math" w:cs="Times New Roman"/>
            <w:spacing w:val="-6"/>
            <w:sz w:val="28"/>
            <w:szCs w:val="28"/>
          </w:rPr>
          <m:t>=5,7м</m:t>
        </m:r>
      </m:oMath>
      <w:r>
        <w:rPr>
          <w:rFonts w:ascii="Times New Roman" w:hAnsi="Times New Roman" w:cs="Times New Roman"/>
          <w:spacing w:val="-6"/>
          <w:sz w:val="28"/>
          <w:szCs w:val="28"/>
        </w:rPr>
        <w:t xml:space="preserve">; коэффициент использования ширины захвата </w:t>
      </w:r>
      <m:oMath>
        <m:r>
          <w:rPr>
            <w:rFonts w:ascii="Cambria Math" w:hAnsi="Cambria Math" w:cs="Times New Roman"/>
            <w:spacing w:val="-6"/>
            <w:sz w:val="28"/>
            <w:szCs w:val="28"/>
          </w:rPr>
          <m:t>β=0,96</m:t>
        </m:r>
      </m:oMath>
      <w:r>
        <w:rPr>
          <w:rFonts w:ascii="Times New Roman" w:hAnsi="Times New Roman" w:cs="Times New Roman"/>
          <w:spacing w:val="-6"/>
          <w:sz w:val="28"/>
          <w:szCs w:val="28"/>
        </w:rPr>
        <w:t xml:space="preserve"> (таблица П7); рациональная скорость движения </w:t>
      </w:r>
      <m:oMath>
        <m:sSub>
          <m:sSubPr>
            <m:ctrlPr>
              <w:rPr>
                <w:rFonts w:ascii="Cambria Math" w:hAnsi="Cambria Math" w:cs="Times New Roman"/>
                <w:i/>
                <w:spacing w:val="-6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pacing w:val="-6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pacing w:val="-6"/>
                <w:sz w:val="28"/>
                <w:szCs w:val="28"/>
              </w:rPr>
              <m:t>рац</m:t>
            </m:r>
          </m:sub>
        </m:sSub>
        <m:r>
          <w:rPr>
            <w:rFonts w:ascii="Cambria Math" w:hAnsi="Cambria Math" w:cs="Times New Roman"/>
            <w:spacing w:val="-6"/>
            <w:sz w:val="28"/>
            <w:szCs w:val="28"/>
          </w:rPr>
          <m:t>=10,08км/ч</m:t>
        </m:r>
      </m:oMath>
      <w:r>
        <w:rPr>
          <w:rFonts w:ascii="Times New Roman" w:hAnsi="Times New Roman" w:cs="Times New Roman"/>
          <w:spacing w:val="-6"/>
          <w:sz w:val="28"/>
          <w:szCs w:val="28"/>
        </w:rPr>
        <w:t>;  эффективная мо</w:t>
      </w:r>
      <w:r>
        <w:rPr>
          <w:rFonts w:ascii="Times New Roman" w:hAnsi="Times New Roman" w:cs="Times New Roman"/>
          <w:spacing w:val="-6"/>
          <w:sz w:val="28"/>
          <w:szCs w:val="28"/>
        </w:rPr>
        <w:t>щ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ность двигателя трактора </w:t>
      </w:r>
      <m:oMath>
        <m:sSubSup>
          <m:sSubSupPr>
            <m:ctrlPr>
              <w:rPr>
                <w:rFonts w:ascii="Cambria Math" w:hAnsi="Cambria Math" w:cs="Times New Roman"/>
                <w:i/>
                <w:spacing w:val="-6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pacing w:val="-6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pacing w:val="-6"/>
                <w:sz w:val="28"/>
                <w:szCs w:val="28"/>
              </w:rPr>
              <m:t>е</m:t>
            </m:r>
          </m:sub>
          <m:sup>
            <m:r>
              <w:rPr>
                <w:rFonts w:ascii="Cambria Math" w:hAnsi="Cambria Math" w:cs="Times New Roman"/>
                <w:spacing w:val="-6"/>
                <w:sz w:val="28"/>
                <w:szCs w:val="28"/>
              </w:rPr>
              <m:t>н</m:t>
            </m:r>
          </m:sup>
        </m:sSubSup>
        <m:r>
          <w:rPr>
            <w:rFonts w:ascii="Cambria Math" w:hAnsi="Cambria Math" w:cs="Times New Roman"/>
            <w:spacing w:val="-6"/>
            <w:sz w:val="28"/>
            <w:szCs w:val="28"/>
          </w:rPr>
          <m:t>=121 кВт</m:t>
        </m:r>
      </m:oMath>
      <w:r>
        <w:rPr>
          <w:rFonts w:ascii="Times New Roman" w:hAnsi="Times New Roman" w:cs="Times New Roman"/>
          <w:spacing w:val="-6"/>
          <w:sz w:val="28"/>
          <w:szCs w:val="28"/>
        </w:rPr>
        <w:t xml:space="preserve">; удельный расход топлива двигателем трактора </w:t>
      </w:r>
      <m:oMath>
        <m:sSubSup>
          <m:sSub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е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p>
        </m:sSub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205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г/кВт∙ч</m:t>
        </m:r>
      </m:oMath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таблица П1);  агрегат обслуживает один механ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затор; коэффициент использования времени смены </w:t>
      </w:r>
      <m:oMath>
        <m:r>
          <w:rPr>
            <w:rFonts w:ascii="Cambria Math" w:hAnsi="Cambria Math" w:cs="Times New Roman"/>
            <w:sz w:val="28"/>
            <w:szCs w:val="28"/>
          </w:rPr>
          <m:t>τ=0,80</m:t>
        </m:r>
      </m:oMath>
      <w:r>
        <w:rPr>
          <w:rFonts w:ascii="Times New Roman" w:hAnsi="Times New Roman" w:cs="Times New Roman"/>
          <w:sz w:val="28"/>
          <w:szCs w:val="28"/>
        </w:rPr>
        <w:t xml:space="preserve"> (таблица П8).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5.6.2 Определим рабочую ширину захвата  агрегата (формула 5.2)</w:t>
      </w:r>
    </w:p>
    <w:p w:rsidR="007B473C" w:rsidRPr="00BE66E4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1D30D5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96∙5,7=5,47м.</m:t>
          </m:r>
        </m:oMath>
      </m:oMathPara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5.6.3 Определим производительность агрегата за 1 час сменного вре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и (формула 5.1)</w:t>
      </w: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W=0,1 ∙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5,47∙10,08∙0,80=4,41га/ч</m:t>
          </m:r>
        </m:oMath>
      </m:oMathPara>
    </w:p>
    <w:p w:rsidR="007B473C" w:rsidRDefault="007B473C" w:rsidP="007B473C">
      <w:pPr>
        <w:tabs>
          <w:tab w:val="left" w:pos="709"/>
        </w:tabs>
        <w:spacing w:after="0" w:line="33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5.6.4 Сменная производительность агрегата составит</w:t>
      </w:r>
    </w:p>
    <w:p w:rsidR="007B473C" w:rsidRPr="00387DF8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b/>
          <w:sz w:val="28"/>
          <w:szCs w:val="28"/>
        </w:rPr>
      </w:pPr>
    </w:p>
    <w:p w:rsidR="007B473C" w:rsidRPr="00934E9D" w:rsidRDefault="001D30D5" w:rsidP="007B473C">
      <w:pPr>
        <w:tabs>
          <w:tab w:val="left" w:pos="709"/>
        </w:tabs>
        <w:spacing w:after="0"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м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4,41∙7=30,9га/см</m:t>
          </m:r>
          <m:r>
            <w:rPr>
              <w:rFonts w:ascii="Cambria Math" w:hAnsi="Cambria Math" w:cs="Times New Roman"/>
              <w:sz w:val="28"/>
              <w:szCs w:val="28"/>
            </w:rPr>
            <m:t>.</m:t>
          </m:r>
        </m:oMath>
      </m:oMathPara>
    </w:p>
    <w:p w:rsidR="007B473C" w:rsidRDefault="007B473C" w:rsidP="007B473C">
      <w:pPr>
        <w:tabs>
          <w:tab w:val="left" w:pos="709"/>
        </w:tabs>
        <w:spacing w:after="0" w:line="336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5</w:t>
      </w:r>
      <w:r w:rsidRPr="00F014F5">
        <w:rPr>
          <w:rFonts w:ascii="Times New Roman" w:hAnsi="Times New Roman" w:cs="Times New Roman"/>
          <w:sz w:val="28"/>
          <w:szCs w:val="28"/>
        </w:rPr>
        <w:t>.6.5</w:t>
      </w:r>
      <w:r>
        <w:rPr>
          <w:rFonts w:ascii="Times New Roman" w:hAnsi="Times New Roman" w:cs="Times New Roman"/>
          <w:sz w:val="28"/>
          <w:szCs w:val="28"/>
        </w:rPr>
        <w:t xml:space="preserve"> Расход топлива на единицу выполняемой работы определим по формуле (5.14). При этом будем иметь в виду, что агрегат без технологич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ской емкости и доля времени остановок агрегата с работающим двигателем от одного часа сменного времени составляет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1</m:t>
        </m:r>
      </m:oMath>
      <w:r>
        <w:rPr>
          <w:rFonts w:ascii="Times New Roman" w:hAnsi="Times New Roman" w:cs="Times New Roman"/>
          <w:sz w:val="28"/>
          <w:szCs w:val="28"/>
        </w:rPr>
        <w:t xml:space="preserve"> (см. пункт 5.1).</w:t>
      </w:r>
      <w:r w:rsidRPr="00F014F5">
        <w:rPr>
          <w:rFonts w:ascii="Times New Roman" w:hAnsi="Times New Roman" w:cs="Times New Roman"/>
          <w:sz w:val="28"/>
          <w:szCs w:val="28"/>
        </w:rPr>
        <w:tab/>
      </w:r>
    </w:p>
    <w:p w:rsidR="007B473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 q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∙0,9∙121∙205(0,33∙0,8-0,55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∙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0,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+0,64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,4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4,30кг/га.   </m:t>
          </m:r>
        </m:oMath>
      </m:oMathPara>
    </w:p>
    <w:p w:rsidR="007B473C" w:rsidRPr="00AC218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7B473C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.6.6 Удельные затраты тепловой энергии определим по формуле (5.15)</w:t>
      </w:r>
    </w:p>
    <w:p w:rsidR="007B473C" w:rsidRPr="00934E9D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7B473C" w:rsidRPr="00934E9D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Э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=42,7∙4,3= 183,4 МДж/га. </m:t>
          </m:r>
        </m:oMath>
      </m:oMathPara>
    </w:p>
    <w:p w:rsidR="007B473C" w:rsidRPr="00934E9D" w:rsidRDefault="007B473C" w:rsidP="007B473C">
      <w:pPr>
        <w:tabs>
          <w:tab w:val="left" w:pos="709"/>
        </w:tabs>
        <w:spacing w:after="0"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6.7Удельные затраты труда будут равны (формула 5.16)</w:t>
      </w:r>
    </w:p>
    <w:p w:rsidR="007B473C" w:rsidRPr="00934E9D" w:rsidRDefault="007B473C" w:rsidP="007B473C">
      <w:pPr>
        <w:tabs>
          <w:tab w:val="left" w:pos="709"/>
        </w:tabs>
        <w:spacing w:after="0" w:line="336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7B473C" w:rsidRPr="00934E9D" w:rsidRDefault="001D30D5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 З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,4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23чел.-ч/га.</m:t>
          </m:r>
        </m:oMath>
      </m:oMathPara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Pr="00AC218C" w:rsidRDefault="007B473C" w:rsidP="007B473C">
      <w:pPr>
        <w:tabs>
          <w:tab w:val="left" w:pos="709"/>
        </w:tabs>
        <w:spacing w:line="33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Полученные результаты расчетов позволяют установить нормы вы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ботки и расхода топлива, а также удельные затраты труда и тепловой энергии на выполнение рассматриваемой работы конкретным машинно-тракторным агрегатом. Эти данные являются ориентировочными и требуют уточнения в производственных условиях.</w:t>
      </w: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7B473C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E27B5" w:rsidRDefault="002E27B5" w:rsidP="00F71403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Default="007B473C" w:rsidP="00F71403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473C" w:rsidRPr="00934E9D" w:rsidRDefault="007B473C" w:rsidP="00F71403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71403">
        <w:rPr>
          <w:rFonts w:ascii="Times New Roman" w:hAnsi="Times New Roman" w:cs="Times New Roman"/>
          <w:b/>
          <w:sz w:val="28"/>
          <w:szCs w:val="28"/>
        </w:rPr>
        <w:lastRenderedPageBreak/>
        <w:t>Список использованных источников</w:t>
      </w:r>
    </w:p>
    <w:p w:rsidR="00F71403" w:rsidRPr="00F71403" w:rsidRDefault="00F71403" w:rsidP="00F71403">
      <w:pPr>
        <w:tabs>
          <w:tab w:val="left" w:pos="709"/>
        </w:tabs>
        <w:spacing w:line="33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1403">
        <w:rPr>
          <w:rFonts w:ascii="Times New Roman" w:hAnsi="Times New Roman" w:cs="Times New Roman"/>
          <w:sz w:val="28"/>
          <w:szCs w:val="28"/>
        </w:rPr>
        <w:tab/>
        <w:t>1. Автоматизированная справочная система «Сельхозтехника» [Эле</w:t>
      </w:r>
      <w:r w:rsidRPr="00F71403">
        <w:rPr>
          <w:rFonts w:ascii="Times New Roman" w:hAnsi="Times New Roman" w:cs="Times New Roman"/>
          <w:sz w:val="28"/>
          <w:szCs w:val="28"/>
        </w:rPr>
        <w:t>к</w:t>
      </w:r>
      <w:r w:rsidRPr="00F71403">
        <w:rPr>
          <w:rFonts w:ascii="Times New Roman" w:hAnsi="Times New Roman" w:cs="Times New Roman"/>
          <w:sz w:val="28"/>
          <w:szCs w:val="28"/>
        </w:rPr>
        <w:t>тронный ресурс] /</w:t>
      </w:r>
      <w:r w:rsidR="00BE1259">
        <w:rPr>
          <w:rFonts w:ascii="Times New Roman" w:hAnsi="Times New Roman" w:cs="Times New Roman"/>
          <w:sz w:val="28"/>
          <w:szCs w:val="28"/>
        </w:rPr>
        <w:t xml:space="preserve"> </w:t>
      </w:r>
      <w:r w:rsidRPr="00F71403">
        <w:rPr>
          <w:rFonts w:ascii="Times New Roman" w:hAnsi="Times New Roman" w:cs="Times New Roman"/>
          <w:sz w:val="28"/>
          <w:szCs w:val="28"/>
        </w:rPr>
        <w:t xml:space="preserve">АГРОБИЗНЕС. КОНСАЛТИНГ. –  Электрон. дан.  </w:t>
      </w:r>
      <w:hyperlink r:id="rId116" w:history="1">
        <w:r w:rsidRPr="00F71403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i</w:t>
        </w:r>
        <w:r w:rsidRPr="00F71403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Pr="00F71403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fo</w:t>
        </w:r>
        <w:r w:rsidRPr="00F71403">
          <w:rPr>
            <w:rStyle w:val="ae"/>
            <w:rFonts w:ascii="Times New Roman" w:hAnsi="Times New Roman" w:cs="Times New Roman"/>
            <w:sz w:val="28"/>
            <w:szCs w:val="28"/>
          </w:rPr>
          <w:t>@</w:t>
        </w:r>
        <w:r w:rsidRPr="00F71403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agrobase</w:t>
        </w:r>
        <w:r w:rsidRPr="00F71403">
          <w:rPr>
            <w:rStyle w:val="ae"/>
            <w:rFonts w:ascii="Times New Roman" w:hAnsi="Times New Roman" w:cs="Times New Roman"/>
            <w:sz w:val="28"/>
            <w:szCs w:val="28"/>
          </w:rPr>
          <w:t>.</w:t>
        </w:r>
        <w:r w:rsidRPr="00F71403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F71403">
        <w:rPr>
          <w:rFonts w:ascii="Times New Roman" w:hAnsi="Times New Roman" w:cs="Times New Roman"/>
          <w:sz w:val="28"/>
          <w:szCs w:val="28"/>
        </w:rPr>
        <w:t xml:space="preserve">. –  Режим доступа: </w:t>
      </w:r>
      <w:r w:rsidRPr="00F71403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F71403">
        <w:rPr>
          <w:rFonts w:ascii="Times New Roman" w:hAnsi="Times New Roman" w:cs="Times New Roman"/>
          <w:sz w:val="28"/>
          <w:szCs w:val="28"/>
        </w:rPr>
        <w:t xml:space="preserve">  //</w:t>
      </w:r>
      <w:hyperlink r:id="rId117" w:history="1">
        <w:r w:rsidRPr="00F71403">
          <w:rPr>
            <w:rStyle w:val="ae"/>
            <w:rFonts w:ascii="Times New Roman" w:hAnsi="Times New Roman" w:cs="Times New Roman"/>
            <w:b/>
            <w:sz w:val="28"/>
            <w:szCs w:val="28"/>
            <w:u w:val="none"/>
            <w:lang w:val="en-US"/>
          </w:rPr>
          <w:t>www</w:t>
        </w:r>
        <w:r w:rsidRPr="00F71403">
          <w:rPr>
            <w:rStyle w:val="ae"/>
            <w:rFonts w:ascii="Times New Roman" w:hAnsi="Times New Roman" w:cs="Times New Roman"/>
            <w:b/>
            <w:sz w:val="28"/>
            <w:szCs w:val="28"/>
            <w:u w:val="none"/>
          </w:rPr>
          <w:t xml:space="preserve">\\ </w:t>
        </w:r>
        <w:r w:rsidRPr="00F71403">
          <w:rPr>
            <w:rStyle w:val="ae"/>
            <w:rFonts w:ascii="Times New Roman" w:hAnsi="Times New Roman" w:cs="Times New Roman"/>
            <w:b/>
            <w:sz w:val="28"/>
            <w:szCs w:val="28"/>
            <w:u w:val="none"/>
            <w:lang w:val="en-US"/>
          </w:rPr>
          <w:t>agrobase</w:t>
        </w:r>
        <w:r w:rsidRPr="00F71403">
          <w:rPr>
            <w:rStyle w:val="ae"/>
            <w:rFonts w:ascii="Times New Roman" w:hAnsi="Times New Roman" w:cs="Times New Roman"/>
            <w:b/>
            <w:sz w:val="28"/>
            <w:szCs w:val="28"/>
            <w:u w:val="none"/>
          </w:rPr>
          <w:t>.</w:t>
        </w:r>
        <w:r w:rsidRPr="00F71403">
          <w:rPr>
            <w:rStyle w:val="ae"/>
            <w:rFonts w:ascii="Times New Roman" w:hAnsi="Times New Roman" w:cs="Times New Roman"/>
            <w:b/>
            <w:sz w:val="28"/>
            <w:szCs w:val="28"/>
            <w:u w:val="none"/>
            <w:lang w:val="en-US"/>
          </w:rPr>
          <w:t>ru</w:t>
        </w:r>
      </w:hyperlink>
      <w:r w:rsidRPr="00F71403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F71403">
        <w:rPr>
          <w:rFonts w:ascii="Times New Roman" w:hAnsi="Times New Roman" w:cs="Times New Roman"/>
          <w:sz w:val="28"/>
          <w:szCs w:val="28"/>
        </w:rPr>
        <w:t>свободный. – Загл. с экрана.</w:t>
      </w:r>
    </w:p>
    <w:p w:rsidR="00F71403" w:rsidRPr="00F71403" w:rsidRDefault="00F71403" w:rsidP="00F71403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3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7140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2</w:t>
      </w:r>
      <w:r w:rsidRPr="00F71403">
        <w:rPr>
          <w:rFonts w:ascii="Times New Roman" w:hAnsi="Times New Roman" w:cs="Times New Roman"/>
          <w:sz w:val="28"/>
          <w:szCs w:val="28"/>
        </w:rPr>
        <w:t xml:space="preserve">. </w:t>
      </w: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>Карабаницкий</w:t>
      </w:r>
      <w:r w:rsidR="00BE125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.</w:t>
      </w:r>
      <w:r w:rsidR="00E60C1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. </w:t>
      </w:r>
      <w:r w:rsidR="00E60C18">
        <w:rPr>
          <w:rFonts w:ascii="Times New Roman" w:eastAsia="Times New Roman" w:hAnsi="Times New Roman" w:cs="Times New Roman"/>
          <w:color w:val="000000"/>
          <w:sz w:val="28"/>
          <w:szCs w:val="28"/>
        </w:rPr>
        <w:t>Теоретическое обоснование параметров эне</w:t>
      </w:r>
      <w:r w:rsidR="00E60C18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E60C18">
        <w:rPr>
          <w:rFonts w:ascii="Times New Roman" w:eastAsia="Times New Roman" w:hAnsi="Times New Roman" w:cs="Times New Roman"/>
          <w:color w:val="000000"/>
          <w:sz w:val="28"/>
          <w:szCs w:val="28"/>
        </w:rPr>
        <w:t>госберегающих машинно-тракторных агрегатов</w:t>
      </w:r>
      <w:r w:rsidR="00BE1259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  <w:r w:rsidR="00E60C1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E1259">
        <w:rPr>
          <w:rFonts w:ascii="Times New Roman" w:eastAsia="Times New Roman" w:hAnsi="Times New Roman" w:cs="Times New Roman"/>
          <w:color w:val="000000"/>
          <w:sz w:val="28"/>
          <w:szCs w:val="28"/>
        </w:rPr>
        <w:t>у</w:t>
      </w:r>
      <w:r w:rsidR="00A147A6">
        <w:rPr>
          <w:rFonts w:ascii="Times New Roman" w:eastAsia="Times New Roman" w:hAnsi="Times New Roman" w:cs="Times New Roman"/>
          <w:color w:val="000000"/>
          <w:sz w:val="28"/>
          <w:szCs w:val="28"/>
        </w:rPr>
        <w:t>чеб</w:t>
      </w:r>
      <w:r w:rsidR="00BE1259">
        <w:rPr>
          <w:rFonts w:ascii="Times New Roman" w:eastAsia="Times New Roman" w:hAnsi="Times New Roman" w:cs="Times New Roman"/>
          <w:color w:val="000000"/>
          <w:sz w:val="28"/>
          <w:szCs w:val="28"/>
        </w:rPr>
        <w:t>. пособие / А. П. Кар</w:t>
      </w:r>
      <w:r w:rsidR="00BE1259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="00BE125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аницкий, О. А. Левшукова. </w:t>
      </w:r>
      <w:r w:rsidR="00592636" w:rsidRPr="00F71403">
        <w:rPr>
          <w:rFonts w:ascii="Times New Roman" w:hAnsi="Times New Roman" w:cs="Times New Roman"/>
          <w:sz w:val="28"/>
          <w:szCs w:val="28"/>
        </w:rPr>
        <w:t>–</w:t>
      </w:r>
      <w:r w:rsidR="00BE125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511A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раснодар: КубГАУ, 2014</w:t>
      </w:r>
      <w:r w:rsidR="00E60C18">
        <w:rPr>
          <w:rFonts w:ascii="Times New Roman" w:eastAsia="Times New Roman" w:hAnsi="Times New Roman" w:cs="Times New Roman"/>
          <w:color w:val="000000"/>
          <w:sz w:val="28"/>
          <w:szCs w:val="28"/>
        </w:rPr>
        <w:t>. – 10</w:t>
      </w:r>
      <w:r w:rsidR="003F3AB0"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="00E60C1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.</w:t>
      </w:r>
    </w:p>
    <w:p w:rsidR="00F71403" w:rsidRPr="00F71403" w:rsidRDefault="00F71403" w:rsidP="00F71403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3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3</w:t>
      </w: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>. Маслов Г.</w:t>
      </w:r>
      <w:r w:rsidR="0059263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>Г. Практикум по эксплуатации машинно-тракторного парка /</w:t>
      </w:r>
      <w:r w:rsidR="0059263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>Г. Г. Маслов [и др.]</w:t>
      </w:r>
      <w:r w:rsidR="00592636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Краснодар: КубГАУ, 2010. </w:t>
      </w:r>
      <w:r w:rsidRPr="00F71403">
        <w:rPr>
          <w:rFonts w:ascii="Times New Roman" w:hAnsi="Times New Roman" w:cs="Times New Roman"/>
          <w:sz w:val="28"/>
          <w:szCs w:val="28"/>
        </w:rPr>
        <w:t>–</w:t>
      </w:r>
      <w:r w:rsidRPr="00F7140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26 с.</w:t>
      </w:r>
    </w:p>
    <w:p w:rsidR="00F71403" w:rsidRPr="00F71403" w:rsidRDefault="00F71403" w:rsidP="00F71403">
      <w:pPr>
        <w:widowControl w:val="0"/>
        <w:tabs>
          <w:tab w:val="left" w:pos="709"/>
        </w:tabs>
        <w:autoSpaceDE w:val="0"/>
        <w:autoSpaceDN w:val="0"/>
        <w:adjustRightInd w:val="0"/>
        <w:spacing w:after="0" w:line="33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140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</w:t>
      </w:r>
      <w:r w:rsidRPr="00F71403">
        <w:rPr>
          <w:rFonts w:ascii="Times New Roman" w:hAnsi="Times New Roman" w:cs="Times New Roman"/>
          <w:sz w:val="28"/>
          <w:szCs w:val="28"/>
        </w:rPr>
        <w:t>. Нормативно-справочные материалы по планированию работ в сел</w:t>
      </w:r>
      <w:r w:rsidRPr="00F71403">
        <w:rPr>
          <w:rFonts w:ascii="Times New Roman" w:hAnsi="Times New Roman" w:cs="Times New Roman"/>
          <w:sz w:val="28"/>
          <w:szCs w:val="28"/>
        </w:rPr>
        <w:t>ь</w:t>
      </w:r>
      <w:r w:rsidRPr="00F71403">
        <w:rPr>
          <w:rFonts w:ascii="Times New Roman" w:hAnsi="Times New Roman" w:cs="Times New Roman"/>
          <w:sz w:val="28"/>
          <w:szCs w:val="28"/>
        </w:rPr>
        <w:t xml:space="preserve">скохозяйственном производстве: </w:t>
      </w:r>
      <w:r w:rsidR="00592636">
        <w:rPr>
          <w:rFonts w:ascii="Times New Roman" w:hAnsi="Times New Roman" w:cs="Times New Roman"/>
          <w:sz w:val="28"/>
          <w:szCs w:val="28"/>
        </w:rPr>
        <w:t>с</w:t>
      </w:r>
      <w:r w:rsidRPr="00F71403">
        <w:rPr>
          <w:rFonts w:ascii="Times New Roman" w:hAnsi="Times New Roman" w:cs="Times New Roman"/>
          <w:sz w:val="28"/>
          <w:szCs w:val="28"/>
        </w:rPr>
        <w:t>борник</w:t>
      </w:r>
      <w:r w:rsidRPr="00F71403">
        <w:rPr>
          <w:rFonts w:ascii="Times New Roman" w:hAnsi="Times New Roman" w:cs="Times New Roman"/>
          <w:color w:val="000000"/>
          <w:sz w:val="28"/>
          <w:szCs w:val="28"/>
        </w:rPr>
        <w:t xml:space="preserve">. – М.: ФГНУ «Росинформагротех», 2008. </w:t>
      </w:r>
      <w:r w:rsidRPr="00F71403">
        <w:rPr>
          <w:rFonts w:ascii="Times New Roman" w:hAnsi="Times New Roman" w:cs="Times New Roman"/>
          <w:sz w:val="28"/>
          <w:szCs w:val="28"/>
        </w:rPr>
        <w:t>–</w:t>
      </w:r>
      <w:r w:rsidRPr="00F71403">
        <w:rPr>
          <w:rFonts w:ascii="Times New Roman" w:hAnsi="Times New Roman" w:cs="Times New Roman"/>
          <w:color w:val="000000"/>
          <w:sz w:val="28"/>
          <w:szCs w:val="28"/>
        </w:rPr>
        <w:t xml:space="preserve"> 316 с.</w:t>
      </w:r>
    </w:p>
    <w:p w:rsidR="00F71403" w:rsidRPr="00F71403" w:rsidRDefault="00F71403" w:rsidP="00F71403">
      <w:pPr>
        <w:widowControl w:val="0"/>
        <w:tabs>
          <w:tab w:val="left" w:pos="709"/>
          <w:tab w:val="left" w:pos="1418"/>
        </w:tabs>
        <w:autoSpaceDE w:val="0"/>
        <w:autoSpaceDN w:val="0"/>
        <w:adjustRightInd w:val="0"/>
        <w:spacing w:after="0" w:line="336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403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F71403">
        <w:rPr>
          <w:rFonts w:ascii="Times New Roman" w:hAnsi="Times New Roman" w:cs="Times New Roman"/>
          <w:color w:val="000000"/>
          <w:sz w:val="28"/>
          <w:szCs w:val="28"/>
        </w:rPr>
        <w:t>. Справочник инженера-механика сельскохозяйственного производс</w:t>
      </w:r>
      <w:r w:rsidRPr="00F71403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592636">
        <w:rPr>
          <w:rFonts w:ascii="Times New Roman" w:hAnsi="Times New Roman" w:cs="Times New Roman"/>
          <w:color w:val="000000"/>
          <w:sz w:val="28"/>
          <w:szCs w:val="28"/>
        </w:rPr>
        <w:t>ва. В 2 ч. Ч. 1</w:t>
      </w:r>
      <w:r w:rsidRPr="00F71403">
        <w:rPr>
          <w:rFonts w:ascii="Times New Roman" w:hAnsi="Times New Roman" w:cs="Times New Roman"/>
          <w:color w:val="000000"/>
          <w:sz w:val="28"/>
          <w:szCs w:val="28"/>
        </w:rPr>
        <w:t xml:space="preserve"> /</w:t>
      </w:r>
      <w:r w:rsidR="0059263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71403">
        <w:rPr>
          <w:rFonts w:ascii="Times New Roman" w:hAnsi="Times New Roman" w:cs="Times New Roman"/>
          <w:color w:val="000000"/>
          <w:sz w:val="28"/>
          <w:szCs w:val="28"/>
        </w:rPr>
        <w:t xml:space="preserve">под ред. С. М. Бунина </w:t>
      </w:r>
      <w:r w:rsidRPr="00F71403">
        <w:rPr>
          <w:rFonts w:ascii="Times New Roman" w:hAnsi="Times New Roman" w:cs="Times New Roman"/>
          <w:sz w:val="28"/>
          <w:szCs w:val="28"/>
        </w:rPr>
        <w:t>–</w:t>
      </w:r>
      <w:r w:rsidRPr="00F71403">
        <w:rPr>
          <w:rFonts w:ascii="Times New Roman" w:hAnsi="Times New Roman" w:cs="Times New Roman"/>
          <w:color w:val="000000"/>
          <w:sz w:val="28"/>
          <w:szCs w:val="28"/>
        </w:rPr>
        <w:t xml:space="preserve"> М.: ФГНУ «Росинформагротех», 2003.  </w:t>
      </w:r>
      <w:r w:rsidRPr="00F71403">
        <w:rPr>
          <w:rFonts w:ascii="Times New Roman" w:hAnsi="Times New Roman" w:cs="Times New Roman"/>
          <w:sz w:val="28"/>
          <w:szCs w:val="28"/>
        </w:rPr>
        <w:t>–</w:t>
      </w:r>
      <w:r w:rsidRPr="00F71403">
        <w:rPr>
          <w:rFonts w:ascii="Times New Roman" w:hAnsi="Times New Roman" w:cs="Times New Roman"/>
          <w:color w:val="000000"/>
          <w:sz w:val="28"/>
          <w:szCs w:val="28"/>
        </w:rPr>
        <w:t xml:space="preserve"> 340 с.</w:t>
      </w:r>
    </w:p>
    <w:p w:rsidR="00F71403" w:rsidRPr="00F71403" w:rsidRDefault="00F71403" w:rsidP="00F71403">
      <w:pPr>
        <w:tabs>
          <w:tab w:val="left" w:pos="709"/>
        </w:tabs>
        <w:spacing w:line="336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71403">
        <w:rPr>
          <w:rFonts w:ascii="Times New Roman" w:hAnsi="Times New Roman" w:cs="Times New Roman"/>
          <w:sz w:val="28"/>
          <w:szCs w:val="28"/>
        </w:rPr>
        <w:tab/>
      </w:r>
      <w:r w:rsidR="002F0B50">
        <w:rPr>
          <w:rFonts w:ascii="Times New Roman" w:hAnsi="Times New Roman" w:cs="Times New Roman"/>
          <w:spacing w:val="-4"/>
          <w:sz w:val="28"/>
          <w:szCs w:val="28"/>
        </w:rPr>
        <w:t>6</w:t>
      </w:r>
      <w:r w:rsidRPr="00F71403">
        <w:rPr>
          <w:rFonts w:ascii="Times New Roman" w:hAnsi="Times New Roman" w:cs="Times New Roman"/>
          <w:spacing w:val="-4"/>
          <w:sz w:val="28"/>
          <w:szCs w:val="28"/>
        </w:rPr>
        <w:t>. Эксплуатационные показатели новых технических средств для раст</w:t>
      </w:r>
      <w:r w:rsidRPr="00F71403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F71403">
        <w:rPr>
          <w:rFonts w:ascii="Times New Roman" w:hAnsi="Times New Roman" w:cs="Times New Roman"/>
          <w:spacing w:val="-4"/>
          <w:sz w:val="28"/>
          <w:szCs w:val="28"/>
        </w:rPr>
        <w:t>ниеводства (рекомендации) /</w:t>
      </w:r>
      <w:r w:rsidR="0059263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F71403">
        <w:rPr>
          <w:rFonts w:ascii="Times New Roman" w:hAnsi="Times New Roman" w:cs="Times New Roman"/>
          <w:spacing w:val="-4"/>
          <w:sz w:val="28"/>
          <w:szCs w:val="28"/>
        </w:rPr>
        <w:t>А. Т. Табашников [и др.] – Краснодар: Куб</w:t>
      </w:r>
      <w:r w:rsidR="00592636">
        <w:rPr>
          <w:rFonts w:ascii="Times New Roman" w:hAnsi="Times New Roman" w:cs="Times New Roman"/>
          <w:spacing w:val="-4"/>
          <w:sz w:val="28"/>
          <w:szCs w:val="28"/>
        </w:rPr>
        <w:t>ГАУ,</w:t>
      </w:r>
      <w:r w:rsidRPr="00F71403">
        <w:rPr>
          <w:rFonts w:ascii="Times New Roman" w:hAnsi="Times New Roman" w:cs="Times New Roman"/>
          <w:spacing w:val="-4"/>
          <w:sz w:val="28"/>
          <w:szCs w:val="28"/>
        </w:rPr>
        <w:t xml:space="preserve"> 2005. – 60</w:t>
      </w:r>
      <w:r w:rsidR="0059263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F71403">
        <w:rPr>
          <w:rFonts w:ascii="Times New Roman" w:hAnsi="Times New Roman" w:cs="Times New Roman"/>
          <w:spacing w:val="-4"/>
          <w:sz w:val="28"/>
          <w:szCs w:val="28"/>
        </w:rPr>
        <w:t>с.</w:t>
      </w:r>
    </w:p>
    <w:p w:rsidR="00F71403" w:rsidRPr="00F71403" w:rsidRDefault="00F71403" w:rsidP="00F7140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F71403" w:rsidRPr="00F71403" w:rsidRDefault="00F71403" w:rsidP="00F7140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2F0B50">
        <w:rPr>
          <w:rFonts w:ascii="Times New Roman" w:hAnsi="Times New Roman" w:cs="Times New Roman"/>
          <w:sz w:val="28"/>
          <w:szCs w:val="28"/>
        </w:rPr>
        <w:t>ПРИЛОЖЕНИЕ</w:t>
      </w: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0B50">
        <w:rPr>
          <w:rFonts w:ascii="Times New Roman" w:hAnsi="Times New Roman" w:cs="Times New Roman"/>
          <w:b/>
          <w:sz w:val="28"/>
          <w:szCs w:val="28"/>
        </w:rPr>
        <w:t>Справочные материалы</w:t>
      </w: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2F0B50">
        <w:rPr>
          <w:rFonts w:ascii="Times New Roman" w:hAnsi="Times New Roman" w:cs="Times New Roman"/>
          <w:sz w:val="28"/>
          <w:szCs w:val="28"/>
        </w:rPr>
        <w:t>(Сформированы на основе обобщения данных,</w:t>
      </w: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2F0B50">
        <w:rPr>
          <w:rFonts w:ascii="Times New Roman" w:hAnsi="Times New Roman" w:cs="Times New Roman"/>
          <w:sz w:val="28"/>
          <w:szCs w:val="28"/>
        </w:rPr>
        <w:t>представленных в вышеуказанных источниках)</w:t>
      </w: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tabs>
          <w:tab w:val="left" w:pos="709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2F0B50" w:rsidRPr="002F0B50" w:rsidRDefault="002F0B50" w:rsidP="002F0B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2F0B50" w:rsidRPr="004001A1" w:rsidRDefault="002F0B50" w:rsidP="002F0B50">
      <w:pPr>
        <w:spacing w:after="0" w:line="360" w:lineRule="auto"/>
        <w:rPr>
          <w:rFonts w:ascii="Arial Narrow" w:hAnsi="Arial Narrow" w:cs="Times New Roman"/>
          <w:sz w:val="32"/>
          <w:szCs w:val="32"/>
        </w:rPr>
        <w:sectPr w:rsidR="002F0B50" w:rsidRPr="004001A1" w:rsidSect="00F51944">
          <w:footerReference w:type="default" r:id="rId118"/>
          <w:type w:val="nextColumn"/>
          <w:pgSz w:w="11906" w:h="16838" w:code="9"/>
          <w:pgMar w:top="1134" w:right="850" w:bottom="1134" w:left="1701" w:header="1134" w:footer="283" w:gutter="0"/>
          <w:cols w:space="720"/>
          <w:docGrid w:linePitch="299"/>
        </w:sectPr>
      </w:pPr>
    </w:p>
    <w:tbl>
      <w:tblPr>
        <w:tblpPr w:leftFromText="180" w:rightFromText="180" w:vertAnchor="page" w:horzAnchor="margin" w:tblpX="216" w:tblpY="1675"/>
        <w:tblW w:w="9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548"/>
        <w:gridCol w:w="1633"/>
        <w:gridCol w:w="1067"/>
        <w:gridCol w:w="1009"/>
        <w:gridCol w:w="915"/>
        <w:gridCol w:w="1136"/>
        <w:gridCol w:w="900"/>
        <w:gridCol w:w="900"/>
      </w:tblGrid>
      <w:tr w:rsidR="00A25D0F" w:rsidRPr="00FF012E" w:rsidTr="00A25D0F">
        <w:trPr>
          <w:cantSplit/>
          <w:trHeight w:val="2509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Марка</w:t>
            </w:r>
          </w:p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(модель)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Модельный ряд</w:t>
            </w:r>
          </w:p>
        </w:tc>
        <w:tc>
          <w:tcPr>
            <w:tcW w:w="1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Колесная формула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Эффективная</w:t>
            </w:r>
          </w:p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мощность двигат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е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ля </w:t>
            </w:r>
            <w:r w:rsidRPr="00FF012E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N</w:t>
            </w:r>
            <w:r w:rsidRPr="00FF012E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е</w:t>
            </w:r>
            <w:r w:rsidRPr="00FF012E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,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кВт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Эксплуатационный вес  </w:t>
            </w:r>
            <w:r w:rsidRPr="00FF012E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G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, кН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Номинальная ча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ота вращения к/в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ин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-1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дельный расход </w:t>
            </w:r>
          </w:p>
          <w:p w:rsidR="00A25D0F" w:rsidRPr="00FF012E" w:rsidRDefault="00A25D0F" w:rsidP="00A25D0F">
            <w:pPr>
              <w:spacing w:after="0" w:line="240" w:lineRule="auto"/>
              <w:ind w:right="113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оплива  </w:t>
            </w:r>
            <w:r w:rsidRPr="00FF012E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q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,</w:t>
            </w:r>
            <w:r w:rsidRPr="00FF012E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/кВт</w:t>
            </w:r>
            <w:r w:rsidRPr="00FF012E">
              <w:rPr>
                <w:rFonts w:ascii="Cambria Math" w:eastAsia="Times New Roman" w:hAnsi="Cambria Math" w:cs="Times New Roman"/>
                <w:sz w:val="28"/>
                <w:szCs w:val="28"/>
              </w:rPr>
              <w:t>∙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ч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A25D0F" w:rsidRPr="00FF012E" w:rsidRDefault="00A25D0F" w:rsidP="00A25D0F">
            <w:pPr>
              <w:spacing w:before="240"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Кинематическая</w:t>
            </w:r>
          </w:p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лина </w:t>
            </w:r>
            <w:r w:rsidRPr="00FF012E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l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т</w:t>
            </w:r>
            <w:r w:rsidRPr="00FF012E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,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</w:t>
            </w:r>
          </w:p>
          <w:p w:rsidR="00A25D0F" w:rsidRPr="00FF012E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9108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 к л а с с   2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New Ho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and</w:t>
            </w:r>
          </w:p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DK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10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25D0F" w:rsidRPr="00FF012E" w:rsidRDefault="00A25D0F" w:rsidP="00A25D0F">
            <w:pPr>
              <w:spacing w:after="0" w:line="240" w:lineRule="auto"/>
              <w:ind w:right="-108" w:hanging="12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усени-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чный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8,5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1,0</w:t>
            </w: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13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,6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9,0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9,5</w:t>
            </w:r>
          </w:p>
        </w:tc>
        <w:tc>
          <w:tcPr>
            <w:tcW w:w="11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01</w:t>
            </w: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-70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С, СМ-4</w:t>
            </w:r>
          </w:p>
        </w:tc>
        <w:tc>
          <w:tcPr>
            <w:tcW w:w="10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о же</w:t>
            </w:r>
          </w:p>
        </w:tc>
        <w:tc>
          <w:tcPr>
            <w:tcW w:w="10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51,5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100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62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,8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СМ-В4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11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9108" w:type="dxa"/>
            <w:gridSpan w:val="8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 к л а с с   3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ВТЗ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ДТ-75М</w:t>
            </w:r>
          </w:p>
        </w:tc>
        <w:tc>
          <w:tcPr>
            <w:tcW w:w="10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о же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66,2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61,1</w:t>
            </w:r>
          </w:p>
        </w:tc>
        <w:tc>
          <w:tcPr>
            <w:tcW w:w="113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750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38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ВТ-100Д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88,0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77,0</w:t>
            </w:r>
          </w:p>
        </w:tc>
        <w:tc>
          <w:tcPr>
            <w:tcW w:w="11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3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ХТЗ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-150</w:t>
            </w:r>
          </w:p>
        </w:tc>
        <w:tc>
          <w:tcPr>
            <w:tcW w:w="10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о же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10,4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69,8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00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-150-05-09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28,7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81,5</w:t>
            </w: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100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ХТЗ-181(07)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39,7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90,5</w:t>
            </w:r>
          </w:p>
        </w:tc>
        <w:tc>
          <w:tcPr>
            <w:tcW w:w="11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,8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91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 к л а с с   4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МТЗ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102</w:t>
            </w:r>
          </w:p>
        </w:tc>
        <w:tc>
          <w:tcPr>
            <w:tcW w:w="1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о же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56,0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08,0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10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2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3,0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Алтайский трактор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-4-01</w:t>
            </w:r>
          </w:p>
        </w:tc>
        <w:tc>
          <w:tcPr>
            <w:tcW w:w="10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о же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95,7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80,8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000*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24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-402А(01)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ind w:right="-99" w:hanging="13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ind w:right="-99" w:hanging="13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17(110)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88,3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850*</w:t>
            </w: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404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10,0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09,5</w:t>
            </w: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100*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38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-501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47,2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14,0</w:t>
            </w:r>
          </w:p>
        </w:tc>
        <w:tc>
          <w:tcPr>
            <w:tcW w:w="11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34</w:t>
            </w: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91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 к л а с с   5  и  в ы ш е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1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о же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58,0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92.0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00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,9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allenger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F-700</w:t>
            </w:r>
          </w:p>
        </w:tc>
        <w:tc>
          <w:tcPr>
            <w:tcW w:w="10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о же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200 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17,6</w:t>
            </w: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100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10*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F-800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260 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&gt;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30*</w:t>
            </w:r>
          </w:p>
        </w:tc>
        <w:tc>
          <w:tcPr>
            <w:tcW w:w="11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John Deere</w:t>
            </w:r>
          </w:p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9020</w:t>
            </w: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9320Т</w:t>
            </w:r>
          </w:p>
        </w:tc>
        <w:tc>
          <w:tcPr>
            <w:tcW w:w="10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то же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280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176,9</w:t>
            </w:r>
          </w:p>
        </w:tc>
        <w:tc>
          <w:tcPr>
            <w:tcW w:w="11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9420Т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317</w:t>
            </w:r>
          </w:p>
        </w:tc>
        <w:tc>
          <w:tcPr>
            <w:tcW w:w="915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н/д</w:t>
            </w:r>
          </w:p>
        </w:tc>
        <w:tc>
          <w:tcPr>
            <w:tcW w:w="11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FF012E" w:rsidTr="00A25D0F">
        <w:trPr>
          <w:trHeight w:hRule="exact" w:val="425"/>
        </w:trPr>
        <w:tc>
          <w:tcPr>
            <w:tcW w:w="154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9520Т</w:t>
            </w:r>
          </w:p>
        </w:tc>
        <w:tc>
          <w:tcPr>
            <w:tcW w:w="10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336</w:t>
            </w:r>
          </w:p>
        </w:tc>
        <w:tc>
          <w:tcPr>
            <w:tcW w:w="915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012E">
              <w:rPr>
                <w:rFonts w:ascii="Times New Roman" w:eastAsia="Times New Roman" w:hAnsi="Times New Roman" w:cs="Times New Roman"/>
                <w:sz w:val="28"/>
                <w:szCs w:val="28"/>
              </w:rPr>
              <w:t>н/д</w:t>
            </w:r>
          </w:p>
        </w:tc>
        <w:tc>
          <w:tcPr>
            <w:tcW w:w="113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FF012E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A25D0F" w:rsidRDefault="00A25D0F" w:rsidP="00A25D0F">
      <w:pPr>
        <w:spacing w:after="0" w:line="240" w:lineRule="auto"/>
        <w:ind w:firstLine="1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П1 -  Техническая характеристика тракторов</w:t>
      </w:r>
    </w:p>
    <w:p w:rsidR="00A25D0F" w:rsidRDefault="00A25D0F" w:rsidP="00A25D0F">
      <w:pPr>
        <w:spacing w:after="0" w:line="240" w:lineRule="auto"/>
        <w:ind w:firstLine="180"/>
        <w:rPr>
          <w:rFonts w:ascii="Times New Roman" w:hAnsi="Times New Roman" w:cs="Times New Roman"/>
          <w:sz w:val="28"/>
          <w:szCs w:val="28"/>
        </w:rPr>
      </w:pPr>
    </w:p>
    <w:p w:rsidR="00A25D0F" w:rsidRDefault="00A25D0F" w:rsidP="00A25D0F">
      <w:pPr>
        <w:spacing w:after="0" w:line="240" w:lineRule="auto"/>
        <w:ind w:firstLine="180"/>
        <w:rPr>
          <w:rFonts w:ascii="Times New Roman" w:hAnsi="Times New Roman" w:cs="Times New Roman"/>
          <w:sz w:val="28"/>
          <w:szCs w:val="28"/>
        </w:rPr>
      </w:pPr>
    </w:p>
    <w:p w:rsidR="00A25D0F" w:rsidRDefault="00A25D0F" w:rsidP="00A25D0F">
      <w:pPr>
        <w:spacing w:after="0" w:line="240" w:lineRule="auto"/>
        <w:ind w:firstLine="180"/>
        <w:rPr>
          <w:rFonts w:ascii="Times New Roman" w:hAnsi="Times New Roman" w:cs="Times New Roman"/>
          <w:sz w:val="28"/>
          <w:szCs w:val="28"/>
        </w:rPr>
      </w:pPr>
    </w:p>
    <w:p w:rsidR="00A25D0F" w:rsidRDefault="00A25D0F" w:rsidP="00A25D0F">
      <w:pPr>
        <w:spacing w:after="0" w:line="240" w:lineRule="auto"/>
        <w:ind w:firstLine="1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П1</w:t>
      </w:r>
    </w:p>
    <w:p w:rsidR="00A25D0F" w:rsidRDefault="00A25D0F" w:rsidP="00A25D0F">
      <w:pPr>
        <w:spacing w:after="0" w:line="240" w:lineRule="auto"/>
        <w:ind w:firstLine="180"/>
        <w:rPr>
          <w:rFonts w:ascii="Times New Roman" w:hAnsi="Times New Roman" w:cs="Times New Roman"/>
          <w:sz w:val="28"/>
          <w:szCs w:val="28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620"/>
        <w:gridCol w:w="1620"/>
        <w:gridCol w:w="934"/>
        <w:gridCol w:w="1226"/>
        <w:gridCol w:w="900"/>
        <w:gridCol w:w="1260"/>
        <w:gridCol w:w="1080"/>
        <w:gridCol w:w="720"/>
      </w:tblGrid>
      <w:tr w:rsidR="00A25D0F" w:rsidRPr="00B61E32" w:rsidTr="00A25D0F">
        <w:trPr>
          <w:cantSplit/>
          <w:trHeight w:hRule="exact" w:val="2241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Марка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(модель)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Модельный ряд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Колесная форм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у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ла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Эффективная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мощность двиг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еля </w:t>
            </w:r>
            <w:r w:rsidRPr="00FA0F6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/>
              </w:rPr>
              <w:t>N</w:t>
            </w:r>
            <w:r w:rsidRPr="00FA0F6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vertAlign w:val="subscript"/>
              </w:rPr>
              <w:t>е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, кВт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Эксплуатацио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н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ый вес </w:t>
            </w:r>
            <w:r w:rsidRPr="00FA0F6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/>
              </w:rPr>
              <w:t>G</w:t>
            </w:r>
            <w:r w:rsidRPr="00FA0F6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,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кН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Номинальная частота вращ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е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ния к/в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ин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-1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дельный расход 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оплива  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, г/кВт∙ч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A25D0F" w:rsidRPr="00B61E32" w:rsidRDefault="00A25D0F" w:rsidP="00A25D0F">
            <w:pPr>
              <w:spacing w:before="240"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Кинематическая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лина </w:t>
            </w:r>
            <w:r w:rsidRPr="00B61E32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l</w:t>
            </w:r>
            <w:r w:rsidRPr="00FA0F68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т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, м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B61E32" w:rsidTr="00A25D0F">
        <w:trPr>
          <w:cantSplit/>
          <w:trHeight w:hRule="exact" w:val="454"/>
        </w:trPr>
        <w:tc>
          <w:tcPr>
            <w:tcW w:w="93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к л а с с   0,9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ВТ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Т – 25А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8,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7,8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8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47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,0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Т-30А-8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,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4,9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45</w:t>
            </w:r>
          </w:p>
        </w:tc>
        <w:tc>
          <w:tcPr>
            <w:tcW w:w="7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,8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93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к л а с с  о т  0,9 д о 1,4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ind w:left="-126" w:hanging="12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МТЗ-50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51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ind w:left="-126" w:hanging="12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К4 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2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34,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7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5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,1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522</w:t>
            </w:r>
          </w:p>
        </w:tc>
        <w:tc>
          <w:tcPr>
            <w:tcW w:w="9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6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36,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8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0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ЛТ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0А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2.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30*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0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45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0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9360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к л а с с   о т  1,4 д о  2,0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Беларус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МТЗ-8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0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38,7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,2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82.1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0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0,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0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92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E60C18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  <w:r w:rsidR="00A25D0F"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2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1,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8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,2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021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77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51,9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6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ЛТ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5Б</w:t>
            </w:r>
          </w:p>
        </w:tc>
        <w:tc>
          <w:tcPr>
            <w:tcW w:w="9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3,8</w:t>
            </w:r>
          </w:p>
        </w:tc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800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30*</w:t>
            </w: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20Б</w:t>
            </w:r>
          </w:p>
        </w:tc>
        <w:tc>
          <w:tcPr>
            <w:tcW w:w="9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9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4,3</w:t>
            </w:r>
          </w:p>
        </w:tc>
        <w:tc>
          <w:tcPr>
            <w:tcW w:w="12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ЮМ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АКМ</w:t>
            </w:r>
          </w:p>
        </w:tc>
        <w:tc>
          <w:tcPr>
            <w:tcW w:w="9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7,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38,0</w:t>
            </w:r>
          </w:p>
        </w:tc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8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35</w:t>
            </w: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0240</w:t>
            </w:r>
          </w:p>
        </w:tc>
        <w:tc>
          <w:tcPr>
            <w:tcW w:w="9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74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5,3</w:t>
            </w:r>
          </w:p>
        </w:tc>
        <w:tc>
          <w:tcPr>
            <w:tcW w:w="1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39</w:t>
            </w:r>
          </w:p>
        </w:tc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New Ho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and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ND-A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6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2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3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*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,4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6000</w:t>
            </w:r>
          </w:p>
        </w:tc>
        <w:tc>
          <w:tcPr>
            <w:tcW w:w="934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93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50 </w:t>
            </w:r>
          </w:p>
        </w:tc>
        <w:tc>
          <w:tcPr>
            <w:tcW w:w="12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0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2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9360" w:type="dxa"/>
            <w:gridSpan w:val="8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к л а с с   о т  2,0 д о 3,0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Беларус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221</w:t>
            </w:r>
          </w:p>
        </w:tc>
        <w:tc>
          <w:tcPr>
            <w:tcW w:w="9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1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6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523</w:t>
            </w:r>
          </w:p>
        </w:tc>
        <w:tc>
          <w:tcPr>
            <w:tcW w:w="9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0,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0,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ЛТ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ЛТЗ-155.4</w:t>
            </w:r>
          </w:p>
        </w:tc>
        <w:tc>
          <w:tcPr>
            <w:tcW w:w="9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59,8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850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3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highlight w:val="yellow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John Deer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2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0*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10*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</w:tr>
      <w:tr w:rsidR="00A25D0F" w:rsidRPr="00B61E32" w:rsidTr="00A25D0F">
        <w:trPr>
          <w:trHeight w:hRule="exact" w:val="728"/>
        </w:trPr>
        <w:tc>
          <w:tcPr>
            <w:tcW w:w="9360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одолжение таблицы П1</w:t>
            </w:r>
          </w:p>
        </w:tc>
      </w:tr>
      <w:tr w:rsidR="00A25D0F" w:rsidRPr="00B61E32" w:rsidTr="00A25D0F">
        <w:trPr>
          <w:cantSplit/>
          <w:trHeight w:hRule="exact" w:val="2241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Марка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(модель)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Модельный ряд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Колесная форм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у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ла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Эффективная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мощность двиг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еля </w:t>
            </w:r>
            <w:r w:rsidRPr="00FA0F6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/>
              </w:rPr>
              <w:t>N</w:t>
            </w:r>
            <w:r w:rsidRPr="00FA0F6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vertAlign w:val="subscript"/>
              </w:rPr>
              <w:t>е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, кВт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Эксплуатацио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н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ый вес </w:t>
            </w:r>
            <w:r w:rsidRPr="00FA0F6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/>
              </w:rPr>
              <w:t>G</w:t>
            </w:r>
            <w:r w:rsidRPr="00FA0F6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,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кН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Номинальная частота вращ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е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ния к/в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ин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-1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дельный расход 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оплива  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, г/кВт∙ч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A25D0F" w:rsidRPr="00B61E32" w:rsidRDefault="00A25D0F" w:rsidP="00A25D0F">
            <w:pPr>
              <w:spacing w:before="240"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Кинематическая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лина </w:t>
            </w:r>
            <w:r w:rsidRPr="00B61E32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l</w:t>
            </w:r>
            <w:r w:rsidRPr="00FA0F68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т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, м</w:t>
            </w:r>
          </w:p>
          <w:p w:rsidR="00A25D0F" w:rsidRPr="00B61E32" w:rsidRDefault="00A25D0F" w:rsidP="00A25D0F">
            <w:pPr>
              <w:spacing w:after="0" w:line="240" w:lineRule="auto"/>
              <w:ind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RPr="00B61E32" w:rsidTr="00A25D0F">
        <w:trPr>
          <w:trHeight w:hRule="exact" w:val="728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New Ho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and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N-750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К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0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3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,9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1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10*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4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allen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T-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50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107,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75,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3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20*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8</w:t>
            </w:r>
          </w:p>
        </w:tc>
      </w:tr>
      <w:tr w:rsidR="00A25D0F" w:rsidRPr="00B61E32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grotrac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25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92,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9,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35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0*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B61E32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1E32">
              <w:rPr>
                <w:rFonts w:ascii="Times New Roman" w:eastAsia="Times New Roman" w:hAnsi="Times New Roman" w:cs="Times New Roman"/>
                <w:sz w:val="28"/>
                <w:szCs w:val="28"/>
              </w:rPr>
              <w:t>2,3</w:t>
            </w:r>
          </w:p>
        </w:tc>
      </w:tr>
      <w:tr w:rsidR="00A25D0F" w:rsidTr="00A25D0F">
        <w:trPr>
          <w:trHeight w:hRule="exact" w:val="454"/>
        </w:trPr>
        <w:tc>
          <w:tcPr>
            <w:tcW w:w="93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к л а с с   о т  3,0 д о 5,0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ХТ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0К</w:t>
            </w:r>
          </w:p>
        </w:tc>
        <w:tc>
          <w:tcPr>
            <w:tcW w:w="9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28,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83,5</w:t>
            </w:r>
          </w:p>
        </w:tc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1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34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7021</w:t>
            </w:r>
          </w:p>
        </w:tc>
        <w:tc>
          <w:tcPr>
            <w:tcW w:w="9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32,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87,0</w:t>
            </w:r>
          </w:p>
        </w:tc>
        <w:tc>
          <w:tcPr>
            <w:tcW w:w="1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17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3,4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МТ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022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1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27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3,3</w:t>
            </w:r>
          </w:p>
        </w:tc>
      </w:tr>
      <w:tr w:rsidR="00A25D0F" w:rsidTr="00A25D0F">
        <w:trPr>
          <w:trHeight w:hRule="exact" w:val="517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Кировец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ind w:right="-142" w:hanging="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К-3140АТМ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0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1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allen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T-600B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90,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10*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,7</w:t>
            </w:r>
          </w:p>
        </w:tc>
      </w:tr>
      <w:tr w:rsidR="00A25D0F" w:rsidTr="00A25D0F">
        <w:trPr>
          <w:trHeight w:hRule="exact" w:val="687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New </w:t>
            </w:r>
            <w:smartTag w:uri="urn:schemas-microsoft-com:office:smarttags" w:element="place">
              <w:smartTag w:uri="urn:schemas-microsoft-com:office:smarttags" w:element="City">
                <w:r w:rsidRPr="00802988">
                  <w:rPr>
                    <w:rFonts w:ascii="Times New Roman" w:eastAsia="Times New Roman" w:hAnsi="Times New Roman" w:cs="Times New Roman"/>
                    <w:sz w:val="28"/>
                    <w:szCs w:val="28"/>
                    <w:lang w:val="en-US"/>
                  </w:rPr>
                  <w:t>Ho</w:t>
                </w:r>
                <w:r w:rsidRPr="00802988">
                  <w:rPr>
                    <w:rFonts w:ascii="Times New Roman" w:eastAsia="Times New Roman" w:hAnsi="Times New Roman" w:cs="Times New Roman"/>
                    <w:sz w:val="28"/>
                    <w:szCs w:val="28"/>
                    <w:lang w:val="en-US"/>
                  </w:rPr>
                  <w:t>l</w:t>
                </w:r>
                <w:r w:rsidRPr="00802988">
                  <w:rPr>
                    <w:rFonts w:ascii="Times New Roman" w:eastAsia="Times New Roman" w:hAnsi="Times New Roman" w:cs="Times New Roman"/>
                    <w:sz w:val="28"/>
                    <w:szCs w:val="28"/>
                    <w:lang w:val="en-US"/>
                  </w:rPr>
                  <w:t>land</w:t>
                </w:r>
              </w:smartTag>
            </w:smartTag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Т-703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2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092DBA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05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н/д</w:t>
            </w:r>
          </w:p>
        </w:tc>
      </w:tr>
      <w:tr w:rsidR="00A25D0F" w:rsidTr="00A25D0F">
        <w:trPr>
          <w:trHeight w:hRule="exact" w:val="454"/>
        </w:trPr>
        <w:tc>
          <w:tcPr>
            <w:tcW w:w="93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Т я г о в ы й   к л а с с   о т  5,0 и  в ы ш е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МТ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522(Д)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8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08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1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3,1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Кировец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К-701</w:t>
            </w:r>
          </w:p>
        </w:tc>
        <w:tc>
          <w:tcPr>
            <w:tcW w:w="9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2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2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40*</w:t>
            </w: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3,6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К744(Р)</w:t>
            </w:r>
          </w:p>
        </w:tc>
        <w:tc>
          <w:tcPr>
            <w:tcW w:w="93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8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3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9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37</w:t>
            </w:r>
          </w:p>
        </w:tc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К-9000</w:t>
            </w:r>
          </w:p>
        </w:tc>
        <w:tc>
          <w:tcPr>
            <w:tcW w:w="9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5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4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1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3,8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laas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xion 850</w:t>
            </w:r>
          </w:p>
        </w:tc>
        <w:tc>
          <w:tcPr>
            <w:tcW w:w="9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71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20</w:t>
            </w:r>
          </w:p>
        </w:tc>
        <w:tc>
          <w:tcPr>
            <w:tcW w:w="1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200*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3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,9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tles 946</w:t>
            </w:r>
          </w:p>
        </w:tc>
        <w:tc>
          <w:tcPr>
            <w:tcW w:w="93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02</w:t>
            </w: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,6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ind w:left="-108" w:right="-14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Xerion 3800</w:t>
            </w:r>
          </w:p>
        </w:tc>
        <w:tc>
          <w:tcPr>
            <w:tcW w:w="9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53</w:t>
            </w: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100</w:t>
            </w:r>
          </w:p>
        </w:tc>
        <w:tc>
          <w:tcPr>
            <w:tcW w:w="10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3,5</w:t>
            </w:r>
          </w:p>
        </w:tc>
      </w:tr>
      <w:tr w:rsidR="00A25D0F" w:rsidTr="00A25D0F">
        <w:trPr>
          <w:trHeight w:hRule="exact" w:val="533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New </w:t>
            </w:r>
            <w:smartTag w:uri="urn:schemas-microsoft-com:office:smarttags" w:element="place">
              <w:smartTag w:uri="urn:schemas-microsoft-com:office:smarttags" w:element="City">
                <w:r w:rsidRPr="00802988">
                  <w:rPr>
                    <w:rFonts w:ascii="Times New Roman" w:eastAsia="Times New Roman" w:hAnsi="Times New Roman" w:cs="Times New Roman"/>
                    <w:sz w:val="28"/>
                    <w:szCs w:val="28"/>
                    <w:lang w:val="en-US"/>
                  </w:rPr>
                  <w:t>Ho</w:t>
                </w:r>
                <w:r w:rsidRPr="00802988">
                  <w:rPr>
                    <w:rFonts w:ascii="Times New Roman" w:eastAsia="Times New Roman" w:hAnsi="Times New Roman" w:cs="Times New Roman"/>
                    <w:sz w:val="28"/>
                    <w:szCs w:val="28"/>
                    <w:lang w:val="en-US"/>
                  </w:rPr>
                  <w:t>l</w:t>
                </w:r>
                <w:r w:rsidRPr="00802988">
                  <w:rPr>
                    <w:rFonts w:ascii="Times New Roman" w:eastAsia="Times New Roman" w:hAnsi="Times New Roman" w:cs="Times New Roman"/>
                    <w:sz w:val="28"/>
                    <w:szCs w:val="28"/>
                    <w:lang w:val="en-US"/>
                  </w:rPr>
                  <w:t>land</w:t>
                </w:r>
              </w:smartTag>
            </w:smartTag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Т-800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8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3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200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н/д</w:t>
            </w: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Т-900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8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07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10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A25D0F" w:rsidTr="00A25D0F">
        <w:trPr>
          <w:trHeight w:hRule="exact" w:val="4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allen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T-90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2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4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00*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,2</w:t>
            </w:r>
          </w:p>
        </w:tc>
      </w:tr>
      <w:tr w:rsidR="00A25D0F" w:rsidTr="00A25D0F">
        <w:trPr>
          <w:trHeight w:hRule="exact" w:val="517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John Deer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9030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4К4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39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55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1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205*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D0F" w:rsidRPr="00802988" w:rsidRDefault="00A25D0F" w:rsidP="00A25D0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02988">
              <w:rPr>
                <w:rFonts w:ascii="Times New Roman" w:eastAsia="Times New Roman" w:hAnsi="Times New Roman" w:cs="Times New Roman"/>
                <w:sz w:val="28"/>
                <w:szCs w:val="28"/>
              </w:rPr>
              <w:t>3,8</w:t>
            </w:r>
          </w:p>
        </w:tc>
      </w:tr>
    </w:tbl>
    <w:p w:rsidR="00A25D0F" w:rsidRDefault="00A25D0F" w:rsidP="00A25D0F">
      <w:pPr>
        <w:spacing w:after="0" w:line="240" w:lineRule="auto"/>
        <w:ind w:firstLine="180"/>
        <w:rPr>
          <w:rFonts w:ascii="Times New Roman" w:hAnsi="Times New Roman" w:cs="Times New Roman"/>
          <w:sz w:val="28"/>
          <w:szCs w:val="28"/>
        </w:rPr>
      </w:pPr>
    </w:p>
    <w:p w:rsidR="00A25D0F" w:rsidRDefault="00A25D0F" w:rsidP="00A25D0F">
      <w:pPr>
        <w:spacing w:after="0" w:line="240" w:lineRule="auto"/>
        <w:ind w:firstLine="180"/>
        <w:rPr>
          <w:rFonts w:ascii="Times New Roman" w:hAnsi="Times New Roman" w:cs="Times New Roman"/>
          <w:sz w:val="28"/>
          <w:szCs w:val="28"/>
        </w:rPr>
      </w:pPr>
    </w:p>
    <w:p w:rsidR="002F0B50" w:rsidRPr="007928BA" w:rsidRDefault="002F0B50" w:rsidP="002F0B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928BA">
        <w:rPr>
          <w:rFonts w:ascii="Times New Roman" w:eastAsia="Times New Roman" w:hAnsi="Times New Roman" w:cs="Times New Roman"/>
          <w:sz w:val="28"/>
          <w:szCs w:val="28"/>
        </w:rPr>
        <w:lastRenderedPageBreak/>
        <w:t>Примечания</w:t>
      </w:r>
    </w:p>
    <w:p w:rsidR="002F0B50" w:rsidRPr="007928BA" w:rsidRDefault="002F0B50" w:rsidP="002F0B5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2F0B50" w:rsidRPr="007928BA" w:rsidRDefault="002F0B50" w:rsidP="002F0B5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28BA">
        <w:rPr>
          <w:rFonts w:ascii="Times New Roman" w:eastAsia="Times New Roman" w:hAnsi="Times New Roman" w:cs="Times New Roman"/>
          <w:sz w:val="28"/>
          <w:szCs w:val="28"/>
        </w:rPr>
        <w:t>1 Справочные материалы подготовлены на основе информации Авт</w:t>
      </w:r>
      <w:r w:rsidRPr="007928BA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7928BA">
        <w:rPr>
          <w:rFonts w:ascii="Times New Roman" w:eastAsia="Times New Roman" w:hAnsi="Times New Roman" w:cs="Times New Roman"/>
          <w:sz w:val="28"/>
          <w:szCs w:val="28"/>
        </w:rPr>
        <w:t>матизированной Справочной Системы «Сельхозтехника» (Выпуск 3).</w:t>
      </w:r>
    </w:p>
    <w:p w:rsidR="002F0B50" w:rsidRPr="007928BA" w:rsidRDefault="002F0B50" w:rsidP="002F0B5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28BA">
        <w:rPr>
          <w:rFonts w:ascii="Times New Roman" w:eastAsia="Times New Roman" w:hAnsi="Times New Roman" w:cs="Times New Roman"/>
          <w:sz w:val="28"/>
          <w:szCs w:val="28"/>
        </w:rPr>
        <w:t>2. В таблицы включены основные марки и модели тракторов как отеч</w:t>
      </w:r>
      <w:r w:rsidRPr="007928BA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7928BA">
        <w:rPr>
          <w:rFonts w:ascii="Times New Roman" w:eastAsia="Times New Roman" w:hAnsi="Times New Roman" w:cs="Times New Roman"/>
          <w:sz w:val="28"/>
          <w:szCs w:val="28"/>
        </w:rPr>
        <w:t>ственных, так и зарубежных производителей. Все представленные тракторы поступают на рынок России.</w:t>
      </w:r>
    </w:p>
    <w:p w:rsidR="002F0B50" w:rsidRPr="007928BA" w:rsidRDefault="002F0B50" w:rsidP="002F0B5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28BA">
        <w:rPr>
          <w:rFonts w:ascii="Times New Roman" w:eastAsia="Times New Roman" w:hAnsi="Times New Roman" w:cs="Times New Roman"/>
          <w:sz w:val="28"/>
          <w:szCs w:val="28"/>
        </w:rPr>
        <w:t>3. «Звездочкой» (*) отмечены неуточненные (приблизительные) знач</w:t>
      </w:r>
      <w:r w:rsidRPr="007928BA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7928BA">
        <w:rPr>
          <w:rFonts w:ascii="Times New Roman" w:eastAsia="Times New Roman" w:hAnsi="Times New Roman" w:cs="Times New Roman"/>
          <w:sz w:val="28"/>
          <w:szCs w:val="28"/>
        </w:rPr>
        <w:t>ния параметров.</w:t>
      </w:r>
    </w:p>
    <w:p w:rsidR="002F0B50" w:rsidRPr="007928BA" w:rsidRDefault="002F0B50" w:rsidP="002F0B5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28BA">
        <w:rPr>
          <w:rFonts w:ascii="Times New Roman" w:eastAsia="Times New Roman" w:hAnsi="Times New Roman" w:cs="Times New Roman"/>
          <w:sz w:val="28"/>
          <w:szCs w:val="28"/>
        </w:rPr>
        <w:t>4. Ориентировочные цены тракторов представлены по состоянию на 01.01.2010г.</w:t>
      </w:r>
    </w:p>
    <w:p w:rsidR="002F0B50" w:rsidRPr="007928BA" w:rsidRDefault="002F0B50" w:rsidP="002F0B50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28BA">
        <w:rPr>
          <w:rFonts w:ascii="Times New Roman" w:eastAsia="Times New Roman" w:hAnsi="Times New Roman" w:cs="Times New Roman"/>
          <w:sz w:val="28"/>
          <w:szCs w:val="28"/>
        </w:rPr>
        <w:tab/>
        <w:t xml:space="preserve">5. При необходимости уточнения данных по сельскохозяйственной технике следует обратиться по адресу: </w:t>
      </w:r>
      <w:hyperlink r:id="rId119" w:history="1">
        <w:r w:rsidRPr="007928BA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info</w:t>
        </w:r>
        <w:r w:rsidRPr="007928BA">
          <w:rPr>
            <w:rStyle w:val="ae"/>
            <w:rFonts w:ascii="Times New Roman" w:hAnsi="Times New Roman" w:cs="Times New Roman"/>
            <w:sz w:val="28"/>
            <w:szCs w:val="28"/>
          </w:rPr>
          <w:t>@</w:t>
        </w:r>
        <w:r w:rsidRPr="007928BA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agrobase</w:t>
        </w:r>
        <w:r w:rsidRPr="007928BA">
          <w:rPr>
            <w:rStyle w:val="ae"/>
            <w:rFonts w:ascii="Times New Roman" w:hAnsi="Times New Roman" w:cs="Times New Roman"/>
            <w:sz w:val="28"/>
            <w:szCs w:val="28"/>
          </w:rPr>
          <w:t>.</w:t>
        </w:r>
        <w:r w:rsidRPr="007928BA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7928BA">
        <w:rPr>
          <w:rFonts w:ascii="Times New Roman" w:hAnsi="Times New Roman" w:cs="Times New Roman"/>
          <w:sz w:val="28"/>
          <w:szCs w:val="28"/>
        </w:rPr>
        <w:t>.</w:t>
      </w:r>
    </w:p>
    <w:p w:rsidR="002F0B50" w:rsidRDefault="002F0B50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7928BA" w:rsidRDefault="007928BA" w:rsidP="002F0B50">
      <w:pPr>
        <w:tabs>
          <w:tab w:val="left" w:pos="567"/>
        </w:tabs>
        <w:spacing w:after="0"/>
        <w:jc w:val="both"/>
        <w:rPr>
          <w:rFonts w:ascii="Arial" w:hAnsi="Arial" w:cs="Arial"/>
          <w:sz w:val="32"/>
          <w:szCs w:val="32"/>
        </w:rPr>
      </w:pPr>
    </w:p>
    <w:p w:rsidR="002F0B50" w:rsidRPr="003340B6" w:rsidRDefault="002F0B50" w:rsidP="003340B6">
      <w:pPr>
        <w:tabs>
          <w:tab w:val="left" w:pos="56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340B6">
        <w:rPr>
          <w:rFonts w:ascii="Times New Roman" w:hAnsi="Times New Roman" w:cs="Times New Roman"/>
          <w:sz w:val="28"/>
          <w:szCs w:val="28"/>
        </w:rPr>
        <w:lastRenderedPageBreak/>
        <w:t xml:space="preserve">Таблица П2 - Обобщенные значения коэффициентов сцепления </w:t>
      </w:r>
      <w:r w:rsidRPr="003340B6">
        <w:rPr>
          <w:rFonts w:ascii="Times New Roman" w:hAnsi="Times New Roman" w:cs="Times New Roman"/>
          <w:b/>
          <w:i/>
          <w:sz w:val="28"/>
          <w:szCs w:val="28"/>
        </w:rPr>
        <w:t>μ</w:t>
      </w:r>
      <w:r w:rsidRPr="003340B6">
        <w:rPr>
          <w:rFonts w:ascii="Times New Roman" w:hAnsi="Times New Roman" w:cs="Times New Roman"/>
          <w:b/>
          <w:sz w:val="28"/>
          <w:szCs w:val="28"/>
        </w:rPr>
        <w:t xml:space="preserve"> ,</w:t>
      </w:r>
      <w:r w:rsidRPr="003340B6">
        <w:rPr>
          <w:rFonts w:ascii="Times New Roman" w:hAnsi="Times New Roman" w:cs="Times New Roman"/>
          <w:sz w:val="28"/>
          <w:szCs w:val="28"/>
        </w:rPr>
        <w:t xml:space="preserve"> сопроти</w:t>
      </w:r>
      <w:r w:rsidRPr="003340B6">
        <w:rPr>
          <w:rFonts w:ascii="Times New Roman" w:hAnsi="Times New Roman" w:cs="Times New Roman"/>
          <w:sz w:val="28"/>
          <w:szCs w:val="28"/>
        </w:rPr>
        <w:t>в</w:t>
      </w:r>
      <w:r w:rsidRPr="003340B6">
        <w:rPr>
          <w:rFonts w:ascii="Times New Roman" w:hAnsi="Times New Roman" w:cs="Times New Roman"/>
          <w:sz w:val="28"/>
          <w:szCs w:val="28"/>
        </w:rPr>
        <w:t>ления качению тракторов</w:t>
      </w:r>
      <w:r w:rsidR="003340B6">
        <w:rPr>
          <w:rFonts w:ascii="Times New Roman" w:hAnsi="Times New Roman" w:cs="Times New Roman"/>
          <w:sz w:val="28"/>
          <w:szCs w:val="28"/>
        </w:rPr>
        <w:t xml:space="preserve"> </w:t>
      </w:r>
      <w:r w:rsidRPr="003340B6">
        <w:rPr>
          <w:rFonts w:ascii="Times New Roman" w:hAnsi="Times New Roman" w:cs="Times New Roman"/>
          <w:sz w:val="28"/>
          <w:szCs w:val="28"/>
        </w:rPr>
        <w:t xml:space="preserve"> </w:t>
      </w:r>
      <w:r w:rsidRPr="003340B6">
        <w:rPr>
          <w:rFonts w:ascii="Times New Roman" w:hAnsi="Times New Roman" w:cs="Times New Roman"/>
          <w:b/>
          <w:i/>
          <w:sz w:val="28"/>
          <w:szCs w:val="28"/>
          <w:lang w:val="en-US"/>
        </w:rPr>
        <w:t>f</w:t>
      </w:r>
      <w:r w:rsidRPr="003340B6">
        <w:rPr>
          <w:rFonts w:ascii="Times New Roman" w:hAnsi="Times New Roman" w:cs="Times New Roman"/>
          <w:sz w:val="28"/>
          <w:szCs w:val="28"/>
        </w:rPr>
        <w:t xml:space="preserve"> </w:t>
      </w:r>
      <w:r w:rsidR="003340B6">
        <w:rPr>
          <w:rFonts w:ascii="Times New Roman" w:hAnsi="Times New Roman" w:cs="Times New Roman"/>
          <w:sz w:val="28"/>
          <w:szCs w:val="28"/>
        </w:rPr>
        <w:t xml:space="preserve"> </w:t>
      </w:r>
      <w:r w:rsidRPr="003340B6">
        <w:rPr>
          <w:rFonts w:ascii="Times New Roman" w:hAnsi="Times New Roman" w:cs="Times New Roman"/>
          <w:sz w:val="28"/>
          <w:szCs w:val="28"/>
        </w:rPr>
        <w:t>и сельскохозяйственных машин</w:t>
      </w:r>
      <w:r w:rsidR="00EA69DE" w:rsidRPr="003340B6">
        <w:rPr>
          <w:rFonts w:ascii="Times New Roman" w:hAnsi="Times New Roman" w:cs="Times New Roman"/>
          <w:sz w:val="28"/>
          <w:szCs w:val="28"/>
        </w:rPr>
        <w:t xml:space="preserve"> (сцепок)</w:t>
      </w:r>
      <w:r w:rsidRPr="003340B6">
        <w:rPr>
          <w:rFonts w:ascii="Times New Roman" w:hAnsi="Times New Roman" w:cs="Times New Roman"/>
          <w:sz w:val="28"/>
          <w:szCs w:val="28"/>
        </w:rPr>
        <w:t xml:space="preserve">  </w:t>
      </w:r>
      <w:r w:rsidRPr="003340B6">
        <w:rPr>
          <w:rFonts w:ascii="Times New Roman" w:hAnsi="Times New Roman" w:cs="Times New Roman"/>
          <w:b/>
          <w:i/>
          <w:sz w:val="28"/>
          <w:szCs w:val="28"/>
          <w:lang w:val="en-US"/>
        </w:rPr>
        <w:t>f</w:t>
      </w:r>
      <w:r w:rsidRPr="003340B6">
        <w:rPr>
          <w:rFonts w:ascii="Times New Roman" w:hAnsi="Times New Roman" w:cs="Times New Roman"/>
          <w:b/>
          <w:sz w:val="28"/>
          <w:szCs w:val="28"/>
          <w:vertAlign w:val="subscript"/>
        </w:rPr>
        <w:t>м</w:t>
      </w:r>
      <w:r w:rsidRPr="003340B6">
        <w:rPr>
          <w:rFonts w:ascii="Times New Roman" w:hAnsi="Times New Roman" w:cs="Times New Roman"/>
          <w:sz w:val="28"/>
          <w:szCs w:val="28"/>
        </w:rPr>
        <w:t>.</w:t>
      </w:r>
    </w:p>
    <w:p w:rsidR="002F0B50" w:rsidRPr="003340B6" w:rsidRDefault="002F0B50" w:rsidP="003340B6">
      <w:pPr>
        <w:tabs>
          <w:tab w:val="left" w:pos="567"/>
        </w:tabs>
        <w:spacing w:after="0" w:line="360" w:lineRule="auto"/>
        <w:jc w:val="both"/>
        <w:rPr>
          <w:rFonts w:ascii="Arial" w:hAnsi="Arial" w:cs="Arial"/>
          <w:sz w:val="28"/>
          <w:szCs w:val="28"/>
        </w:rPr>
      </w:pPr>
    </w:p>
    <w:tbl>
      <w:tblPr>
        <w:tblW w:w="9248" w:type="dxa"/>
        <w:tblInd w:w="108" w:type="dxa"/>
        <w:tblLayout w:type="fixed"/>
        <w:tblLook w:val="04A0"/>
      </w:tblPr>
      <w:tblGrid>
        <w:gridCol w:w="3511"/>
        <w:gridCol w:w="1167"/>
        <w:gridCol w:w="1276"/>
        <w:gridCol w:w="1276"/>
        <w:gridCol w:w="1275"/>
        <w:gridCol w:w="743"/>
      </w:tblGrid>
      <w:tr w:rsidR="002F0B50" w:rsidRPr="00EA69DE" w:rsidTr="00EA69DE">
        <w:tc>
          <w:tcPr>
            <w:tcW w:w="3511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Агрофон</w:t>
            </w:r>
          </w:p>
        </w:tc>
        <w:tc>
          <w:tcPr>
            <w:tcW w:w="244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i/>
                <w:sz w:val="28"/>
                <w:szCs w:val="28"/>
              </w:rPr>
              <w:t>μ</w:t>
            </w:r>
          </w:p>
        </w:tc>
        <w:tc>
          <w:tcPr>
            <w:tcW w:w="255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743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</w:t>
            </w:r>
            <w:r w:rsidRPr="00EA69DE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</w:t>
            </w:r>
          </w:p>
        </w:tc>
      </w:tr>
      <w:tr w:rsidR="002F0B50" w:rsidRPr="00EA69DE" w:rsidTr="00EA69DE">
        <w:tc>
          <w:tcPr>
            <w:tcW w:w="3511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Коле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ный трактор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ind w:right="-13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Гусени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ный трактор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Коле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ный трактор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ind w:righ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Гусени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ный трактор</w:t>
            </w:r>
          </w:p>
        </w:tc>
        <w:tc>
          <w:tcPr>
            <w:tcW w:w="743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EA69DE" w:rsidTr="00EA69DE">
        <w:tc>
          <w:tcPr>
            <w:tcW w:w="35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Залежь, пласт многолетних трав, уплотненная стерня</w:t>
            </w: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90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1,00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5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7</w:t>
            </w:r>
          </w:p>
        </w:tc>
        <w:tc>
          <w:tcPr>
            <w:tcW w:w="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5</w:t>
            </w:r>
          </w:p>
        </w:tc>
      </w:tr>
      <w:tr w:rsidR="002F0B50" w:rsidRPr="00EA69DE" w:rsidTr="00EA69DE">
        <w:tc>
          <w:tcPr>
            <w:tcW w:w="35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Стерня зерновых колос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вых и однолетних трав</w:t>
            </w: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85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95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7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8</w:t>
            </w:r>
          </w:p>
        </w:tc>
        <w:tc>
          <w:tcPr>
            <w:tcW w:w="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8</w:t>
            </w:r>
          </w:p>
        </w:tc>
      </w:tr>
      <w:tr w:rsidR="002F0B50" w:rsidRPr="00EA69DE" w:rsidTr="00EA69DE">
        <w:tc>
          <w:tcPr>
            <w:tcW w:w="35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Поле после уборки кукур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зы и подсолнечника</w:t>
            </w: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80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90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8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9</w:t>
            </w:r>
          </w:p>
        </w:tc>
        <w:tc>
          <w:tcPr>
            <w:tcW w:w="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09</w:t>
            </w:r>
          </w:p>
        </w:tc>
      </w:tr>
      <w:tr w:rsidR="002F0B50" w:rsidRPr="00EA69DE" w:rsidTr="00EA69DE">
        <w:tc>
          <w:tcPr>
            <w:tcW w:w="35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 xml:space="preserve">Дискованная </w:t>
            </w:r>
          </w:p>
          <w:p w:rsidR="002F0B50" w:rsidRPr="00EA69DE" w:rsidRDefault="002F0B50" w:rsidP="002F0B50">
            <w:pPr>
              <w:tabs>
                <w:tab w:val="left" w:pos="5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(взлущенная) стерня</w:t>
            </w: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85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0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0</w:t>
            </w:r>
          </w:p>
        </w:tc>
        <w:tc>
          <w:tcPr>
            <w:tcW w:w="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0</w:t>
            </w:r>
          </w:p>
        </w:tc>
      </w:tr>
      <w:tr w:rsidR="002F0B50" w:rsidRPr="00EA69DE" w:rsidTr="00EA69DE">
        <w:tc>
          <w:tcPr>
            <w:tcW w:w="35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Поле, подготовленное под посев</w:t>
            </w: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70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80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5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0</w:t>
            </w:r>
          </w:p>
        </w:tc>
        <w:tc>
          <w:tcPr>
            <w:tcW w:w="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6</w:t>
            </w:r>
          </w:p>
        </w:tc>
      </w:tr>
      <w:tr w:rsidR="002F0B50" w:rsidRPr="00EA69DE" w:rsidTr="00EA69DE">
        <w:tc>
          <w:tcPr>
            <w:tcW w:w="35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Культивированное поле, дискованная пашня</w:t>
            </w: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65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6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0</w:t>
            </w:r>
          </w:p>
        </w:tc>
        <w:tc>
          <w:tcPr>
            <w:tcW w:w="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8</w:t>
            </w:r>
          </w:p>
        </w:tc>
      </w:tr>
      <w:tr w:rsidR="002F0B50" w:rsidRPr="00EA69DE" w:rsidTr="00EA69DE">
        <w:tc>
          <w:tcPr>
            <w:tcW w:w="35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Слежавшаяся, уплотненная пашня</w:t>
            </w: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70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8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1</w:t>
            </w:r>
          </w:p>
        </w:tc>
        <w:tc>
          <w:tcPr>
            <w:tcW w:w="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20</w:t>
            </w:r>
          </w:p>
        </w:tc>
      </w:tr>
      <w:tr w:rsidR="002F0B50" w:rsidRPr="00EA69DE" w:rsidTr="00EA69DE">
        <w:tc>
          <w:tcPr>
            <w:tcW w:w="351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Свежевспаханное поле</w:t>
            </w:r>
          </w:p>
        </w:tc>
        <w:tc>
          <w:tcPr>
            <w:tcW w:w="11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55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65</w:t>
            </w:r>
          </w:p>
        </w:tc>
        <w:tc>
          <w:tcPr>
            <w:tcW w:w="12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20</w:t>
            </w:r>
          </w:p>
        </w:tc>
        <w:tc>
          <w:tcPr>
            <w:tcW w:w="127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12</w:t>
            </w:r>
          </w:p>
        </w:tc>
        <w:tc>
          <w:tcPr>
            <w:tcW w:w="74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EA69DE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A69DE">
              <w:rPr>
                <w:rFonts w:ascii="Times New Roman" w:hAnsi="Times New Roman" w:cs="Times New Roman"/>
                <w:sz w:val="28"/>
                <w:szCs w:val="28"/>
              </w:rPr>
              <w:t>0,25</w:t>
            </w:r>
          </w:p>
        </w:tc>
      </w:tr>
    </w:tbl>
    <w:p w:rsidR="00383148" w:rsidRDefault="00383148" w:rsidP="002F0B50">
      <w:pPr>
        <w:tabs>
          <w:tab w:val="left" w:pos="567"/>
        </w:tabs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383148" w:rsidRDefault="00383148" w:rsidP="002F0B50">
      <w:pPr>
        <w:tabs>
          <w:tab w:val="left" w:pos="567"/>
        </w:tabs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383148" w:rsidRDefault="00383148" w:rsidP="002F0B50">
      <w:pPr>
        <w:tabs>
          <w:tab w:val="left" w:pos="567"/>
        </w:tabs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383148" w:rsidRDefault="00383148" w:rsidP="002F0B50">
      <w:pPr>
        <w:tabs>
          <w:tab w:val="left" w:pos="567"/>
        </w:tabs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383148" w:rsidRDefault="00383148" w:rsidP="002F0B50">
      <w:pPr>
        <w:tabs>
          <w:tab w:val="left" w:pos="567"/>
        </w:tabs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1E1209" w:rsidRDefault="001E1209" w:rsidP="003340B6">
      <w:pPr>
        <w:tabs>
          <w:tab w:val="left" w:pos="567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F0B50" w:rsidRPr="003340B6" w:rsidRDefault="002F0B50" w:rsidP="003340B6">
      <w:pPr>
        <w:tabs>
          <w:tab w:val="left" w:pos="567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3340B6">
        <w:rPr>
          <w:rFonts w:ascii="Times New Roman" w:hAnsi="Times New Roman" w:cs="Times New Roman"/>
          <w:sz w:val="28"/>
          <w:szCs w:val="28"/>
        </w:rPr>
        <w:lastRenderedPageBreak/>
        <w:t xml:space="preserve">Таблица П3 - Обобщенные данные по видам сельскохозяйственных работ (удельные тяговые сопротивления машин – </w:t>
      </w:r>
      <w:r w:rsidRPr="003340B6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340B6">
        <w:rPr>
          <w:rFonts w:ascii="Times New Roman" w:hAnsi="Times New Roman" w:cs="Times New Roman"/>
          <w:sz w:val="28"/>
          <w:szCs w:val="28"/>
          <w:vertAlign w:val="subscript"/>
        </w:rPr>
        <w:t>м</w:t>
      </w:r>
      <w:r w:rsidRPr="003340B6">
        <w:rPr>
          <w:rFonts w:ascii="Times New Roman" w:hAnsi="Times New Roman" w:cs="Times New Roman"/>
          <w:sz w:val="28"/>
          <w:szCs w:val="28"/>
        </w:rPr>
        <w:t xml:space="preserve">, средний удельный вес машин – </w:t>
      </w:r>
      <w:r w:rsidRPr="003340B6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3340B6">
        <w:rPr>
          <w:rFonts w:ascii="Times New Roman" w:hAnsi="Times New Roman" w:cs="Times New Roman"/>
          <w:sz w:val="28"/>
          <w:szCs w:val="28"/>
          <w:vertAlign w:val="subscript"/>
        </w:rPr>
        <w:t>м</w:t>
      </w:r>
      <w:r w:rsidRPr="003340B6">
        <w:rPr>
          <w:rFonts w:ascii="Times New Roman" w:hAnsi="Times New Roman" w:cs="Times New Roman"/>
          <w:sz w:val="28"/>
          <w:szCs w:val="28"/>
        </w:rPr>
        <w:t xml:space="preserve">, интервал технологически допустимых скоростей движения – </w:t>
      </w:r>
      <w:r w:rsidRPr="003340B6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340B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3340B6">
        <w:rPr>
          <w:rFonts w:ascii="Times New Roman" w:hAnsi="Times New Roman" w:cs="Times New Roman"/>
          <w:sz w:val="28"/>
          <w:szCs w:val="28"/>
        </w:rPr>
        <w:t>…</w:t>
      </w:r>
      <w:r w:rsidRPr="003340B6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340B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3340B6">
        <w:rPr>
          <w:rFonts w:ascii="Times New Roman" w:hAnsi="Times New Roman" w:cs="Times New Roman"/>
          <w:sz w:val="28"/>
          <w:szCs w:val="28"/>
        </w:rPr>
        <w:t>).</w:t>
      </w:r>
    </w:p>
    <w:tbl>
      <w:tblPr>
        <w:tblW w:w="9745" w:type="dxa"/>
        <w:tblInd w:w="-176" w:type="dxa"/>
        <w:tblLayout w:type="fixed"/>
        <w:tblLook w:val="04A0"/>
      </w:tblPr>
      <w:tblGrid>
        <w:gridCol w:w="3545"/>
        <w:gridCol w:w="2008"/>
        <w:gridCol w:w="1533"/>
        <w:gridCol w:w="1020"/>
        <w:gridCol w:w="1639"/>
      </w:tblGrid>
      <w:tr w:rsidR="002F0B50" w:rsidRPr="00383148" w:rsidTr="002F0B50"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ид сельскохозяйственной работы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Глубина</w:t>
            </w:r>
          </w:p>
          <w:p w:rsidR="002F0B50" w:rsidRPr="00383148" w:rsidRDefault="002F0B50" w:rsidP="002F0B50">
            <w:pPr>
              <w:tabs>
                <w:tab w:val="left" w:pos="238"/>
              </w:tabs>
              <w:spacing w:after="0" w:line="240" w:lineRule="auto"/>
              <w:ind w:left="-46" w:right="-147" w:hanging="14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бработки, см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Н/м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Н/м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ind w:right="-108" w:hanging="7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Лущение стерни дисков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ми орудиями типа ЛДГ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0-2,2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83148" w:rsidTr="002F0B50">
        <w:trPr>
          <w:trHeight w:val="396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3-2,4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искование стерни бор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нами типа БД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,0-3,2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1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1</w:t>
            </w: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Лемешное лущение 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стерни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7,5-8,0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8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2-14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,0-10,2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383148">
        <w:trPr>
          <w:trHeight w:val="361"/>
        </w:trPr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искование стерни тяж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лыми боронами типа БДТ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4-5,1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2</w:t>
            </w: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,5-6,7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,7-6,9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искование зяби боронами типа БД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,5-3,8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8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83148" w:rsidTr="00383148">
        <w:trPr>
          <w:trHeight w:val="595"/>
        </w:trPr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искование зяби тяжелыми боронами типа БДТ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5-4,6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2</w:t>
            </w: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бработка почвы комб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нированными агрегатами типа  АКП, АКВ, КМ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9,0-9,1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2</w:t>
            </w: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9,5-9,7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2-14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,0-10,5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6-1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1,0-11,3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Рыхление почвы без об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рота пласта агрегатами т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а ОПО-4,25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,6-3,7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5-10</w:t>
            </w:r>
          </w:p>
        </w:tc>
      </w:tr>
      <w:tr w:rsidR="002F0B50" w:rsidRPr="00383148" w:rsidTr="00383148">
        <w:trPr>
          <w:trHeight w:val="489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4-16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7,1-7,2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7C0FFD">
        <w:trPr>
          <w:trHeight w:val="669"/>
        </w:trPr>
        <w:tc>
          <w:tcPr>
            <w:tcW w:w="3545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ыравнивание почвы агр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гатами типа ВП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,2-3,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-4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5-9</w:t>
            </w:r>
          </w:p>
        </w:tc>
      </w:tr>
      <w:tr w:rsidR="00383148" w:rsidRPr="00383148" w:rsidTr="00383148">
        <w:trPr>
          <w:trHeight w:val="760"/>
        </w:trPr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рикатывание почвы:</w:t>
            </w:r>
          </w:p>
          <w:p w:rsidR="00383148" w:rsidRPr="00383148" w:rsidRDefault="00383148" w:rsidP="00383148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гладкими катками,</w:t>
            </w:r>
          </w:p>
          <w:p w:rsidR="00383148" w:rsidRPr="00383148" w:rsidRDefault="00383148" w:rsidP="00383148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ольчато-шпоровыми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8-1,2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383148" w:rsidRPr="00383148" w:rsidTr="007C0FFD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6-0,9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383148" w:rsidRPr="00383148" w:rsidRDefault="00383148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9-13</w:t>
            </w:r>
          </w:p>
        </w:tc>
      </w:tr>
      <w:tr w:rsidR="007C0FFD" w:rsidRPr="00383148" w:rsidTr="007C0FFD">
        <w:tc>
          <w:tcPr>
            <w:tcW w:w="9745" w:type="dxa"/>
            <w:gridSpan w:val="5"/>
            <w:tcBorders>
              <w:left w:val="nil"/>
              <w:bottom w:val="single" w:sz="4" w:space="0" w:color="000000" w:themeColor="text1"/>
              <w:right w:val="nil"/>
            </w:tcBorders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before="24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П3</w:t>
            </w:r>
          </w:p>
        </w:tc>
      </w:tr>
      <w:tr w:rsidR="007C0FFD" w:rsidRPr="00383148" w:rsidTr="00A337F9"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ид сельскохозяйственной работы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Глубина</w:t>
            </w:r>
          </w:p>
          <w:p w:rsidR="007C0FFD" w:rsidRPr="00383148" w:rsidRDefault="007C0FFD" w:rsidP="00A337F9">
            <w:pPr>
              <w:tabs>
                <w:tab w:val="left" w:pos="-46"/>
              </w:tabs>
              <w:spacing w:after="0" w:line="240" w:lineRule="auto"/>
              <w:ind w:left="-188" w:right="-14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бработки, см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Н/м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Н/м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ind w:right="-108" w:hanging="7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83148" w:rsidTr="00383148">
        <w:trPr>
          <w:trHeight w:val="840"/>
        </w:trPr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Боронование почвы:</w:t>
            </w:r>
          </w:p>
          <w:p w:rsidR="002F0B50" w:rsidRPr="00383148" w:rsidRDefault="002F0B50" w:rsidP="00383148">
            <w:pPr>
              <w:tabs>
                <w:tab w:val="left" w:pos="567"/>
              </w:tabs>
              <w:spacing w:before="24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сетчатыми боронами;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зубовыми боронами;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ножевыми боронами;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ружинными боронами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:rsidR="002F0B50" w:rsidRPr="00383148" w:rsidRDefault="002F0B50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-4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:rsidR="002F0B50" w:rsidRPr="00383148" w:rsidRDefault="002F0B50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4-0,6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:rsidR="002F0B50" w:rsidRPr="00383148" w:rsidRDefault="002F0B50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2-0,4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:rsidR="002F0B50" w:rsidRPr="00383148" w:rsidRDefault="002F0B50" w:rsidP="00383148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83148" w:rsidTr="00383148">
        <w:trPr>
          <w:trHeight w:val="568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-4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7-0,9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4-0,6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83148" w:rsidTr="00383148">
        <w:trPr>
          <w:trHeight w:val="549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1-1,3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8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9-15</w:t>
            </w: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-6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2-1,5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Сплошная культивация почвы культиваторами т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а КТП, КТС, КПЭ, КШУ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0-2,1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,0-4,0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2</w:t>
            </w: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9-3,1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,5-3,7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2-14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4-4,5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4-16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5,0-5,5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бработка почвы плоск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резами типа КПШ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0-5,0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5-3,0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83148" w:rsidTr="002F0B50">
        <w:trPr>
          <w:trHeight w:val="411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0-5,4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бработка почвы плоск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резами типа КПГ, ПГ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5-27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,0-11,5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0-3,3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8-3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2,4-13,0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Глубокое рыхление почвы агрегатами типа ПРПВ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7-3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2,8-13,0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5,0-5,5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0-35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3,0-13,5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0-43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4,0-14,5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Чизельное рыхление почвы агрегатами типа ПЧНК, ПЧ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4-16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7,8-8,0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0-4,5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5-8</w:t>
            </w:r>
          </w:p>
        </w:tc>
      </w:tr>
      <w:tr w:rsidR="002F0B50" w:rsidRPr="00383148" w:rsidTr="002F0B50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0-35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16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1,0-14,0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7C0FFD"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5-4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16" w:lineRule="auto"/>
              <w:ind w:right="-10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6,0-18,0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auto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осев зерновых колосовых сеялками типа СЗ:</w:t>
            </w:r>
          </w:p>
        </w:tc>
        <w:tc>
          <w:tcPr>
            <w:tcW w:w="2008" w:type="dxa"/>
            <w:vMerge w:val="restart"/>
            <w:tcBorders>
              <w:top w:val="single" w:sz="4" w:space="0" w:color="000000" w:themeColor="text1"/>
              <w:left w:val="single" w:sz="4" w:space="0" w:color="auto"/>
              <w:right w:val="single" w:sz="4" w:space="0" w:color="auto"/>
            </w:tcBorders>
            <w:vAlign w:val="center"/>
          </w:tcPr>
          <w:p w:rsidR="002F0B50" w:rsidRPr="00383148" w:rsidRDefault="002F0B50" w:rsidP="002F0B50">
            <w:pPr>
              <w:tabs>
                <w:tab w:val="left" w:pos="5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-4</w:t>
            </w:r>
          </w:p>
        </w:tc>
        <w:tc>
          <w:tcPr>
            <w:tcW w:w="1533" w:type="dxa"/>
            <w:vMerge w:val="restart"/>
            <w:tcBorders>
              <w:top w:val="single" w:sz="4" w:space="0" w:color="000000" w:themeColor="text1"/>
              <w:left w:val="single" w:sz="4" w:space="0" w:color="auto"/>
              <w:right w:val="single" w:sz="4" w:space="0" w:color="auto"/>
            </w:tcBorders>
            <w:vAlign w:val="center"/>
          </w:tcPr>
          <w:p w:rsidR="002F0B50" w:rsidRPr="00383148" w:rsidRDefault="002F0B50" w:rsidP="002F0B50">
            <w:pPr>
              <w:tabs>
                <w:tab w:val="left" w:pos="5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7-1,9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auto"/>
              <w:right w:val="single" w:sz="4" w:space="0" w:color="auto"/>
            </w:tcBorders>
            <w:vAlign w:val="center"/>
          </w:tcPr>
          <w:p w:rsidR="002F0B50" w:rsidRPr="00383148" w:rsidRDefault="002F0B50" w:rsidP="002F0B50">
            <w:pPr>
              <w:tabs>
                <w:tab w:val="left" w:pos="5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,7-5,0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auto"/>
              <w:right w:val="single" w:sz="4" w:space="0" w:color="000000" w:themeColor="text1"/>
            </w:tcBorders>
            <w:vAlign w:val="center"/>
          </w:tcPr>
          <w:p w:rsidR="002F0B50" w:rsidRPr="00383148" w:rsidRDefault="002F0B50" w:rsidP="002F0B50">
            <w:pPr>
              <w:tabs>
                <w:tab w:val="left" w:pos="5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tcBorders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без внесения удобрений</w:t>
            </w:r>
          </w:p>
        </w:tc>
        <w:tc>
          <w:tcPr>
            <w:tcW w:w="2008" w:type="dxa"/>
            <w:vMerge/>
            <w:tcBorders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33" w:type="dxa"/>
            <w:vMerge/>
            <w:tcBorders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left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7C0FFD">
        <w:trPr>
          <w:trHeight w:val="482"/>
        </w:trPr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с внесением удобрений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-4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1-2,2</w:t>
            </w:r>
          </w:p>
        </w:tc>
        <w:tc>
          <w:tcPr>
            <w:tcW w:w="10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left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C0FFD" w:rsidRPr="00383148" w:rsidTr="007C0FFD">
        <w:trPr>
          <w:trHeight w:val="482"/>
        </w:trPr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7C0FFD" w:rsidRPr="00383148" w:rsidRDefault="007C0FFD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0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C0FFD" w:rsidRPr="00383148" w:rsidRDefault="007C0FFD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tcBorders>
              <w:left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C0FFD" w:rsidRPr="00383148" w:rsidTr="007C0FFD">
        <w:tc>
          <w:tcPr>
            <w:tcW w:w="9745" w:type="dxa"/>
            <w:gridSpan w:val="5"/>
            <w:tcBorders>
              <w:left w:val="nil"/>
              <w:bottom w:val="single" w:sz="4" w:space="0" w:color="000000" w:themeColor="text1"/>
              <w:right w:val="nil"/>
            </w:tcBorders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before="24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П3</w:t>
            </w:r>
          </w:p>
        </w:tc>
      </w:tr>
      <w:tr w:rsidR="007C0FFD" w:rsidRPr="00383148" w:rsidTr="00A337F9"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ид сельскохозяйственной работы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Глубина</w:t>
            </w:r>
          </w:p>
          <w:p w:rsidR="007C0FFD" w:rsidRPr="00383148" w:rsidRDefault="007C0FFD" w:rsidP="00A337F9">
            <w:pPr>
              <w:tabs>
                <w:tab w:val="left" w:pos="-46"/>
              </w:tabs>
              <w:spacing w:after="0" w:line="240" w:lineRule="auto"/>
              <w:ind w:left="-188" w:right="-14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обработки, см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Н/м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Н/м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ind w:right="-108" w:hanging="7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7C0FFD" w:rsidRPr="00383148" w:rsidRDefault="007C0FFD" w:rsidP="00A337F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осев зерновых колосовых по стерне комбинирова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ными агрегатами типа АУП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8-4,9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,0-9,0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о 11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осев кукурузы и подсо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нечника сеялками типа СУПН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-6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2-1,4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2-2,5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осев сахарной свеклы (сои) сеялками типа ССТ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-6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0-1,2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0-2,5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-9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рикатывание посевов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2-1,4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5-3,0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9-13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Боронование до и после всходов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7-1,0</w:t>
            </w:r>
          </w:p>
        </w:tc>
        <w:tc>
          <w:tcPr>
            <w:tcW w:w="10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0,4-0,6</w:t>
            </w:r>
          </w:p>
        </w:tc>
        <w:tc>
          <w:tcPr>
            <w:tcW w:w="16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-9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Междурядная культивация без внесения удобрений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-6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5-1,8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7-3,5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3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6-1,9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2-2,3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7C0FFD">
        <w:trPr>
          <w:trHeight w:val="482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4-2,5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Междурядная культивация с внесением удобрений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-6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7-1,9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7-3,5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13</w:t>
            </w: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,8-2,0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5-2,6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6-2,9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482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12-14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2,7-2,9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3340B6">
        <w:trPr>
          <w:trHeight w:val="482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340B6" w:rsidRPr="00383148" w:rsidTr="003340B6">
        <w:trPr>
          <w:trHeight w:val="3850"/>
        </w:trPr>
        <w:tc>
          <w:tcPr>
            <w:tcW w:w="9745" w:type="dxa"/>
            <w:gridSpan w:val="5"/>
            <w:tcBorders>
              <w:top w:val="single" w:sz="4" w:space="0" w:color="auto"/>
            </w:tcBorders>
          </w:tcPr>
          <w:p w:rsidR="003340B6" w:rsidRPr="00383148" w:rsidRDefault="003340B6" w:rsidP="00A337F9">
            <w:pPr>
              <w:tabs>
                <w:tab w:val="left" w:pos="567"/>
              </w:tabs>
              <w:spacing w:before="24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3340B6">
        <w:tc>
          <w:tcPr>
            <w:tcW w:w="9745" w:type="dxa"/>
            <w:gridSpan w:val="5"/>
            <w:tcBorders>
              <w:bottom w:val="single" w:sz="4" w:space="0" w:color="auto"/>
            </w:tcBorders>
          </w:tcPr>
          <w:p w:rsidR="002F0B50" w:rsidRPr="00383148" w:rsidRDefault="002F0B50" w:rsidP="003340B6">
            <w:pPr>
              <w:tabs>
                <w:tab w:val="left" w:pos="567"/>
              </w:tabs>
              <w:spacing w:before="24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br w:type="page"/>
              <w:t>Таблица П4 - Обобщенные данные по пахотным агрегатам</w:t>
            </w:r>
          </w:p>
        </w:tc>
      </w:tr>
      <w:tr w:rsidR="002F0B50" w:rsidRPr="00383148" w:rsidTr="007C0FFD">
        <w:trPr>
          <w:trHeight w:val="340"/>
        </w:trPr>
        <w:tc>
          <w:tcPr>
            <w:tcW w:w="3545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before="24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ид сельскохозяйственной работы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Тип почв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пл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Н/м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пл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Н/м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ind w:right="-108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38314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max </w:t>
            </w:r>
            <w:r w:rsidRPr="00383148">
              <w:rPr>
                <w:rFonts w:ascii="Times New Roman" w:hAnsi="Times New Roman" w:cs="Times New Roman"/>
                <w:i/>
                <w:sz w:val="28"/>
                <w:szCs w:val="28"/>
              </w:rPr>
              <w:t>,</w:t>
            </w:r>
          </w:p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83148" w:rsidTr="002F0B50">
        <w:trPr>
          <w:trHeight w:val="340"/>
        </w:trPr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спашка почвы прице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ными плугами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легкие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о 35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8-9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,5-8,5</w:t>
            </w:r>
          </w:p>
        </w:tc>
      </w:tr>
      <w:tr w:rsidR="002F0B50" w:rsidRPr="00383148" w:rsidTr="002F0B50">
        <w:trPr>
          <w:trHeight w:val="340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средние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5-50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340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тяжелые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50-85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340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есьма тяж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лые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свыше 85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340"/>
        </w:trPr>
        <w:tc>
          <w:tcPr>
            <w:tcW w:w="354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спашка почвы навесными и полунавесными плугами</w:t>
            </w: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легкие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до 30</w:t>
            </w:r>
          </w:p>
        </w:tc>
        <w:tc>
          <w:tcPr>
            <w:tcW w:w="102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5-8</w:t>
            </w:r>
          </w:p>
        </w:tc>
        <w:tc>
          <w:tcPr>
            <w:tcW w:w="163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7,0-12,0</w:t>
            </w:r>
          </w:p>
        </w:tc>
      </w:tr>
      <w:tr w:rsidR="002F0B50" w:rsidRPr="00383148" w:rsidTr="002F0B50">
        <w:trPr>
          <w:trHeight w:val="340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средние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30-42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340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тяжелые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42-72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83148" w:rsidTr="002F0B50">
        <w:trPr>
          <w:trHeight w:val="340"/>
        </w:trPr>
        <w:tc>
          <w:tcPr>
            <w:tcW w:w="354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весьма тяж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лые</w:t>
            </w:r>
          </w:p>
        </w:tc>
        <w:tc>
          <w:tcPr>
            <w:tcW w:w="15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3148">
              <w:rPr>
                <w:rFonts w:ascii="Times New Roman" w:hAnsi="Times New Roman" w:cs="Times New Roman"/>
                <w:sz w:val="28"/>
                <w:szCs w:val="28"/>
              </w:rPr>
              <w:t>свыше 72</w:t>
            </w:r>
          </w:p>
        </w:tc>
        <w:tc>
          <w:tcPr>
            <w:tcW w:w="1020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3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83148" w:rsidRDefault="002F0B50" w:rsidP="002F0B50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F0B50" w:rsidRPr="004001A1" w:rsidRDefault="002F0B50" w:rsidP="002F0B50">
      <w:pPr>
        <w:tabs>
          <w:tab w:val="left" w:pos="567"/>
        </w:tabs>
        <w:spacing w:line="240" w:lineRule="auto"/>
        <w:jc w:val="both"/>
        <w:rPr>
          <w:rFonts w:ascii="Arial Narrow" w:hAnsi="Arial Narrow" w:cs="Times New Roman"/>
          <w:sz w:val="32"/>
          <w:szCs w:val="32"/>
        </w:rPr>
      </w:pPr>
    </w:p>
    <w:p w:rsidR="003340B6" w:rsidRDefault="003340B6" w:rsidP="002F0B50">
      <w:pPr>
        <w:tabs>
          <w:tab w:val="left" w:pos="567"/>
        </w:tabs>
        <w:spacing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:rsidR="003340B6" w:rsidRDefault="003340B6" w:rsidP="002F0B50">
      <w:pPr>
        <w:tabs>
          <w:tab w:val="left" w:pos="567"/>
        </w:tabs>
        <w:spacing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:rsidR="003340B6" w:rsidRDefault="003340B6" w:rsidP="002F0B50">
      <w:pPr>
        <w:tabs>
          <w:tab w:val="left" w:pos="567"/>
        </w:tabs>
        <w:spacing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:rsidR="002F0B50" w:rsidRPr="003340B6" w:rsidRDefault="002F0B50" w:rsidP="002F0B50">
      <w:pPr>
        <w:tabs>
          <w:tab w:val="left" w:pos="567"/>
        </w:tabs>
        <w:spacing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 w:rsidRPr="003340B6">
        <w:rPr>
          <w:rFonts w:ascii="Times New Roman" w:hAnsi="Times New Roman" w:cs="Times New Roman"/>
          <w:sz w:val="28"/>
          <w:szCs w:val="28"/>
        </w:rPr>
        <w:t xml:space="preserve">Таблица П5 – Мощность </w:t>
      </w:r>
      <w:r w:rsidRPr="003340B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340B6">
        <w:rPr>
          <w:rFonts w:ascii="Times New Roman" w:hAnsi="Times New Roman" w:cs="Times New Roman"/>
          <w:i/>
          <w:sz w:val="28"/>
          <w:szCs w:val="28"/>
          <w:vertAlign w:val="subscript"/>
        </w:rPr>
        <w:t>вом</w:t>
      </w:r>
      <w:r w:rsidRPr="003340B6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3340B6">
        <w:rPr>
          <w:rFonts w:ascii="Times New Roman" w:hAnsi="Times New Roman" w:cs="Times New Roman"/>
          <w:sz w:val="28"/>
          <w:szCs w:val="28"/>
        </w:rPr>
        <w:t>, необходимая для привода рабочих органов сел</w:t>
      </w:r>
      <w:r w:rsidRPr="003340B6">
        <w:rPr>
          <w:rFonts w:ascii="Times New Roman" w:hAnsi="Times New Roman" w:cs="Times New Roman"/>
          <w:sz w:val="28"/>
          <w:szCs w:val="28"/>
        </w:rPr>
        <w:t>ь</w:t>
      </w:r>
      <w:r w:rsidRPr="003340B6">
        <w:rPr>
          <w:rFonts w:ascii="Times New Roman" w:hAnsi="Times New Roman" w:cs="Times New Roman"/>
          <w:sz w:val="28"/>
          <w:szCs w:val="28"/>
        </w:rPr>
        <w:t>скохозяйственных машин</w:t>
      </w:r>
    </w:p>
    <w:tbl>
      <w:tblPr>
        <w:tblW w:w="9248" w:type="dxa"/>
        <w:tblInd w:w="108" w:type="dxa"/>
        <w:tblLook w:val="04A0"/>
      </w:tblPr>
      <w:tblGrid>
        <w:gridCol w:w="7655"/>
        <w:gridCol w:w="1593"/>
      </w:tblGrid>
      <w:tr w:rsidR="002F0B50" w:rsidRPr="003340B6" w:rsidTr="002F0B50">
        <w:trPr>
          <w:trHeight w:val="454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Тип сельскохозяйственной машины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3340B6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вом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, кВт</w:t>
            </w:r>
          </w:p>
        </w:tc>
      </w:tr>
      <w:tr w:rsidR="002F0B50" w:rsidRPr="003340B6" w:rsidTr="002F0B50">
        <w:trPr>
          <w:trHeight w:val="598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мбайн кормоуборочный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-25</w:t>
            </w:r>
          </w:p>
        </w:tc>
      </w:tr>
      <w:tr w:rsidR="002F0B50" w:rsidRPr="003340B6" w:rsidTr="002F0B50">
        <w:trPr>
          <w:trHeight w:val="454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силка-измельчитель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3-17</w:t>
            </w:r>
          </w:p>
        </w:tc>
      </w:tr>
      <w:tr w:rsidR="002F0B50" w:rsidRPr="003340B6" w:rsidTr="002F0B50">
        <w:trPr>
          <w:trHeight w:val="454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ind w:righ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збрасыватель органических удобрений, опрыскиватель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2F0B50">
        <w:trPr>
          <w:trHeight w:val="454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збрасыватель минеральных удобрений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54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отвоуборочная машина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340B6" w:rsidTr="002F0B50">
        <w:trPr>
          <w:trHeight w:val="454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прыскиватель штанговый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54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пыливатель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0</w:t>
            </w:r>
          </w:p>
        </w:tc>
      </w:tr>
      <w:tr w:rsidR="002F0B50" w:rsidRPr="003340B6" w:rsidTr="002F0B50">
        <w:trPr>
          <w:trHeight w:val="454"/>
        </w:trPr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Жатка валковая</w:t>
            </w:r>
          </w:p>
        </w:tc>
        <w:tc>
          <w:tcPr>
            <w:tcW w:w="1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9</w:t>
            </w:r>
          </w:p>
        </w:tc>
      </w:tr>
    </w:tbl>
    <w:p w:rsidR="001E1209" w:rsidRDefault="001E1209" w:rsidP="00B023B5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F0B50" w:rsidRPr="003340B6" w:rsidRDefault="002F0B50" w:rsidP="00B023B5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3340B6">
        <w:rPr>
          <w:rFonts w:ascii="Times New Roman" w:hAnsi="Times New Roman" w:cs="Times New Roman"/>
          <w:sz w:val="28"/>
          <w:szCs w:val="28"/>
        </w:rPr>
        <w:t>Таблица П6 - Техническая характеристика сельскохозяйственных машин</w:t>
      </w:r>
    </w:p>
    <w:tbl>
      <w:tblPr>
        <w:tblW w:w="9497" w:type="dxa"/>
        <w:tblInd w:w="250" w:type="dxa"/>
        <w:tblLayout w:type="fixed"/>
        <w:tblLook w:val="04A0"/>
      </w:tblPr>
      <w:tblGrid>
        <w:gridCol w:w="2519"/>
        <w:gridCol w:w="2127"/>
        <w:gridCol w:w="1844"/>
        <w:gridCol w:w="1418"/>
        <w:gridCol w:w="1589"/>
      </w:tblGrid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ind w:right="-108" w:hanging="2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уг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br/>
              <w:t>лемешный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br/>
              <w:t>отвальн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Н-3-35П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0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Н-4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4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Н-5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7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П-6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3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П-7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4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6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Н-8-35У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ТК-9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1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3,8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1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НТК-10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6,4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1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Н-3-4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НА-4-4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КМ-5-40Р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5-2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КМ-6-40Р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-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ГБ-7-40Б-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4,5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НУ-8-4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3,1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12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ГУ-4-4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3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ГУ-5-4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2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К-7-4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К-8-4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5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2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уг скоростной комбинированн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СК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СК-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СК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3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10</w:t>
            </w:r>
          </w:p>
        </w:tc>
      </w:tr>
      <w:tr w:rsidR="002F0B50" w:rsidRPr="003340B6" w:rsidTr="002F0B50">
        <w:trPr>
          <w:trHeight w:val="454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СК-8</w:t>
            </w:r>
          </w:p>
          <w:p w:rsidR="00B023B5" w:rsidRPr="003340B6" w:rsidRDefault="00B023B5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6-3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-9</w:t>
            </w:r>
          </w:p>
        </w:tc>
      </w:tr>
      <w:tr w:rsidR="002F0B50" w:rsidRPr="003340B6" w:rsidTr="002F0B50">
        <w:tc>
          <w:tcPr>
            <w:tcW w:w="9497" w:type="dxa"/>
            <w:gridSpan w:val="5"/>
            <w:tcBorders>
              <w:bottom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before="48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  <w:tab w:val="left" w:pos="1481"/>
              </w:tabs>
              <w:spacing w:after="0" w:line="240" w:lineRule="auto"/>
              <w:ind w:right="-108" w:hanging="2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уг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лемешный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боротн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ГПО-2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7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.Д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Н-3-35П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0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8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ГПО-4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4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.Д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ГПО-5-3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7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.Д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-3-4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05-1,3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-4-4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40-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3,1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Н-5-4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75-2,4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2,3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Н-7-4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45-3,5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6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ПО-(4+1)-40К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6-2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4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N-100(7+1)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45-3,6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6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-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Евро-Титан 10 8/3+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64 -6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2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Корморан 160 </w:t>
            </w: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I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67-3,4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2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уг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чизельн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ЧН-2,3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ЧН-3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ртиглио-40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8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ЧН-4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лубоко-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ыхлитель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Г-2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2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Б-3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Щ-4М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9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5-7,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НГ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5-3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Б-4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РН-4 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ЧН-4,5Б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2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10</w:t>
            </w:r>
          </w:p>
        </w:tc>
      </w:tr>
      <w:tr w:rsidR="002F0B50" w:rsidRPr="003340B6" w:rsidTr="002F0B50"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A337F9" w:rsidRDefault="00A337F9" w:rsidP="002F0B50">
            <w:pPr>
              <w:tabs>
                <w:tab w:val="left" w:pos="567"/>
              </w:tabs>
              <w:spacing w:before="24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F0B50" w:rsidRPr="003340B6" w:rsidRDefault="002F0B50" w:rsidP="002F0B50">
            <w:pPr>
              <w:tabs>
                <w:tab w:val="left" w:pos="567"/>
              </w:tabs>
              <w:spacing w:before="24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  <w:tab w:val="left" w:pos="1481"/>
              </w:tabs>
              <w:spacing w:after="0" w:line="216" w:lineRule="auto"/>
              <w:ind w:right="-108" w:hanging="2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оро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исковая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-1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9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-2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К-3,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3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К-4,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БД-4,2 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1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К-5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-6,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-10Б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4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оро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исков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тяжелая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Т-3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АКН-3,3Н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2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ТМ-3,8В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3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ТМ-4х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7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Т-5/810ЭТМ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6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ТМ-5,5Б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0,1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М-6х4ПК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7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7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Т-6х3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0,1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ДТ-7К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8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«Рубин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игант» 80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0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340B6" w:rsidTr="00A337F9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Карриер-820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0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ульчировщик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исков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М-3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1,1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М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9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М-5х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-2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М-5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A337F9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М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3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-15</w:t>
            </w:r>
          </w:p>
        </w:tc>
      </w:tr>
      <w:tr w:rsidR="002F0B50" w:rsidRPr="003340B6" w:rsidTr="00A337F9">
        <w:tc>
          <w:tcPr>
            <w:tcW w:w="9497" w:type="dxa"/>
            <w:gridSpan w:val="5"/>
            <w:tcBorders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A337F9" w:rsidRDefault="00A337F9" w:rsidP="002F0B50">
            <w:pPr>
              <w:tabs>
                <w:tab w:val="left" w:pos="567"/>
              </w:tabs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ind w:right="-108" w:hanging="2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Агрегат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мбинированный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исков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АКН-2,3П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АКН-3,3П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3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АКН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8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А-4-2П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АКТ-4П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2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А-7,2П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4,3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Агрегат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мбинированный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АО-2М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1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ЧУ-2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1E1209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</w:t>
            </w:r>
            <w:r w:rsidR="001E120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НК-230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3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4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ПК-2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9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ПК-3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4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гро-3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3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ПУ-3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6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ПК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КСО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М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УНС-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КП-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4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К-5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КШ-6Г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НК-600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9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ПУ-6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3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КП-7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ПО-8,2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2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0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9</w:t>
            </w:r>
          </w:p>
        </w:tc>
      </w:tr>
      <w:tr w:rsidR="002F0B50" w:rsidRPr="003340B6" w:rsidTr="002F0B50"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before="240" w:line="18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ind w:left="-220" w:righ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Борона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убовая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ЗСС-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3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ЗТС-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4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БП-0,6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4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-ОР-0,7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3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ЗШ-2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1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1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Б-2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4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9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Борона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ужинная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П-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ПП-873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Борона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ожевая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UOSA-3,3B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UOSA-4,4B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оро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игольчатая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ИГ-3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1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аток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КВГ-1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3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КЗ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4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ККШ-6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9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КЗ-1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Выравниватель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чв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Н-4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ПН-5,6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РН-8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6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П-8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7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3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8,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МШ-1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4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6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цепка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П-1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Фронт 10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,3</w:t>
            </w:r>
          </w:p>
        </w:tc>
        <w:tc>
          <w:tcPr>
            <w:tcW w:w="158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8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П-1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Фронт 7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1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8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П-1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Фронт 13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6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8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Г-2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Фронт 2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16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,0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18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A337F9" w:rsidRDefault="00A337F9" w:rsidP="002F0B50">
            <w:pPr>
              <w:tabs>
                <w:tab w:val="left" w:pos="567"/>
              </w:tabs>
              <w:spacing w:before="24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F0B50" w:rsidRPr="003340B6" w:rsidRDefault="002F0B50" w:rsidP="002F0B50">
            <w:pPr>
              <w:tabs>
                <w:tab w:val="left" w:pos="567"/>
              </w:tabs>
              <w:spacing w:before="24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ind w:right="-108" w:hanging="2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 парово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С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ПС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С-8Ш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ККС-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6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ККС-1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2,1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ККС-1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2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ШУ-1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2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терневой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тяжел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Т-2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Т-3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Т-5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6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терневой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ind w:right="-108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мбинированн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КН-3Н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2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КН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4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КН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6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мбинированн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НК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2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К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НК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6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Н-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2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КШ-11,3АМ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1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ля глубокой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бработки почв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EGASUS 300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3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Е 403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БО-4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РГ-6,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6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МАРАГД 100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9,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2</w:t>
            </w:r>
          </w:p>
        </w:tc>
      </w:tr>
      <w:tr w:rsidR="002F0B50" w:rsidRPr="003340B6" w:rsidTr="002F0B50"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A337F9" w:rsidRDefault="00A337F9" w:rsidP="002F0B50">
            <w:pPr>
              <w:tabs>
                <w:tab w:val="left" w:pos="567"/>
              </w:tabs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ind w:right="-108" w:hanging="2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оскорез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Ш-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Ш-9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Ш-1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</w:t>
            </w:r>
            <w:r w:rsidR="00D136A0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тивоэрозийны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Э-3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9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 дл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еждурядной о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тки сахарной свеклы, сои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УСМК-5,4Б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ГС-4,8А-0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6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Ф-5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7,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РШ-8,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0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ореживатель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УСМП-5,4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СА-5,4-0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4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-6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СА-2,7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-6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 дл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еждурядной о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тки овощных культур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Р-1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ЧН-2,7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П-2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Р-4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Р-5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 фр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ерный для межд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ядной обработки овощных культур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ВС-1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ФО-1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ФПУ-4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3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ФО-4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3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иватор дл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еждурядной о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тки пропа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ых культур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РН-4,2Б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РН-5,6Б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РН-8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9</w:t>
            </w:r>
          </w:p>
        </w:tc>
      </w:tr>
      <w:tr w:rsidR="002F0B50" w:rsidRPr="003340B6" w:rsidTr="002F0B50">
        <w:trPr>
          <w:trHeight w:val="482"/>
        </w:trPr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before="24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  <w:tab w:val="left" w:pos="1481"/>
              </w:tabs>
              <w:spacing w:after="0" w:line="216" w:lineRule="auto"/>
              <w:ind w:right="-108" w:hanging="2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ернотуков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еялка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ЗНТ-1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ЗРС-2,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ЗТС-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0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6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З-3,6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4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pid RDA400S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7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МП-4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pid RDA4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S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Виктория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3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З-5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5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ТВ-100 Аист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Мультикорн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3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ЗМ-20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ЗП-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6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ТВ-110 Аист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ЗПЦ-1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1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Казачка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2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севны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мплекс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бь-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бь-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Лидер-С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ПК-8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ПК-12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4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севны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грегат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УП-1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1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Топмастер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Конкорд-4012/2000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5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A337F9" w:rsidRDefault="00A337F9" w:rsidP="002F0B50">
            <w:pPr>
              <w:tabs>
                <w:tab w:val="left" w:pos="567"/>
              </w:tabs>
              <w:spacing w:before="24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F0B50" w:rsidRPr="003340B6" w:rsidRDefault="002F0B50" w:rsidP="002F0B50">
            <w:pPr>
              <w:tabs>
                <w:tab w:val="left" w:pos="567"/>
              </w:tabs>
              <w:spacing w:before="24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before="24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ind w:right="-108" w:hanging="7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еялка дл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опашных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ур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УПН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ПЧ-6ФС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УПН-8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Тс-М800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.д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Моносем </w:t>
            </w: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.д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ТВ-1</w:t>
            </w: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 Аист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.д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ПП-1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6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УПН-12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1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Свекловичная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еялка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СТ-12В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ЛС-5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СТ-18Б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-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ПС-2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6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еялка дл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вощных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ультур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ГП-2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5-3,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АТВ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5-3,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ОЛ-4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УПО-9А-0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-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9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5-3,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У-12 Оризон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-4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ссадопосадочн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а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РП-1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РУ-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,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РУ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1,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РГ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ПР-5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16-1,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1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A337F9" w:rsidRDefault="00A337F9" w:rsidP="002F0B50">
            <w:pPr>
              <w:tabs>
                <w:tab w:val="left" w:pos="567"/>
              </w:tabs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  <w:tab w:val="left" w:pos="1481"/>
              </w:tabs>
              <w:spacing w:after="0" w:line="240" w:lineRule="auto"/>
              <w:ind w:right="-108" w:hanging="7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а для вн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ения минерал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ых удобрени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ВУ-1200</w:t>
            </w:r>
          </w:p>
        </w:tc>
        <w:tc>
          <w:tcPr>
            <w:tcW w:w="184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висит от вид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удобрений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158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kon-RS-M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2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У-12М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7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СТ-10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4,5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ВУ-5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1,7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ВУ-8Б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1,3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а для вн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ения жидких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удобрени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ЖУ-2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-2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0,0</w:t>
            </w:r>
          </w:p>
        </w:tc>
        <w:tc>
          <w:tcPr>
            <w:tcW w:w="158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ЖУ-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2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8,0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ЖУ-9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-22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4,9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ОМ-630-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-16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2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ЖТ-6</w:t>
            </w:r>
          </w:p>
        </w:tc>
        <w:tc>
          <w:tcPr>
            <w:tcW w:w="184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0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ЖТ-10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0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ЖТ-16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7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ЖТ-19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3,6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а для вн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сения твердых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рганических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удобрени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ТТ-4</w:t>
            </w:r>
          </w:p>
        </w:tc>
        <w:tc>
          <w:tcPr>
            <w:tcW w:w="184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1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ТТ-7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4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ТТ-8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ТТ-Ф-10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2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ТТ-13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ТТ-19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2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Т-7А</w:t>
            </w:r>
          </w:p>
        </w:tc>
        <w:tc>
          <w:tcPr>
            <w:tcW w:w="184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Т-10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0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Т-11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9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Т-16М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3,3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</w:tc>
      </w:tr>
      <w:tr w:rsidR="002F0B50" w:rsidRPr="003340B6" w:rsidTr="002F0B50">
        <w:trPr>
          <w:trHeight w:val="482"/>
        </w:trPr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ind w:right="-108" w:hanging="7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Косилка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с беспальцевым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им органом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-1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-1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78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5-6,3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-1,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0,8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9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ТБ-2,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9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Косилка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с сегменто-пальцевым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им органом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ТС-1,4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5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НТ-1,8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7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БН-2,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С-Ф-2,1М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0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Косилка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с ротационным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им органом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Р-1,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158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РН-2,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1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ДН-21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3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силка-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лющилка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РН-3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4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4,5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П-3,1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ПН-530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Простор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1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П-4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2,2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7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Н-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9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8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0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рабли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идравлические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ПГ-4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158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34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ПГ-6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1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ПГ-1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,0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рабли-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орошилки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ВР-42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5</w:t>
            </w:r>
          </w:p>
        </w:tc>
        <w:tc>
          <w:tcPr>
            <w:tcW w:w="158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2</w:t>
            </w: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Н-60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8-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ВД-Ф-6,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,8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ГВР-630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,3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,0</w:t>
            </w:r>
          </w:p>
        </w:tc>
        <w:tc>
          <w:tcPr>
            <w:tcW w:w="158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F0B50" w:rsidRPr="003340B6" w:rsidTr="002F0B50">
        <w:trPr>
          <w:trHeight w:val="482"/>
        </w:trPr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еноворошилка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ВС-4,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,2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,4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-11</w:t>
            </w:r>
          </w:p>
        </w:tc>
      </w:tr>
      <w:tr w:rsidR="002F0B50" w:rsidRPr="003340B6" w:rsidTr="002F0B50">
        <w:trPr>
          <w:trHeight w:val="482"/>
        </w:trPr>
        <w:tc>
          <w:tcPr>
            <w:tcW w:w="9497" w:type="dxa"/>
            <w:gridSpan w:val="5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before="24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П6</w:t>
            </w:r>
          </w:p>
        </w:tc>
      </w:tr>
      <w:tr w:rsidR="002F0B50" w:rsidRPr="003340B6" w:rsidTr="002F0B50">
        <w:tc>
          <w:tcPr>
            <w:tcW w:w="25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шины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Ширина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захвата, м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Вес, кН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  <w:tab w:val="left" w:pos="1481"/>
              </w:tabs>
              <w:spacing w:after="0" w:line="240" w:lineRule="auto"/>
              <w:ind w:right="-108" w:hanging="2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пустим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абочая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корость,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м/ч</w:t>
            </w:r>
          </w:p>
        </w:tc>
      </w:tr>
      <w:tr w:rsidR="002F0B50" w:rsidRPr="003340B6" w:rsidTr="002F0B50"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Машина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отвоуборочная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ОГД-6М</w:t>
            </w:r>
          </w:p>
        </w:tc>
        <w:tc>
          <w:tcPr>
            <w:tcW w:w="184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9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9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БШ-6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.д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7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RF-6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7-9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БП-6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6-8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БМ-6Б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0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-8</w:t>
            </w:r>
          </w:p>
        </w:tc>
      </w:tr>
      <w:tr w:rsidR="002F0B50" w:rsidRPr="003340B6" w:rsidTr="002F0B50"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 xml:space="preserve">Машина 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рнеуборочная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РКМ-6</w:t>
            </w:r>
          </w:p>
        </w:tc>
        <w:tc>
          <w:tcPr>
            <w:tcW w:w="184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0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4-2,8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МКП-6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50,9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-7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RS-6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6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НБ-6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41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6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Б-6</w:t>
            </w:r>
          </w:p>
        </w:tc>
        <w:tc>
          <w:tcPr>
            <w:tcW w:w="184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15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9-3,7</w:t>
            </w:r>
          </w:p>
        </w:tc>
      </w:tr>
      <w:tr w:rsidR="002F0B50" w:rsidRPr="003340B6" w:rsidTr="002F0B50">
        <w:tc>
          <w:tcPr>
            <w:tcW w:w="251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мбайн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ормоуборочный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прицепной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ИР-1,5М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6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ИР-1,5 «Ен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сей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0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ind w:right="-108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Дон-1,8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8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8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ИР-1,85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,85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0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-Ф-2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2,5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8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Енисей-720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8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ПИ-Ф-2,4А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7,7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0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ИН-2,7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13,0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8</w:t>
            </w:r>
          </w:p>
        </w:tc>
      </w:tr>
      <w:tr w:rsidR="002F0B50" w:rsidRPr="003340B6" w:rsidTr="002F0B50">
        <w:tc>
          <w:tcPr>
            <w:tcW w:w="2519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КДП-3000</w:t>
            </w:r>
          </w:p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«Полесье»</w:t>
            </w:r>
          </w:p>
        </w:tc>
        <w:tc>
          <w:tcPr>
            <w:tcW w:w="184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  <w:tc>
          <w:tcPr>
            <w:tcW w:w="1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Н.д</w:t>
            </w:r>
          </w:p>
        </w:tc>
        <w:tc>
          <w:tcPr>
            <w:tcW w:w="15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2F0B50" w:rsidRPr="003340B6" w:rsidRDefault="002F0B50" w:rsidP="002F0B50">
            <w:pPr>
              <w:tabs>
                <w:tab w:val="left" w:pos="567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40B6">
              <w:rPr>
                <w:rFonts w:ascii="Times New Roman" w:hAnsi="Times New Roman" w:cs="Times New Roman"/>
                <w:sz w:val="28"/>
                <w:szCs w:val="28"/>
              </w:rPr>
              <w:t>до -12</w:t>
            </w:r>
          </w:p>
        </w:tc>
      </w:tr>
    </w:tbl>
    <w:p w:rsidR="002F0B50" w:rsidRPr="0059672E" w:rsidRDefault="002F0B50" w:rsidP="003A1298">
      <w:pPr>
        <w:tabs>
          <w:tab w:val="left" w:pos="709"/>
        </w:tabs>
        <w:spacing w:before="240"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23B5">
        <w:rPr>
          <w:rFonts w:ascii="Times New Roman" w:hAnsi="Times New Roman" w:cs="Times New Roman"/>
          <w:sz w:val="32"/>
          <w:szCs w:val="32"/>
        </w:rPr>
        <w:tab/>
      </w:r>
      <w:r w:rsidRPr="0059672E">
        <w:rPr>
          <w:rFonts w:ascii="Times New Roman" w:hAnsi="Times New Roman" w:cs="Times New Roman"/>
          <w:sz w:val="28"/>
          <w:szCs w:val="28"/>
        </w:rPr>
        <w:t>Примечание:</w:t>
      </w:r>
      <w:r w:rsidRPr="0059672E">
        <w:rPr>
          <w:rFonts w:ascii="Times New Roman" w:eastAsia="Times New Roman" w:hAnsi="Times New Roman" w:cs="Times New Roman"/>
          <w:sz w:val="28"/>
          <w:szCs w:val="28"/>
        </w:rPr>
        <w:t xml:space="preserve"> при необходимости уточнения данных по сельскохозя</w:t>
      </w:r>
      <w:r w:rsidRPr="0059672E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59672E">
        <w:rPr>
          <w:rFonts w:ascii="Times New Roman" w:eastAsia="Times New Roman" w:hAnsi="Times New Roman" w:cs="Times New Roman"/>
          <w:sz w:val="28"/>
          <w:szCs w:val="28"/>
        </w:rPr>
        <w:t>ственной технике следует обратиться по адресу</w:t>
      </w:r>
      <w:r w:rsidR="000B6A0F" w:rsidRPr="0059672E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CA3D0B" w:rsidRPr="0059672E" w:rsidRDefault="002F0B5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672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hyperlink r:id="rId120" w:history="1">
        <w:r w:rsidRPr="0059672E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info</w:t>
        </w:r>
        <w:r w:rsidRPr="0059672E">
          <w:rPr>
            <w:rStyle w:val="ae"/>
            <w:rFonts w:ascii="Times New Roman" w:hAnsi="Times New Roman" w:cs="Times New Roman"/>
            <w:sz w:val="28"/>
            <w:szCs w:val="28"/>
          </w:rPr>
          <w:t>@</w:t>
        </w:r>
        <w:r w:rsidRPr="0059672E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agrobase</w:t>
        </w:r>
        <w:r w:rsidRPr="0059672E">
          <w:rPr>
            <w:rStyle w:val="ae"/>
            <w:rFonts w:ascii="Times New Roman" w:hAnsi="Times New Roman" w:cs="Times New Roman"/>
            <w:sz w:val="28"/>
            <w:szCs w:val="28"/>
          </w:rPr>
          <w:t>.</w:t>
        </w:r>
        <w:r w:rsidRPr="0059672E">
          <w:rPr>
            <w:rStyle w:val="ae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59672E">
        <w:rPr>
          <w:rFonts w:ascii="Times New Roman" w:hAnsi="Times New Roman" w:cs="Times New Roman"/>
          <w:sz w:val="28"/>
          <w:szCs w:val="28"/>
        </w:rPr>
        <w:t>.</w:t>
      </w:r>
    </w:p>
    <w:p w:rsidR="00A337F9" w:rsidRDefault="0059672E" w:rsidP="0059672E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9672E">
        <w:rPr>
          <w:rFonts w:ascii="Times New Roman" w:hAnsi="Times New Roman" w:cs="Times New Roman"/>
          <w:sz w:val="28"/>
          <w:szCs w:val="28"/>
        </w:rPr>
        <w:lastRenderedPageBreak/>
        <w:t>Таблица П7 – Усредненные значения коэффициентов использования ширины захвата агрегат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β</m:t>
        </m:r>
      </m:oMath>
    </w:p>
    <w:tbl>
      <w:tblPr>
        <w:tblStyle w:val="af"/>
        <w:tblW w:w="0" w:type="auto"/>
        <w:tblLook w:val="04A0"/>
      </w:tblPr>
      <w:tblGrid>
        <w:gridCol w:w="7905"/>
        <w:gridCol w:w="1666"/>
      </w:tblGrid>
      <w:tr w:rsidR="0059672E" w:rsidTr="0059672E">
        <w:tc>
          <w:tcPr>
            <w:tcW w:w="7905" w:type="dxa"/>
            <w:vAlign w:val="center"/>
          </w:tcPr>
          <w:p w:rsidR="0059672E" w:rsidRDefault="0059672E" w:rsidP="0059672E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агрегата</w:t>
            </w:r>
          </w:p>
        </w:tc>
        <w:tc>
          <w:tcPr>
            <w:tcW w:w="1666" w:type="dxa"/>
            <w:vAlign w:val="center"/>
          </w:tcPr>
          <w:p w:rsidR="0059672E" w:rsidRDefault="0059672E" w:rsidP="0059672E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β</m:t>
                </m:r>
              </m:oMath>
            </m:oMathPara>
          </w:p>
        </w:tc>
      </w:tr>
      <w:tr w:rsidR="0059672E" w:rsidTr="0059672E">
        <w:tc>
          <w:tcPr>
            <w:tcW w:w="7905" w:type="dxa"/>
          </w:tcPr>
          <w:p w:rsidR="0059672E" w:rsidRDefault="0059672E" w:rsidP="00D04B00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спашка отвал</w:t>
            </w:r>
            <w:r w:rsidR="00D04B00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ыми </w:t>
            </w:r>
            <w:r w:rsidR="00D04B00">
              <w:rPr>
                <w:rFonts w:ascii="Times New Roman" w:hAnsi="Times New Roman" w:cs="Times New Roman"/>
                <w:sz w:val="28"/>
                <w:szCs w:val="28"/>
              </w:rPr>
              <w:t>плугами лемешное лущение стерни</w:t>
            </w:r>
          </w:p>
        </w:tc>
        <w:tc>
          <w:tcPr>
            <w:tcW w:w="1666" w:type="dxa"/>
          </w:tcPr>
          <w:p w:rsidR="0059672E" w:rsidRDefault="00D04B00" w:rsidP="0059672E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02…1,10</w:t>
            </w:r>
          </w:p>
        </w:tc>
      </w:tr>
      <w:tr w:rsidR="0059672E" w:rsidTr="00D04B00">
        <w:tc>
          <w:tcPr>
            <w:tcW w:w="7905" w:type="dxa"/>
          </w:tcPr>
          <w:p w:rsidR="0059672E" w:rsidRDefault="00941AA4" w:rsidP="00D04B00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кашивание кукурузы (подсолнечника) на силос</w:t>
            </w:r>
            <w:r w:rsidR="00FD2ABD">
              <w:rPr>
                <w:rFonts w:ascii="Times New Roman" w:hAnsi="Times New Roman" w:cs="Times New Roman"/>
                <w:sz w:val="28"/>
                <w:szCs w:val="28"/>
              </w:rPr>
              <w:t xml:space="preserve"> кормоуборо</w:t>
            </w:r>
            <w:r w:rsidR="00FD2ABD"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r w:rsidR="00FD2ABD">
              <w:rPr>
                <w:rFonts w:ascii="Times New Roman" w:hAnsi="Times New Roman" w:cs="Times New Roman"/>
                <w:sz w:val="28"/>
                <w:szCs w:val="28"/>
              </w:rPr>
              <w:t>ными комбайнами</w:t>
            </w:r>
          </w:p>
        </w:tc>
        <w:tc>
          <w:tcPr>
            <w:tcW w:w="1666" w:type="dxa"/>
            <w:vAlign w:val="center"/>
          </w:tcPr>
          <w:p w:rsidR="0059672E" w:rsidRDefault="00941AA4" w:rsidP="00D04B0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08…1,16</w:t>
            </w:r>
          </w:p>
        </w:tc>
      </w:tr>
      <w:tr w:rsidR="00720EB9" w:rsidTr="00D86AF3">
        <w:tc>
          <w:tcPr>
            <w:tcW w:w="7905" w:type="dxa"/>
          </w:tcPr>
          <w:p w:rsidR="00720EB9" w:rsidRDefault="00720EB9" w:rsidP="00D86AF3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ев и посадка с.-х. культур, междурядная обработка п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шных культур</w:t>
            </w:r>
          </w:p>
        </w:tc>
        <w:tc>
          <w:tcPr>
            <w:tcW w:w="1666" w:type="dxa"/>
            <w:vAlign w:val="center"/>
          </w:tcPr>
          <w:p w:rsidR="00720EB9" w:rsidRDefault="00720EB9" w:rsidP="00D86AF3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0</w:t>
            </w:r>
          </w:p>
        </w:tc>
      </w:tr>
      <w:tr w:rsidR="00720EB9" w:rsidTr="0059672E">
        <w:tc>
          <w:tcPr>
            <w:tcW w:w="7905" w:type="dxa"/>
          </w:tcPr>
          <w:p w:rsidR="00720EB9" w:rsidRDefault="00941AA4" w:rsidP="0059672E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оронование зубовыми боронами, прикатывание</w:t>
            </w:r>
          </w:p>
        </w:tc>
        <w:tc>
          <w:tcPr>
            <w:tcW w:w="1666" w:type="dxa"/>
          </w:tcPr>
          <w:p w:rsidR="00720EB9" w:rsidRDefault="00941AA4" w:rsidP="0059672E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96…0,98</w:t>
            </w:r>
          </w:p>
        </w:tc>
      </w:tr>
      <w:tr w:rsidR="00720EB9" w:rsidTr="00FD2ABD">
        <w:tc>
          <w:tcPr>
            <w:tcW w:w="7905" w:type="dxa"/>
          </w:tcPr>
          <w:p w:rsidR="00720EB9" w:rsidRDefault="00941AA4" w:rsidP="0059672E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отка почвы дисковыми орудиями</w:t>
            </w:r>
            <w:r w:rsidR="00FD2ABD">
              <w:rPr>
                <w:rFonts w:ascii="Times New Roman" w:hAnsi="Times New Roman" w:cs="Times New Roman"/>
                <w:sz w:val="28"/>
                <w:szCs w:val="28"/>
              </w:rPr>
              <w:t xml:space="preserve"> и чизелями, сплошная культивация</w:t>
            </w:r>
          </w:p>
        </w:tc>
        <w:tc>
          <w:tcPr>
            <w:tcW w:w="1666" w:type="dxa"/>
            <w:vAlign w:val="center"/>
          </w:tcPr>
          <w:p w:rsidR="00720EB9" w:rsidRDefault="00FD2ABD" w:rsidP="00FD2ABD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96</w:t>
            </w:r>
          </w:p>
        </w:tc>
      </w:tr>
      <w:tr w:rsidR="00720EB9" w:rsidTr="0059672E">
        <w:tc>
          <w:tcPr>
            <w:tcW w:w="7905" w:type="dxa"/>
          </w:tcPr>
          <w:p w:rsidR="00720EB9" w:rsidRDefault="00FD2ABD" w:rsidP="0059672E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кашивание растений жатками и косилками</w:t>
            </w:r>
          </w:p>
        </w:tc>
        <w:tc>
          <w:tcPr>
            <w:tcW w:w="1666" w:type="dxa"/>
          </w:tcPr>
          <w:p w:rsidR="00720EB9" w:rsidRDefault="00FD2ABD" w:rsidP="0059672E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93…0,96</w:t>
            </w:r>
          </w:p>
        </w:tc>
      </w:tr>
    </w:tbl>
    <w:p w:rsidR="0059672E" w:rsidRPr="0059672E" w:rsidRDefault="007D3A78" w:rsidP="0059672E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D04B00" w:rsidRDefault="00D04B00" w:rsidP="00D04B00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9672E">
        <w:rPr>
          <w:rFonts w:ascii="Times New Roman" w:hAnsi="Times New Roman" w:cs="Times New Roman"/>
          <w:sz w:val="28"/>
          <w:szCs w:val="28"/>
        </w:rPr>
        <w:t>Таблица П</w:t>
      </w:r>
      <w:r w:rsidR="0091385E">
        <w:rPr>
          <w:rFonts w:ascii="Times New Roman" w:hAnsi="Times New Roman" w:cs="Times New Roman"/>
          <w:sz w:val="28"/>
          <w:szCs w:val="28"/>
        </w:rPr>
        <w:t>8</w:t>
      </w:r>
      <w:r w:rsidRPr="0059672E">
        <w:rPr>
          <w:rFonts w:ascii="Times New Roman" w:hAnsi="Times New Roman" w:cs="Times New Roman"/>
          <w:sz w:val="28"/>
          <w:szCs w:val="28"/>
        </w:rPr>
        <w:t xml:space="preserve"> – Усредненные значения коэффициентов использования </w:t>
      </w:r>
      <w:r>
        <w:rPr>
          <w:rFonts w:ascii="Times New Roman" w:hAnsi="Times New Roman" w:cs="Times New Roman"/>
          <w:sz w:val="28"/>
          <w:szCs w:val="28"/>
        </w:rPr>
        <w:t xml:space="preserve">времени смены </w:t>
      </w:r>
      <m:oMath>
        <m:r>
          <w:rPr>
            <w:rFonts w:ascii="Cambria Math" w:hAnsi="Cambria Math" w:cs="Times New Roman"/>
            <w:sz w:val="28"/>
            <w:szCs w:val="28"/>
          </w:rPr>
          <m:t>τ</m:t>
        </m:r>
      </m:oMath>
      <w:r>
        <w:rPr>
          <w:rFonts w:ascii="Times New Roman" w:hAnsi="Times New Roman" w:cs="Times New Roman"/>
          <w:sz w:val="28"/>
          <w:szCs w:val="28"/>
        </w:rPr>
        <w:t xml:space="preserve"> при выполнении сельскохозяйственных работ</w:t>
      </w:r>
    </w:p>
    <w:p w:rsidR="0059672E" w:rsidRDefault="0059672E" w:rsidP="0059672E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tbl>
      <w:tblPr>
        <w:tblStyle w:val="af"/>
        <w:tblW w:w="0" w:type="auto"/>
        <w:tblLook w:val="04A0"/>
      </w:tblPr>
      <w:tblGrid>
        <w:gridCol w:w="5381"/>
        <w:gridCol w:w="809"/>
        <w:gridCol w:w="16"/>
        <w:gridCol w:w="792"/>
        <w:gridCol w:w="33"/>
        <w:gridCol w:w="780"/>
        <w:gridCol w:w="46"/>
        <w:gridCol w:w="769"/>
        <w:gridCol w:w="58"/>
        <w:gridCol w:w="887"/>
      </w:tblGrid>
      <w:tr w:rsidR="0030002D" w:rsidTr="00B502FB">
        <w:trPr>
          <w:trHeight w:val="246"/>
        </w:trPr>
        <w:tc>
          <w:tcPr>
            <w:tcW w:w="5381" w:type="dxa"/>
            <w:vMerge w:val="restart"/>
            <w:vAlign w:val="center"/>
          </w:tcPr>
          <w:p w:rsidR="0030002D" w:rsidRDefault="0030002D" w:rsidP="00CD594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 сельскохозяйственной работы</w:t>
            </w:r>
          </w:p>
        </w:tc>
        <w:tc>
          <w:tcPr>
            <w:tcW w:w="4190" w:type="dxa"/>
            <w:gridSpan w:val="9"/>
            <w:vAlign w:val="center"/>
          </w:tcPr>
          <w:p w:rsidR="0030002D" w:rsidRDefault="0030002D" w:rsidP="0057693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я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oMath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 длине гона</w:t>
            </w:r>
            <w:r w:rsidR="008D2864">
              <w:rPr>
                <w:rFonts w:ascii="Times New Roman" w:hAnsi="Times New Roman" w:cs="Times New Roman"/>
                <w:sz w:val="28"/>
                <w:szCs w:val="28"/>
              </w:rPr>
              <w:t>, м</w:t>
            </w:r>
          </w:p>
        </w:tc>
      </w:tr>
      <w:tr w:rsidR="0030002D" w:rsidTr="00B502FB">
        <w:trPr>
          <w:trHeight w:val="246"/>
        </w:trPr>
        <w:tc>
          <w:tcPr>
            <w:tcW w:w="5381" w:type="dxa"/>
            <w:vMerge/>
            <w:vAlign w:val="center"/>
          </w:tcPr>
          <w:p w:rsidR="0030002D" w:rsidRDefault="0030002D" w:rsidP="00CD594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9" w:type="dxa"/>
            <w:vAlign w:val="center"/>
          </w:tcPr>
          <w:p w:rsidR="0030002D" w:rsidRDefault="008D2864" w:rsidP="0057693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0 - 400</w:t>
            </w:r>
          </w:p>
        </w:tc>
        <w:tc>
          <w:tcPr>
            <w:tcW w:w="808" w:type="dxa"/>
            <w:gridSpan w:val="2"/>
            <w:vAlign w:val="center"/>
          </w:tcPr>
          <w:p w:rsidR="0030002D" w:rsidRDefault="008D2864" w:rsidP="0057693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0 -800</w:t>
            </w:r>
          </w:p>
        </w:tc>
        <w:tc>
          <w:tcPr>
            <w:tcW w:w="813" w:type="dxa"/>
            <w:gridSpan w:val="2"/>
            <w:vAlign w:val="center"/>
          </w:tcPr>
          <w:p w:rsidR="0030002D" w:rsidRDefault="008D2864" w:rsidP="0057693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0 -1000</w:t>
            </w:r>
          </w:p>
        </w:tc>
        <w:tc>
          <w:tcPr>
            <w:tcW w:w="815" w:type="dxa"/>
            <w:gridSpan w:val="2"/>
            <w:vAlign w:val="center"/>
          </w:tcPr>
          <w:p w:rsidR="0030002D" w:rsidRDefault="008D2864" w:rsidP="008D2864">
            <w:pPr>
              <w:tabs>
                <w:tab w:val="left" w:pos="775"/>
              </w:tabs>
              <w:spacing w:after="0" w:line="360" w:lineRule="auto"/>
              <w:ind w:left="-75" w:firstLine="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-1500</w:t>
            </w:r>
          </w:p>
        </w:tc>
        <w:tc>
          <w:tcPr>
            <w:tcW w:w="945" w:type="dxa"/>
            <w:gridSpan w:val="2"/>
            <w:vAlign w:val="center"/>
          </w:tcPr>
          <w:p w:rsidR="0030002D" w:rsidRDefault="008D2864" w:rsidP="0057693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олее 1500</w:t>
            </w:r>
          </w:p>
        </w:tc>
      </w:tr>
      <w:tr w:rsidR="008D2864" w:rsidRPr="0030002D" w:rsidTr="00B502FB">
        <w:tc>
          <w:tcPr>
            <w:tcW w:w="5381" w:type="dxa"/>
          </w:tcPr>
          <w:p w:rsidR="008D2864" w:rsidRPr="0030002D" w:rsidRDefault="00AF03A3" w:rsidP="00D70ED6">
            <w:pPr>
              <w:tabs>
                <w:tab w:val="left" w:pos="709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="008D2864" w:rsidRPr="0030002D">
              <w:rPr>
                <w:rFonts w:ascii="Times New Roman" w:hAnsi="Times New Roman" w:cs="Times New Roman"/>
                <w:sz w:val="28"/>
                <w:szCs w:val="28"/>
              </w:rPr>
              <w:t>Вспашка отвальными плугами, леме</w:t>
            </w:r>
            <w:r w:rsidR="008D2864" w:rsidRPr="0030002D">
              <w:rPr>
                <w:rFonts w:ascii="Times New Roman" w:hAnsi="Times New Roman" w:cs="Times New Roman"/>
                <w:sz w:val="28"/>
                <w:szCs w:val="28"/>
              </w:rPr>
              <w:t>ш</w:t>
            </w:r>
            <w:r w:rsidR="008D2864" w:rsidRPr="0030002D">
              <w:rPr>
                <w:rFonts w:ascii="Times New Roman" w:hAnsi="Times New Roman" w:cs="Times New Roman"/>
                <w:sz w:val="28"/>
                <w:szCs w:val="28"/>
              </w:rPr>
              <w:t>ное лущение стерни, обработка почвы дис</w:t>
            </w:r>
            <w:r w:rsidR="00D70ED6">
              <w:rPr>
                <w:rFonts w:ascii="Times New Roman" w:hAnsi="Times New Roman" w:cs="Times New Roman"/>
                <w:sz w:val="28"/>
                <w:szCs w:val="28"/>
              </w:rPr>
              <w:t>ковыми орудиями,</w:t>
            </w:r>
            <w:r w:rsidR="008D2864" w:rsidRPr="0030002D">
              <w:rPr>
                <w:rFonts w:ascii="Times New Roman" w:hAnsi="Times New Roman" w:cs="Times New Roman"/>
                <w:sz w:val="28"/>
                <w:szCs w:val="28"/>
              </w:rPr>
              <w:t xml:space="preserve"> чизелями, </w:t>
            </w:r>
            <w:r w:rsidR="00D70ED6">
              <w:rPr>
                <w:rFonts w:ascii="Times New Roman" w:hAnsi="Times New Roman" w:cs="Times New Roman"/>
                <w:sz w:val="28"/>
                <w:szCs w:val="28"/>
              </w:rPr>
              <w:t>плоск</w:t>
            </w:r>
            <w:r w:rsidR="00D70ED6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70ED6">
              <w:rPr>
                <w:rFonts w:ascii="Times New Roman" w:hAnsi="Times New Roman" w:cs="Times New Roman"/>
                <w:sz w:val="28"/>
                <w:szCs w:val="28"/>
              </w:rPr>
              <w:t>резами и комбинированными агрегатами.</w:t>
            </w:r>
          </w:p>
        </w:tc>
        <w:tc>
          <w:tcPr>
            <w:tcW w:w="825" w:type="dxa"/>
            <w:gridSpan w:val="2"/>
            <w:vAlign w:val="center"/>
          </w:tcPr>
          <w:p w:rsidR="008D2864" w:rsidRPr="0030002D" w:rsidRDefault="008D2864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0</w:t>
            </w:r>
          </w:p>
        </w:tc>
        <w:tc>
          <w:tcPr>
            <w:tcW w:w="825" w:type="dxa"/>
            <w:gridSpan w:val="2"/>
            <w:vAlign w:val="center"/>
          </w:tcPr>
          <w:p w:rsidR="008D2864" w:rsidRPr="0030002D" w:rsidRDefault="008D2864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826" w:type="dxa"/>
            <w:gridSpan w:val="2"/>
            <w:vAlign w:val="center"/>
          </w:tcPr>
          <w:p w:rsidR="008D2864" w:rsidRPr="0030002D" w:rsidRDefault="008D2864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002D">
              <w:rPr>
                <w:rFonts w:ascii="Times New Roman" w:hAnsi="Times New Roman" w:cs="Times New Roman"/>
                <w:sz w:val="28"/>
                <w:szCs w:val="28"/>
              </w:rPr>
              <w:t>0,80</w:t>
            </w:r>
          </w:p>
        </w:tc>
        <w:tc>
          <w:tcPr>
            <w:tcW w:w="827" w:type="dxa"/>
            <w:gridSpan w:val="2"/>
            <w:vAlign w:val="center"/>
          </w:tcPr>
          <w:p w:rsidR="008D2864" w:rsidRPr="0030002D" w:rsidRDefault="008D2864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3</w:t>
            </w:r>
          </w:p>
        </w:tc>
        <w:tc>
          <w:tcPr>
            <w:tcW w:w="887" w:type="dxa"/>
            <w:vAlign w:val="center"/>
          </w:tcPr>
          <w:p w:rsidR="008D2864" w:rsidRPr="0030002D" w:rsidRDefault="008D2864" w:rsidP="008D2864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0002D">
              <w:rPr>
                <w:rFonts w:ascii="Times New Roman" w:hAnsi="Times New Roman" w:cs="Times New Roman"/>
                <w:sz w:val="28"/>
                <w:szCs w:val="28"/>
              </w:rPr>
              <w:t>0,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D70ED6" w:rsidRPr="0030002D" w:rsidTr="00B502FB">
        <w:tc>
          <w:tcPr>
            <w:tcW w:w="5381" w:type="dxa"/>
          </w:tcPr>
          <w:p w:rsidR="00D70ED6" w:rsidRDefault="00D70ED6" w:rsidP="0032003F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П</w:t>
            </w:r>
            <w:r w:rsidRPr="0030002D">
              <w:rPr>
                <w:rFonts w:ascii="Times New Roman" w:hAnsi="Times New Roman" w:cs="Times New Roman"/>
                <w:sz w:val="28"/>
                <w:szCs w:val="28"/>
              </w:rPr>
              <w:t>рикаты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равнивание почвы</w:t>
            </w:r>
            <w:r w:rsidRPr="0030002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825" w:type="dxa"/>
            <w:gridSpan w:val="2"/>
            <w:vAlign w:val="center"/>
          </w:tcPr>
          <w:p w:rsidR="00D70ED6" w:rsidRDefault="00D70ED6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825" w:type="dxa"/>
            <w:gridSpan w:val="2"/>
            <w:vAlign w:val="center"/>
          </w:tcPr>
          <w:p w:rsidR="00D70ED6" w:rsidRDefault="00D70ED6" w:rsidP="00D70ED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1</w:t>
            </w:r>
          </w:p>
        </w:tc>
        <w:tc>
          <w:tcPr>
            <w:tcW w:w="826" w:type="dxa"/>
            <w:gridSpan w:val="2"/>
            <w:vAlign w:val="center"/>
          </w:tcPr>
          <w:p w:rsidR="00D70ED6" w:rsidRPr="0030002D" w:rsidRDefault="00D70ED6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5</w:t>
            </w:r>
          </w:p>
        </w:tc>
        <w:tc>
          <w:tcPr>
            <w:tcW w:w="827" w:type="dxa"/>
            <w:gridSpan w:val="2"/>
            <w:vAlign w:val="center"/>
          </w:tcPr>
          <w:p w:rsidR="00D70ED6" w:rsidRDefault="00D70ED6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8</w:t>
            </w:r>
          </w:p>
        </w:tc>
        <w:tc>
          <w:tcPr>
            <w:tcW w:w="887" w:type="dxa"/>
            <w:vAlign w:val="center"/>
          </w:tcPr>
          <w:p w:rsidR="00D70ED6" w:rsidRPr="0030002D" w:rsidRDefault="00D70ED6" w:rsidP="008D2864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90</w:t>
            </w:r>
          </w:p>
        </w:tc>
      </w:tr>
      <w:tr w:rsidR="0032003F" w:rsidRPr="0030002D" w:rsidTr="00B502FB">
        <w:tc>
          <w:tcPr>
            <w:tcW w:w="5381" w:type="dxa"/>
          </w:tcPr>
          <w:p w:rsidR="0032003F" w:rsidRDefault="0032003F" w:rsidP="0032003F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Боронование зубовыми боронами, </w:t>
            </w:r>
            <w:r w:rsidRPr="0030002D">
              <w:rPr>
                <w:rFonts w:ascii="Times New Roman" w:hAnsi="Times New Roman" w:cs="Times New Roman"/>
                <w:sz w:val="28"/>
                <w:szCs w:val="28"/>
              </w:rPr>
              <w:t>сплошная культивация</w:t>
            </w:r>
          </w:p>
        </w:tc>
        <w:tc>
          <w:tcPr>
            <w:tcW w:w="825" w:type="dxa"/>
            <w:gridSpan w:val="2"/>
            <w:vAlign w:val="center"/>
          </w:tcPr>
          <w:p w:rsidR="0032003F" w:rsidRDefault="0032003F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0</w:t>
            </w:r>
          </w:p>
        </w:tc>
        <w:tc>
          <w:tcPr>
            <w:tcW w:w="825" w:type="dxa"/>
            <w:gridSpan w:val="2"/>
            <w:vAlign w:val="center"/>
          </w:tcPr>
          <w:p w:rsidR="0032003F" w:rsidRDefault="0032003F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4</w:t>
            </w:r>
          </w:p>
        </w:tc>
        <w:tc>
          <w:tcPr>
            <w:tcW w:w="826" w:type="dxa"/>
            <w:gridSpan w:val="2"/>
            <w:vAlign w:val="center"/>
          </w:tcPr>
          <w:p w:rsidR="0032003F" w:rsidRPr="0030002D" w:rsidRDefault="0032003F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8</w:t>
            </w:r>
          </w:p>
        </w:tc>
        <w:tc>
          <w:tcPr>
            <w:tcW w:w="827" w:type="dxa"/>
            <w:gridSpan w:val="2"/>
            <w:vAlign w:val="center"/>
          </w:tcPr>
          <w:p w:rsidR="0032003F" w:rsidRDefault="0032003F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9</w:t>
            </w:r>
          </w:p>
        </w:tc>
        <w:tc>
          <w:tcPr>
            <w:tcW w:w="887" w:type="dxa"/>
            <w:vAlign w:val="center"/>
          </w:tcPr>
          <w:p w:rsidR="0032003F" w:rsidRPr="0030002D" w:rsidRDefault="0032003F" w:rsidP="008D2864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0</w:t>
            </w:r>
          </w:p>
        </w:tc>
      </w:tr>
      <w:tr w:rsidR="008D2864" w:rsidTr="00B502FB">
        <w:tc>
          <w:tcPr>
            <w:tcW w:w="5381" w:type="dxa"/>
          </w:tcPr>
          <w:p w:rsidR="008D2864" w:rsidRDefault="00AF03A3" w:rsidP="0032003F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С</w:t>
            </w:r>
            <w:r w:rsidRPr="0030002D">
              <w:rPr>
                <w:rFonts w:ascii="Times New Roman" w:hAnsi="Times New Roman" w:cs="Times New Roman"/>
                <w:sz w:val="28"/>
                <w:szCs w:val="28"/>
              </w:rPr>
              <w:t>кашивание растений жатками и к</w:t>
            </w:r>
            <w:r w:rsidRPr="0030002D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30002D">
              <w:rPr>
                <w:rFonts w:ascii="Times New Roman" w:hAnsi="Times New Roman" w:cs="Times New Roman"/>
                <w:sz w:val="28"/>
                <w:szCs w:val="28"/>
              </w:rPr>
              <w:t>силками</w:t>
            </w:r>
            <w:r w:rsidR="008D28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32003F">
              <w:rPr>
                <w:rFonts w:ascii="Times New Roman" w:hAnsi="Times New Roman" w:cs="Times New Roman"/>
                <w:sz w:val="28"/>
                <w:szCs w:val="28"/>
              </w:rPr>
              <w:t>сгребание и ворошение сена</w:t>
            </w:r>
          </w:p>
        </w:tc>
        <w:tc>
          <w:tcPr>
            <w:tcW w:w="825" w:type="dxa"/>
            <w:gridSpan w:val="2"/>
            <w:vAlign w:val="center"/>
          </w:tcPr>
          <w:p w:rsidR="008D2864" w:rsidRDefault="008D2864" w:rsidP="0057693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825" w:type="dxa"/>
            <w:gridSpan w:val="2"/>
            <w:vAlign w:val="center"/>
          </w:tcPr>
          <w:p w:rsidR="008D2864" w:rsidRDefault="00C71356" w:rsidP="0057693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9</w:t>
            </w:r>
          </w:p>
        </w:tc>
        <w:tc>
          <w:tcPr>
            <w:tcW w:w="826" w:type="dxa"/>
            <w:gridSpan w:val="2"/>
            <w:vAlign w:val="center"/>
          </w:tcPr>
          <w:p w:rsidR="008D2864" w:rsidRDefault="00C71356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3</w:t>
            </w:r>
          </w:p>
        </w:tc>
        <w:tc>
          <w:tcPr>
            <w:tcW w:w="827" w:type="dxa"/>
            <w:gridSpan w:val="2"/>
            <w:vAlign w:val="center"/>
          </w:tcPr>
          <w:p w:rsidR="008D2864" w:rsidRDefault="00C71356" w:rsidP="0057693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6</w:t>
            </w:r>
          </w:p>
        </w:tc>
        <w:tc>
          <w:tcPr>
            <w:tcW w:w="887" w:type="dxa"/>
            <w:vAlign w:val="center"/>
          </w:tcPr>
          <w:p w:rsidR="008D2864" w:rsidRDefault="00C71356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8</w:t>
            </w:r>
          </w:p>
        </w:tc>
      </w:tr>
      <w:tr w:rsidR="00C71356" w:rsidTr="00B502FB">
        <w:tc>
          <w:tcPr>
            <w:tcW w:w="5381" w:type="dxa"/>
            <w:tcBorders>
              <w:bottom w:val="nil"/>
            </w:tcBorders>
          </w:tcPr>
          <w:p w:rsidR="00C71356" w:rsidRDefault="00C71356" w:rsidP="00630A80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Посев зерновых и пропашных культур</w:t>
            </w:r>
          </w:p>
        </w:tc>
        <w:tc>
          <w:tcPr>
            <w:tcW w:w="825" w:type="dxa"/>
            <w:gridSpan w:val="2"/>
            <w:tcBorders>
              <w:bottom w:val="nil"/>
            </w:tcBorders>
            <w:vAlign w:val="center"/>
          </w:tcPr>
          <w:p w:rsidR="00C71356" w:rsidRDefault="00C71356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8</w:t>
            </w:r>
          </w:p>
        </w:tc>
        <w:tc>
          <w:tcPr>
            <w:tcW w:w="825" w:type="dxa"/>
            <w:gridSpan w:val="2"/>
            <w:tcBorders>
              <w:bottom w:val="nil"/>
            </w:tcBorders>
            <w:vAlign w:val="center"/>
          </w:tcPr>
          <w:p w:rsidR="00C71356" w:rsidRDefault="00C71356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3</w:t>
            </w:r>
          </w:p>
        </w:tc>
        <w:tc>
          <w:tcPr>
            <w:tcW w:w="826" w:type="dxa"/>
            <w:gridSpan w:val="2"/>
            <w:tcBorders>
              <w:bottom w:val="nil"/>
            </w:tcBorders>
            <w:vAlign w:val="center"/>
          </w:tcPr>
          <w:p w:rsidR="00C71356" w:rsidRDefault="00C71356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8</w:t>
            </w:r>
          </w:p>
        </w:tc>
        <w:tc>
          <w:tcPr>
            <w:tcW w:w="827" w:type="dxa"/>
            <w:gridSpan w:val="2"/>
            <w:tcBorders>
              <w:bottom w:val="nil"/>
            </w:tcBorders>
            <w:vAlign w:val="center"/>
          </w:tcPr>
          <w:p w:rsidR="00C71356" w:rsidRDefault="00C71356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2</w:t>
            </w:r>
          </w:p>
        </w:tc>
        <w:tc>
          <w:tcPr>
            <w:tcW w:w="887" w:type="dxa"/>
            <w:tcBorders>
              <w:bottom w:val="nil"/>
            </w:tcBorders>
            <w:vAlign w:val="center"/>
          </w:tcPr>
          <w:p w:rsidR="00C71356" w:rsidRDefault="00C71356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</w:tr>
      <w:tr w:rsidR="0091385E" w:rsidTr="0091385E">
        <w:tc>
          <w:tcPr>
            <w:tcW w:w="9571" w:type="dxa"/>
            <w:gridSpan w:val="10"/>
            <w:tcBorders>
              <w:top w:val="nil"/>
              <w:left w:val="nil"/>
              <w:right w:val="nil"/>
            </w:tcBorders>
          </w:tcPr>
          <w:p w:rsidR="0091385E" w:rsidRDefault="0091385E" w:rsidP="0091385E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П8</w:t>
            </w:r>
          </w:p>
        </w:tc>
      </w:tr>
      <w:tr w:rsidR="0091385E" w:rsidTr="00B502FB">
        <w:tc>
          <w:tcPr>
            <w:tcW w:w="5381" w:type="dxa"/>
            <w:vMerge w:val="restart"/>
            <w:vAlign w:val="center"/>
          </w:tcPr>
          <w:p w:rsidR="0091385E" w:rsidRDefault="0091385E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 сельскохозяйственной работы</w:t>
            </w:r>
          </w:p>
        </w:tc>
        <w:tc>
          <w:tcPr>
            <w:tcW w:w="4190" w:type="dxa"/>
            <w:gridSpan w:val="9"/>
            <w:vAlign w:val="center"/>
          </w:tcPr>
          <w:p w:rsidR="0091385E" w:rsidRDefault="0091385E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я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oMath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 длине гона, м</w:t>
            </w:r>
          </w:p>
        </w:tc>
      </w:tr>
      <w:tr w:rsidR="0091385E" w:rsidTr="00B502FB">
        <w:tc>
          <w:tcPr>
            <w:tcW w:w="5381" w:type="dxa"/>
            <w:vMerge/>
            <w:vAlign w:val="center"/>
          </w:tcPr>
          <w:p w:rsidR="0091385E" w:rsidRDefault="0091385E" w:rsidP="00C71356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5" w:type="dxa"/>
            <w:gridSpan w:val="2"/>
            <w:vAlign w:val="center"/>
          </w:tcPr>
          <w:p w:rsidR="0091385E" w:rsidRDefault="0091385E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0 - 400</w:t>
            </w:r>
          </w:p>
        </w:tc>
        <w:tc>
          <w:tcPr>
            <w:tcW w:w="825" w:type="dxa"/>
            <w:gridSpan w:val="2"/>
            <w:vAlign w:val="center"/>
          </w:tcPr>
          <w:p w:rsidR="0091385E" w:rsidRDefault="0091385E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0 -800</w:t>
            </w:r>
          </w:p>
        </w:tc>
        <w:tc>
          <w:tcPr>
            <w:tcW w:w="826" w:type="dxa"/>
            <w:gridSpan w:val="2"/>
            <w:vAlign w:val="center"/>
          </w:tcPr>
          <w:p w:rsidR="0091385E" w:rsidRDefault="0091385E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0 -1000</w:t>
            </w:r>
          </w:p>
        </w:tc>
        <w:tc>
          <w:tcPr>
            <w:tcW w:w="827" w:type="dxa"/>
            <w:gridSpan w:val="2"/>
            <w:vAlign w:val="center"/>
          </w:tcPr>
          <w:p w:rsidR="0091385E" w:rsidRDefault="0091385E" w:rsidP="00630A80">
            <w:pPr>
              <w:tabs>
                <w:tab w:val="left" w:pos="775"/>
              </w:tabs>
              <w:spacing w:after="0" w:line="360" w:lineRule="auto"/>
              <w:ind w:left="-75" w:firstLine="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-1500</w:t>
            </w:r>
          </w:p>
        </w:tc>
        <w:tc>
          <w:tcPr>
            <w:tcW w:w="887" w:type="dxa"/>
            <w:vAlign w:val="center"/>
          </w:tcPr>
          <w:p w:rsidR="0091385E" w:rsidRDefault="0091385E" w:rsidP="00630A80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олее 1500</w:t>
            </w:r>
          </w:p>
        </w:tc>
      </w:tr>
      <w:tr w:rsidR="00C71356" w:rsidTr="00B502FB">
        <w:tc>
          <w:tcPr>
            <w:tcW w:w="5381" w:type="dxa"/>
          </w:tcPr>
          <w:p w:rsidR="00C71356" w:rsidRDefault="00C71356" w:rsidP="00C71356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="00676CA3">
              <w:rPr>
                <w:rFonts w:ascii="Times New Roman" w:hAnsi="Times New Roman" w:cs="Times New Roman"/>
                <w:sz w:val="28"/>
                <w:szCs w:val="28"/>
              </w:rPr>
              <w:t>Междурядная культивация с подкор</w:t>
            </w:r>
            <w:r w:rsidR="00676CA3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676CA3">
              <w:rPr>
                <w:rFonts w:ascii="Times New Roman" w:hAnsi="Times New Roman" w:cs="Times New Roman"/>
                <w:sz w:val="28"/>
                <w:szCs w:val="28"/>
              </w:rPr>
              <w:t>кой растений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676CA3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5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676CA3" w:rsidP="00D86AF3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3</w:t>
            </w:r>
          </w:p>
        </w:tc>
        <w:tc>
          <w:tcPr>
            <w:tcW w:w="826" w:type="dxa"/>
            <w:gridSpan w:val="2"/>
            <w:vAlign w:val="center"/>
          </w:tcPr>
          <w:p w:rsidR="00C71356" w:rsidRDefault="00676CA3" w:rsidP="00D86AF3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9</w:t>
            </w:r>
          </w:p>
        </w:tc>
        <w:tc>
          <w:tcPr>
            <w:tcW w:w="827" w:type="dxa"/>
            <w:gridSpan w:val="2"/>
            <w:vAlign w:val="center"/>
          </w:tcPr>
          <w:p w:rsidR="00C71356" w:rsidRDefault="00676CA3" w:rsidP="00D86AF3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887" w:type="dxa"/>
            <w:vAlign w:val="center"/>
          </w:tcPr>
          <w:p w:rsidR="00C71356" w:rsidRDefault="00676CA3" w:rsidP="00D86AF3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8</w:t>
            </w:r>
          </w:p>
        </w:tc>
      </w:tr>
      <w:tr w:rsidR="00C71356" w:rsidTr="00B502FB">
        <w:tc>
          <w:tcPr>
            <w:tcW w:w="5381" w:type="dxa"/>
          </w:tcPr>
          <w:p w:rsidR="00C71356" w:rsidRDefault="00B502FB" w:rsidP="00576930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="00C71356">
              <w:rPr>
                <w:rFonts w:ascii="Times New Roman" w:hAnsi="Times New Roman" w:cs="Times New Roman"/>
                <w:sz w:val="28"/>
                <w:szCs w:val="28"/>
              </w:rPr>
              <w:t>Посадка рассады, картофеля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C71356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0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C71356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8</w:t>
            </w:r>
          </w:p>
        </w:tc>
        <w:tc>
          <w:tcPr>
            <w:tcW w:w="826" w:type="dxa"/>
            <w:gridSpan w:val="2"/>
            <w:vAlign w:val="center"/>
          </w:tcPr>
          <w:p w:rsidR="00C71356" w:rsidRDefault="00C71356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5</w:t>
            </w:r>
          </w:p>
        </w:tc>
        <w:tc>
          <w:tcPr>
            <w:tcW w:w="827" w:type="dxa"/>
            <w:gridSpan w:val="2"/>
            <w:vAlign w:val="center"/>
          </w:tcPr>
          <w:p w:rsidR="00C71356" w:rsidRDefault="00C71356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8</w:t>
            </w:r>
          </w:p>
        </w:tc>
        <w:tc>
          <w:tcPr>
            <w:tcW w:w="887" w:type="dxa"/>
            <w:vAlign w:val="center"/>
          </w:tcPr>
          <w:p w:rsidR="00C71356" w:rsidRDefault="00C71356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</w:tr>
      <w:tr w:rsidR="00C71356" w:rsidTr="00B502FB">
        <w:tc>
          <w:tcPr>
            <w:tcW w:w="5381" w:type="dxa"/>
          </w:tcPr>
          <w:p w:rsidR="00C71356" w:rsidRDefault="00B502FB" w:rsidP="00676CA3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="00676CA3">
              <w:rPr>
                <w:rFonts w:ascii="Times New Roman" w:hAnsi="Times New Roman" w:cs="Times New Roman"/>
                <w:sz w:val="28"/>
                <w:szCs w:val="28"/>
              </w:rPr>
              <w:t>Химическая обработка растений шта</w:t>
            </w:r>
            <w:r w:rsidR="00676CA3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676CA3">
              <w:rPr>
                <w:rFonts w:ascii="Times New Roman" w:hAnsi="Times New Roman" w:cs="Times New Roman"/>
                <w:sz w:val="28"/>
                <w:szCs w:val="28"/>
              </w:rPr>
              <w:t>говыми опрыскивателями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91385E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91385E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5</w:t>
            </w:r>
          </w:p>
        </w:tc>
        <w:tc>
          <w:tcPr>
            <w:tcW w:w="826" w:type="dxa"/>
            <w:gridSpan w:val="2"/>
            <w:vAlign w:val="center"/>
          </w:tcPr>
          <w:p w:rsidR="00C71356" w:rsidRDefault="0091385E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3</w:t>
            </w:r>
          </w:p>
        </w:tc>
        <w:tc>
          <w:tcPr>
            <w:tcW w:w="827" w:type="dxa"/>
            <w:gridSpan w:val="2"/>
            <w:vAlign w:val="center"/>
          </w:tcPr>
          <w:p w:rsidR="00C71356" w:rsidRDefault="0091385E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8</w:t>
            </w:r>
          </w:p>
        </w:tc>
        <w:tc>
          <w:tcPr>
            <w:tcW w:w="887" w:type="dxa"/>
            <w:vAlign w:val="center"/>
          </w:tcPr>
          <w:p w:rsidR="00C71356" w:rsidRDefault="0091385E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</w:tr>
      <w:tr w:rsidR="00C71356" w:rsidTr="00B502FB">
        <w:tc>
          <w:tcPr>
            <w:tcW w:w="5381" w:type="dxa"/>
          </w:tcPr>
          <w:p w:rsidR="00C71356" w:rsidRDefault="00B502FB" w:rsidP="00576930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="0091385E">
              <w:rPr>
                <w:rFonts w:ascii="Times New Roman" w:hAnsi="Times New Roman" w:cs="Times New Roman"/>
                <w:sz w:val="28"/>
                <w:szCs w:val="28"/>
              </w:rPr>
              <w:t>Внесение минеральных удобрений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91385E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2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91385E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  <w:tc>
          <w:tcPr>
            <w:tcW w:w="826" w:type="dxa"/>
            <w:gridSpan w:val="2"/>
            <w:vAlign w:val="center"/>
          </w:tcPr>
          <w:p w:rsidR="00C71356" w:rsidRDefault="0091385E" w:rsidP="0091385E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5</w:t>
            </w:r>
          </w:p>
        </w:tc>
        <w:tc>
          <w:tcPr>
            <w:tcW w:w="827" w:type="dxa"/>
            <w:gridSpan w:val="2"/>
            <w:vAlign w:val="center"/>
          </w:tcPr>
          <w:p w:rsidR="00C71356" w:rsidRDefault="0091385E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9</w:t>
            </w:r>
          </w:p>
        </w:tc>
        <w:tc>
          <w:tcPr>
            <w:tcW w:w="887" w:type="dxa"/>
            <w:vAlign w:val="center"/>
          </w:tcPr>
          <w:p w:rsidR="00C71356" w:rsidRDefault="0091385E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0</w:t>
            </w:r>
          </w:p>
        </w:tc>
      </w:tr>
      <w:tr w:rsidR="00B502FB" w:rsidTr="00B502FB">
        <w:tc>
          <w:tcPr>
            <w:tcW w:w="5381" w:type="dxa"/>
          </w:tcPr>
          <w:p w:rsidR="00B502FB" w:rsidRDefault="00B502FB" w:rsidP="00B502FB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Внесение органических удобрений 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овными разбрасывателями</w:t>
            </w:r>
          </w:p>
        </w:tc>
        <w:tc>
          <w:tcPr>
            <w:tcW w:w="825" w:type="dxa"/>
            <w:gridSpan w:val="2"/>
            <w:vAlign w:val="center"/>
          </w:tcPr>
          <w:p w:rsidR="00B502FB" w:rsidRDefault="004620E3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0</w:t>
            </w:r>
          </w:p>
        </w:tc>
        <w:tc>
          <w:tcPr>
            <w:tcW w:w="825" w:type="dxa"/>
            <w:gridSpan w:val="2"/>
            <w:vAlign w:val="center"/>
          </w:tcPr>
          <w:p w:rsidR="00B502FB" w:rsidRDefault="004620E3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5</w:t>
            </w:r>
          </w:p>
        </w:tc>
        <w:tc>
          <w:tcPr>
            <w:tcW w:w="826" w:type="dxa"/>
            <w:gridSpan w:val="2"/>
            <w:vAlign w:val="center"/>
          </w:tcPr>
          <w:p w:rsidR="00B502FB" w:rsidRDefault="004620E3" w:rsidP="0091385E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8</w:t>
            </w:r>
          </w:p>
        </w:tc>
        <w:tc>
          <w:tcPr>
            <w:tcW w:w="827" w:type="dxa"/>
            <w:gridSpan w:val="2"/>
            <w:vAlign w:val="center"/>
          </w:tcPr>
          <w:p w:rsidR="00B502FB" w:rsidRDefault="004620E3" w:rsidP="004620E3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2</w:t>
            </w:r>
          </w:p>
        </w:tc>
        <w:tc>
          <w:tcPr>
            <w:tcW w:w="887" w:type="dxa"/>
            <w:vAlign w:val="center"/>
          </w:tcPr>
          <w:p w:rsidR="00B502FB" w:rsidRDefault="00D93458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7</w:t>
            </w:r>
          </w:p>
        </w:tc>
      </w:tr>
      <w:tr w:rsidR="00C71356" w:rsidTr="00B502FB">
        <w:tc>
          <w:tcPr>
            <w:tcW w:w="5381" w:type="dxa"/>
          </w:tcPr>
          <w:p w:rsidR="00C71356" w:rsidRDefault="00B502FB" w:rsidP="00576930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Уборка зерновых культур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B502FB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1</w:t>
            </w:r>
          </w:p>
        </w:tc>
        <w:tc>
          <w:tcPr>
            <w:tcW w:w="825" w:type="dxa"/>
            <w:gridSpan w:val="2"/>
            <w:vAlign w:val="center"/>
          </w:tcPr>
          <w:p w:rsidR="00C71356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6</w:t>
            </w:r>
          </w:p>
        </w:tc>
        <w:tc>
          <w:tcPr>
            <w:tcW w:w="826" w:type="dxa"/>
            <w:gridSpan w:val="2"/>
            <w:vAlign w:val="center"/>
          </w:tcPr>
          <w:p w:rsidR="00C71356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0</w:t>
            </w:r>
          </w:p>
        </w:tc>
        <w:tc>
          <w:tcPr>
            <w:tcW w:w="827" w:type="dxa"/>
            <w:gridSpan w:val="2"/>
            <w:vAlign w:val="center"/>
          </w:tcPr>
          <w:p w:rsidR="00C71356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3</w:t>
            </w:r>
          </w:p>
        </w:tc>
        <w:tc>
          <w:tcPr>
            <w:tcW w:w="887" w:type="dxa"/>
            <w:vAlign w:val="center"/>
          </w:tcPr>
          <w:p w:rsidR="00C71356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5</w:t>
            </w:r>
          </w:p>
        </w:tc>
      </w:tr>
      <w:tr w:rsidR="0091385E" w:rsidTr="00B502FB">
        <w:tc>
          <w:tcPr>
            <w:tcW w:w="5381" w:type="dxa"/>
          </w:tcPr>
          <w:p w:rsidR="0091385E" w:rsidRDefault="00B502FB" w:rsidP="00576930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Уборка кукурузы</w:t>
            </w:r>
          </w:p>
        </w:tc>
        <w:tc>
          <w:tcPr>
            <w:tcW w:w="825" w:type="dxa"/>
            <w:gridSpan w:val="2"/>
            <w:vAlign w:val="center"/>
          </w:tcPr>
          <w:p w:rsidR="0091385E" w:rsidRDefault="00B502FB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0</w:t>
            </w:r>
          </w:p>
        </w:tc>
        <w:tc>
          <w:tcPr>
            <w:tcW w:w="825" w:type="dxa"/>
            <w:gridSpan w:val="2"/>
            <w:vAlign w:val="center"/>
          </w:tcPr>
          <w:p w:rsidR="0091385E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5</w:t>
            </w:r>
          </w:p>
        </w:tc>
        <w:tc>
          <w:tcPr>
            <w:tcW w:w="826" w:type="dxa"/>
            <w:gridSpan w:val="2"/>
            <w:vAlign w:val="center"/>
          </w:tcPr>
          <w:p w:rsidR="0091385E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7</w:t>
            </w:r>
          </w:p>
        </w:tc>
        <w:tc>
          <w:tcPr>
            <w:tcW w:w="827" w:type="dxa"/>
            <w:gridSpan w:val="2"/>
            <w:vAlign w:val="center"/>
          </w:tcPr>
          <w:p w:rsidR="0091385E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9</w:t>
            </w:r>
          </w:p>
        </w:tc>
        <w:tc>
          <w:tcPr>
            <w:tcW w:w="887" w:type="dxa"/>
            <w:vAlign w:val="center"/>
          </w:tcPr>
          <w:p w:rsidR="0091385E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</w:tr>
      <w:tr w:rsidR="0091385E" w:rsidTr="00B502FB">
        <w:tc>
          <w:tcPr>
            <w:tcW w:w="5381" w:type="dxa"/>
          </w:tcPr>
          <w:p w:rsidR="0091385E" w:rsidRDefault="00B502FB" w:rsidP="00576930">
            <w:pPr>
              <w:tabs>
                <w:tab w:val="left" w:pos="709"/>
              </w:tabs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Уборка сахарной свеклы, картофеля</w:t>
            </w:r>
          </w:p>
        </w:tc>
        <w:tc>
          <w:tcPr>
            <w:tcW w:w="825" w:type="dxa"/>
            <w:gridSpan w:val="2"/>
            <w:vAlign w:val="center"/>
          </w:tcPr>
          <w:p w:rsidR="0091385E" w:rsidRDefault="00B502FB" w:rsidP="00C71356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2</w:t>
            </w:r>
          </w:p>
        </w:tc>
        <w:tc>
          <w:tcPr>
            <w:tcW w:w="825" w:type="dxa"/>
            <w:gridSpan w:val="2"/>
            <w:vAlign w:val="center"/>
          </w:tcPr>
          <w:p w:rsidR="0091385E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6</w:t>
            </w:r>
          </w:p>
        </w:tc>
        <w:tc>
          <w:tcPr>
            <w:tcW w:w="826" w:type="dxa"/>
            <w:gridSpan w:val="2"/>
            <w:vAlign w:val="center"/>
          </w:tcPr>
          <w:p w:rsidR="0091385E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9</w:t>
            </w:r>
          </w:p>
        </w:tc>
        <w:tc>
          <w:tcPr>
            <w:tcW w:w="827" w:type="dxa"/>
            <w:gridSpan w:val="2"/>
            <w:vAlign w:val="center"/>
          </w:tcPr>
          <w:p w:rsidR="0091385E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1</w:t>
            </w:r>
          </w:p>
        </w:tc>
        <w:tc>
          <w:tcPr>
            <w:tcW w:w="887" w:type="dxa"/>
            <w:vAlign w:val="center"/>
          </w:tcPr>
          <w:p w:rsidR="0091385E" w:rsidRDefault="00B502FB" w:rsidP="001904EC">
            <w:pPr>
              <w:tabs>
                <w:tab w:val="left" w:pos="709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2</w:t>
            </w:r>
          </w:p>
        </w:tc>
      </w:tr>
    </w:tbl>
    <w:p w:rsidR="00A337F9" w:rsidRDefault="00A337F9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AB0" w:rsidRDefault="003F3AB0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01043" w:rsidRDefault="00901043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01043" w:rsidRDefault="00901043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01043" w:rsidRDefault="00901043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01043" w:rsidRDefault="00901043" w:rsidP="003312A5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32DF0" w:rsidRPr="00592636" w:rsidRDefault="003F3AB0" w:rsidP="000A6B79">
      <w:pPr>
        <w:spacing w:after="0"/>
        <w:ind w:firstLine="993"/>
        <w:rPr>
          <w:rFonts w:ascii="Times New Roman" w:hAnsi="Times New Roman" w:cs="Times New Roman"/>
          <w:sz w:val="28"/>
          <w:szCs w:val="28"/>
        </w:rPr>
      </w:pPr>
      <w:r w:rsidRPr="00592636">
        <w:rPr>
          <w:rFonts w:ascii="Times New Roman" w:hAnsi="Times New Roman" w:cs="Times New Roman"/>
          <w:sz w:val="28"/>
          <w:szCs w:val="28"/>
        </w:rPr>
        <w:lastRenderedPageBreak/>
        <w:t>Карабаницкий А. П</w:t>
      </w:r>
      <w:r w:rsidR="000A6B79">
        <w:rPr>
          <w:rFonts w:ascii="Times New Roman" w:hAnsi="Times New Roman" w:cs="Times New Roman"/>
          <w:sz w:val="28"/>
          <w:szCs w:val="28"/>
        </w:rPr>
        <w:t xml:space="preserve">., </w:t>
      </w:r>
      <w:r w:rsidRPr="00592636">
        <w:rPr>
          <w:rFonts w:ascii="Times New Roman" w:hAnsi="Times New Roman" w:cs="Times New Roman"/>
          <w:sz w:val="28"/>
          <w:szCs w:val="28"/>
        </w:rPr>
        <w:t>Юдина Е. М.</w:t>
      </w:r>
      <w:r w:rsidR="000A6B79">
        <w:rPr>
          <w:rFonts w:ascii="Times New Roman" w:hAnsi="Times New Roman" w:cs="Times New Roman"/>
          <w:sz w:val="28"/>
          <w:szCs w:val="28"/>
        </w:rPr>
        <w:t>,</w:t>
      </w:r>
      <w:r w:rsidR="00832DF0" w:rsidRPr="00592636">
        <w:rPr>
          <w:rFonts w:ascii="Times New Roman" w:hAnsi="Times New Roman" w:cs="Times New Roman"/>
          <w:sz w:val="28"/>
          <w:szCs w:val="28"/>
        </w:rPr>
        <w:t xml:space="preserve"> </w:t>
      </w:r>
      <w:r w:rsidR="000A6B79">
        <w:rPr>
          <w:rFonts w:ascii="Times New Roman" w:hAnsi="Times New Roman" w:cs="Times New Roman"/>
          <w:sz w:val="28"/>
          <w:szCs w:val="28"/>
        </w:rPr>
        <w:t>Цыбулевский В</w:t>
      </w:r>
      <w:r w:rsidR="000A6B79" w:rsidRPr="00592636">
        <w:rPr>
          <w:rFonts w:ascii="Times New Roman" w:hAnsi="Times New Roman" w:cs="Times New Roman"/>
          <w:sz w:val="28"/>
          <w:szCs w:val="28"/>
        </w:rPr>
        <w:t>.</w:t>
      </w:r>
      <w:r w:rsidR="000A6B79">
        <w:rPr>
          <w:rFonts w:ascii="Times New Roman" w:hAnsi="Times New Roman" w:cs="Times New Roman"/>
          <w:sz w:val="28"/>
          <w:szCs w:val="28"/>
        </w:rPr>
        <w:t xml:space="preserve"> В.</w:t>
      </w:r>
      <w:r w:rsidR="000A6B79" w:rsidRPr="00592636">
        <w:rPr>
          <w:rFonts w:ascii="Times New Roman" w:hAnsi="Times New Roman" w:cs="Times New Roman"/>
          <w:sz w:val="28"/>
          <w:szCs w:val="28"/>
        </w:rPr>
        <w:t xml:space="preserve"> </w:t>
      </w:r>
      <w:r w:rsidR="00592636">
        <w:rPr>
          <w:rFonts w:ascii="Times New Roman" w:hAnsi="Times New Roman" w:cs="Times New Roman"/>
          <w:sz w:val="28"/>
          <w:szCs w:val="28"/>
        </w:rPr>
        <w:t>и др.</w:t>
      </w:r>
    </w:p>
    <w:p w:rsidR="00832DF0" w:rsidRDefault="00832DF0" w:rsidP="00832DF0">
      <w:pPr>
        <w:spacing w:after="0"/>
        <w:ind w:firstLine="1843"/>
        <w:rPr>
          <w:rFonts w:ascii="Times New Roman" w:hAnsi="Times New Roman" w:cs="Times New Roman"/>
          <w:sz w:val="28"/>
          <w:szCs w:val="28"/>
        </w:rPr>
      </w:pPr>
    </w:p>
    <w:p w:rsidR="00832DF0" w:rsidRDefault="00832DF0" w:rsidP="00832DF0">
      <w:pPr>
        <w:spacing w:after="0"/>
        <w:ind w:firstLine="1843"/>
        <w:rPr>
          <w:rFonts w:ascii="Times New Roman" w:hAnsi="Times New Roman" w:cs="Times New Roman"/>
          <w:sz w:val="28"/>
          <w:szCs w:val="28"/>
        </w:rPr>
      </w:pPr>
    </w:p>
    <w:p w:rsidR="00832DF0" w:rsidRDefault="00832DF0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32DF0">
        <w:rPr>
          <w:rFonts w:ascii="Times New Roman" w:hAnsi="Times New Roman" w:cs="Times New Roman"/>
          <w:sz w:val="28"/>
          <w:szCs w:val="28"/>
        </w:rPr>
        <w:t>ТЕОРЕТИЧЕСКОЕ ОБОСНОВАНИЕ ПАРАМЕТРОВ</w:t>
      </w:r>
    </w:p>
    <w:p w:rsidR="00832DF0" w:rsidRPr="00832DF0" w:rsidRDefault="00832DF0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32DF0">
        <w:rPr>
          <w:rFonts w:ascii="Times New Roman" w:hAnsi="Times New Roman" w:cs="Times New Roman"/>
          <w:sz w:val="28"/>
          <w:szCs w:val="28"/>
        </w:rPr>
        <w:t>ЭНЕРГОСБЕРЕГАЮЩИХ МАШИННО-ТРАКТОРНЫХ</w:t>
      </w:r>
    </w:p>
    <w:p w:rsidR="00832DF0" w:rsidRPr="00832DF0" w:rsidRDefault="00832DF0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32DF0">
        <w:rPr>
          <w:rFonts w:ascii="Times New Roman" w:hAnsi="Times New Roman" w:cs="Times New Roman"/>
          <w:sz w:val="28"/>
          <w:szCs w:val="28"/>
        </w:rPr>
        <w:t>АГРЕГАТОВ</w:t>
      </w:r>
    </w:p>
    <w:p w:rsidR="00832DF0" w:rsidRDefault="00832DF0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0A6B79" w:rsidRDefault="000A6B79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0A6B79" w:rsidRDefault="000A6B79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0A6B79" w:rsidRDefault="000A6B79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0A6B79" w:rsidRDefault="000A6B79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0A6B79" w:rsidRDefault="000A6B79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0A6B79" w:rsidRDefault="000A6B79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0A6B79" w:rsidRDefault="000A6B79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0A6B79" w:rsidRDefault="000A6B79" w:rsidP="00B231DD">
      <w:pPr>
        <w:spacing w:after="0"/>
        <w:ind w:firstLine="1843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0A6B79">
      <w:pPr>
        <w:spacing w:after="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A6B79">
        <w:rPr>
          <w:rFonts w:ascii="Times New Roman" w:hAnsi="Times New Roman" w:cs="Times New Roman"/>
          <w:i/>
          <w:sz w:val="28"/>
          <w:szCs w:val="28"/>
        </w:rPr>
        <w:t>Методические указания</w:t>
      </w:r>
    </w:p>
    <w:p w:rsidR="000A6B79" w:rsidRDefault="000A6B79" w:rsidP="000A6B79">
      <w:pPr>
        <w:spacing w:after="0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0A6B79" w:rsidRPr="000A6B79" w:rsidRDefault="000A6B79" w:rsidP="000A6B79">
      <w:pPr>
        <w:spacing w:after="0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 общей редакцией д-ра техн. наук, профессора Г. Г. Маслова   </w:t>
      </w: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писано в печать  </w:t>
      </w:r>
      <w:r w:rsidR="00D15A50">
        <w:rPr>
          <w:rFonts w:ascii="Times New Roman" w:hAnsi="Times New Roman" w:cs="Times New Roman"/>
          <w:sz w:val="28"/>
          <w:szCs w:val="28"/>
        </w:rPr>
        <w:t>30</w:t>
      </w:r>
      <w:r>
        <w:rPr>
          <w:rFonts w:ascii="Times New Roman" w:hAnsi="Times New Roman" w:cs="Times New Roman"/>
          <w:sz w:val="28"/>
          <w:szCs w:val="28"/>
        </w:rPr>
        <w:t>.06.2014. Формат 60</w:t>
      </w:r>
      <w:r w:rsidR="00D15A50">
        <w:rPr>
          <w:rFonts w:ascii="Times New Roman" w:hAnsi="Times New Roman" w:cs="Times New Roman"/>
          <w:sz w:val="28"/>
          <w:szCs w:val="28"/>
        </w:rPr>
        <w:t>˟</w:t>
      </w:r>
      <w:r>
        <w:rPr>
          <w:rFonts w:ascii="Times New Roman" w:hAnsi="Times New Roman" w:cs="Times New Roman"/>
          <w:sz w:val="28"/>
          <w:szCs w:val="28"/>
        </w:rPr>
        <w:t>841/16</w:t>
      </w:r>
      <w:r w:rsidR="00901043">
        <w:rPr>
          <w:rFonts w:ascii="Times New Roman" w:hAnsi="Times New Roman" w:cs="Times New Roman"/>
          <w:sz w:val="28"/>
          <w:szCs w:val="28"/>
        </w:rPr>
        <w:t>.</w:t>
      </w:r>
    </w:p>
    <w:p w:rsidR="00B231DD" w:rsidRDefault="00B231DD" w:rsidP="00B231D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. печ. л. – 4,8. Уч.</w:t>
      </w:r>
      <w:r w:rsidR="0090104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зд. л. – 3,8.</w:t>
      </w:r>
    </w:p>
    <w:p w:rsidR="00B231DD" w:rsidRDefault="00B231DD" w:rsidP="00B231D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раж 200 экз.  Заказ №___</w:t>
      </w:r>
    </w:p>
    <w:p w:rsidR="00B231DD" w:rsidRDefault="00B231DD" w:rsidP="00B231D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B231DD">
      <w:pPr>
        <w:tabs>
          <w:tab w:val="left" w:pos="70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231DD" w:rsidRDefault="00B231DD" w:rsidP="000A6B79">
      <w:pPr>
        <w:tabs>
          <w:tab w:val="left" w:pos="70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ография Кубанского государственного</w:t>
      </w:r>
    </w:p>
    <w:p w:rsidR="00B231DD" w:rsidRDefault="00B231DD" w:rsidP="000A6B79">
      <w:pPr>
        <w:tabs>
          <w:tab w:val="left" w:pos="70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арного университета.</w:t>
      </w:r>
    </w:p>
    <w:p w:rsidR="00B231DD" w:rsidRDefault="00B231DD" w:rsidP="000A6B79">
      <w:pPr>
        <w:tabs>
          <w:tab w:val="left" w:pos="709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50044, г. Краснодар, ул. Калинина, 13</w:t>
      </w:r>
    </w:p>
    <w:p w:rsidR="00B231DD" w:rsidRPr="006F4C7C" w:rsidRDefault="00B231DD" w:rsidP="00B231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sectPr w:rsidR="00B231DD" w:rsidRPr="006F4C7C" w:rsidSect="00F51944">
      <w:footerReference w:type="default" r:id="rId121"/>
      <w:type w:val="nextColumn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D4C2F" w:rsidRDefault="009D4C2F" w:rsidP="00B1521B">
      <w:pPr>
        <w:spacing w:after="0" w:line="240" w:lineRule="auto"/>
      </w:pPr>
      <w:r>
        <w:separator/>
      </w:r>
    </w:p>
  </w:endnote>
  <w:endnote w:type="continuationSeparator" w:id="1">
    <w:p w:rsidR="009D4C2F" w:rsidRDefault="009D4C2F" w:rsidP="00B152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551759"/>
      <w:docPartObj>
        <w:docPartGallery w:val="Page Numbers (Bottom of Page)"/>
        <w:docPartUnique/>
      </w:docPartObj>
    </w:sdtPr>
    <w:sdtContent>
      <w:p w:rsidR="00BE1259" w:rsidRDefault="00BE1259">
        <w:pPr>
          <w:pStyle w:val="aa"/>
          <w:jc w:val="center"/>
        </w:pPr>
        <w:r w:rsidRPr="00BE1259">
          <w:rPr>
            <w:sz w:val="28"/>
          </w:rPr>
          <w:fldChar w:fldCharType="begin"/>
        </w:r>
        <w:r w:rsidRPr="00BE1259">
          <w:rPr>
            <w:sz w:val="28"/>
          </w:rPr>
          <w:instrText xml:space="preserve"> PAGE   \* MERGEFORMAT </w:instrText>
        </w:r>
        <w:r w:rsidRPr="00BE1259">
          <w:rPr>
            <w:sz w:val="28"/>
          </w:rPr>
          <w:fldChar w:fldCharType="separate"/>
        </w:r>
        <w:r w:rsidR="00752DF5">
          <w:rPr>
            <w:noProof/>
            <w:sz w:val="28"/>
          </w:rPr>
          <w:t>7</w:t>
        </w:r>
        <w:r w:rsidRPr="00BE1259">
          <w:rPr>
            <w:sz w:val="28"/>
          </w:rPr>
          <w:fldChar w:fldCharType="end"/>
        </w:r>
      </w:p>
    </w:sdtContent>
  </w:sdt>
  <w:p w:rsidR="00ED53A6" w:rsidRDefault="00ED53A6">
    <w:pPr>
      <w:pStyle w:val="a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66B9" w:rsidRDefault="002F66B9">
    <w:pPr>
      <w:pStyle w:val="aa"/>
      <w:jc w:val="center"/>
    </w:pPr>
    <w:r w:rsidRPr="002F66B9">
      <w:rPr>
        <w:sz w:val="28"/>
      </w:rPr>
      <w:fldChar w:fldCharType="begin"/>
    </w:r>
    <w:r w:rsidRPr="002F66B9">
      <w:rPr>
        <w:sz w:val="28"/>
      </w:rPr>
      <w:instrText xml:space="preserve"> PAGE   \* MERGEFORMAT </w:instrText>
    </w:r>
    <w:r w:rsidRPr="002F66B9">
      <w:rPr>
        <w:sz w:val="28"/>
      </w:rPr>
      <w:fldChar w:fldCharType="separate"/>
    </w:r>
    <w:r w:rsidR="00752DF5">
      <w:rPr>
        <w:noProof/>
        <w:sz w:val="28"/>
      </w:rPr>
      <w:t>63</w:t>
    </w:r>
    <w:r w:rsidRPr="002F66B9">
      <w:rPr>
        <w:sz w:val="28"/>
      </w:rPr>
      <w:fldChar w:fldCharType="end"/>
    </w:r>
  </w:p>
  <w:p w:rsidR="00ED53A6" w:rsidRDefault="00ED53A6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D4C2F" w:rsidRDefault="009D4C2F" w:rsidP="00B1521B">
      <w:pPr>
        <w:spacing w:after="0" w:line="240" w:lineRule="auto"/>
      </w:pPr>
      <w:r>
        <w:separator/>
      </w:r>
    </w:p>
  </w:footnote>
  <w:footnote w:type="continuationSeparator" w:id="1">
    <w:p w:rsidR="009D4C2F" w:rsidRDefault="009D4C2F" w:rsidP="00B1521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A1268"/>
    <w:multiLevelType w:val="multilevel"/>
    <w:tmpl w:val="9BA69C5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840"/>
        </w:tabs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40"/>
        </w:tabs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080"/>
        </w:tabs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1880"/>
        </w:tabs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3680"/>
        </w:tabs>
        <w:ind w:left="13680" w:hanging="2160"/>
      </w:pPr>
      <w:rPr>
        <w:rFonts w:hint="default"/>
      </w:rPr>
    </w:lvl>
  </w:abstractNum>
  <w:abstractNum w:abstractNumId="1">
    <w:nsid w:val="1449692B"/>
    <w:multiLevelType w:val="multilevel"/>
    <w:tmpl w:val="A83A2804"/>
    <w:lvl w:ilvl="0">
      <w:start w:val="1"/>
      <w:numFmt w:val="decimal"/>
      <w:lvlText w:val="%1"/>
      <w:lvlJc w:val="left"/>
      <w:pPr>
        <w:ind w:left="125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96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7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80" w:hanging="2160"/>
      </w:pPr>
      <w:rPr>
        <w:rFonts w:hint="default"/>
      </w:rPr>
    </w:lvl>
  </w:abstractNum>
  <w:abstractNum w:abstractNumId="2">
    <w:nsid w:val="16C94D29"/>
    <w:multiLevelType w:val="multilevel"/>
    <w:tmpl w:val="A5D09952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215"/>
        </w:tabs>
        <w:ind w:left="12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3">
    <w:nsid w:val="17B0035C"/>
    <w:multiLevelType w:val="singleLevel"/>
    <w:tmpl w:val="42DC55A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4">
    <w:nsid w:val="1CA75B3D"/>
    <w:multiLevelType w:val="hybridMultilevel"/>
    <w:tmpl w:val="8EFE4942"/>
    <w:lvl w:ilvl="0" w:tplc="31A0160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1862BE"/>
    <w:multiLevelType w:val="hybridMultilevel"/>
    <w:tmpl w:val="F448376A"/>
    <w:lvl w:ilvl="0" w:tplc="2D4072B4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1FBA479A"/>
    <w:multiLevelType w:val="hybridMultilevel"/>
    <w:tmpl w:val="1DA0E2BE"/>
    <w:lvl w:ilvl="0" w:tplc="6AFE3134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>
    <w:nsid w:val="290A0E33"/>
    <w:multiLevelType w:val="hybridMultilevel"/>
    <w:tmpl w:val="DB00074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BE410F1"/>
    <w:multiLevelType w:val="singleLevel"/>
    <w:tmpl w:val="420AC5C0"/>
    <w:lvl w:ilvl="0">
      <w:start w:val="1"/>
      <w:numFmt w:val="decimal"/>
      <w:lvlText w:val="%1."/>
      <w:lvlJc w:val="left"/>
      <w:pPr>
        <w:tabs>
          <w:tab w:val="num" w:pos="1245"/>
        </w:tabs>
        <w:ind w:left="1245" w:hanging="525"/>
      </w:pPr>
      <w:rPr>
        <w:rFonts w:hint="default"/>
      </w:rPr>
    </w:lvl>
  </w:abstractNum>
  <w:abstractNum w:abstractNumId="9">
    <w:nsid w:val="2F0E6B47"/>
    <w:multiLevelType w:val="multilevel"/>
    <w:tmpl w:val="9C4E0D5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ind w:left="1475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b/>
      </w:rPr>
    </w:lvl>
  </w:abstractNum>
  <w:abstractNum w:abstractNumId="10">
    <w:nsid w:val="30747EE4"/>
    <w:multiLevelType w:val="hybridMultilevel"/>
    <w:tmpl w:val="03AC222E"/>
    <w:lvl w:ilvl="0" w:tplc="BC6C185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3CE2FC2"/>
    <w:multiLevelType w:val="multilevel"/>
    <w:tmpl w:val="C1C06A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tabs>
          <w:tab w:val="num" w:pos="654"/>
        </w:tabs>
        <w:ind w:left="65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14"/>
        </w:tabs>
        <w:ind w:left="101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374"/>
        </w:tabs>
        <w:ind w:left="137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374"/>
        </w:tabs>
        <w:ind w:left="137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734"/>
        </w:tabs>
        <w:ind w:left="173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734"/>
        </w:tabs>
        <w:ind w:left="17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094"/>
        </w:tabs>
        <w:ind w:left="209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454"/>
        </w:tabs>
        <w:ind w:left="2454" w:hanging="2160"/>
      </w:pPr>
      <w:rPr>
        <w:rFonts w:hint="default"/>
      </w:rPr>
    </w:lvl>
  </w:abstractNum>
  <w:abstractNum w:abstractNumId="12">
    <w:nsid w:val="38500FAE"/>
    <w:multiLevelType w:val="multilevel"/>
    <w:tmpl w:val="58669BCA"/>
    <w:lvl w:ilvl="0">
      <w:start w:val="2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063"/>
        </w:tabs>
        <w:ind w:left="1063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3">
    <w:nsid w:val="3C19531A"/>
    <w:multiLevelType w:val="multilevel"/>
    <w:tmpl w:val="A5B45A5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4">
    <w:nsid w:val="42087725"/>
    <w:multiLevelType w:val="singleLevel"/>
    <w:tmpl w:val="17E6465A"/>
    <w:lvl w:ilvl="0">
      <w:start w:val="1"/>
      <w:numFmt w:val="decimal"/>
      <w:lvlText w:val="%1)"/>
      <w:lvlJc w:val="left"/>
      <w:pPr>
        <w:tabs>
          <w:tab w:val="num" w:pos="928"/>
        </w:tabs>
        <w:ind w:left="928" w:hanging="360"/>
      </w:pPr>
      <w:rPr>
        <w:rFonts w:hint="default"/>
      </w:rPr>
    </w:lvl>
  </w:abstractNum>
  <w:abstractNum w:abstractNumId="15">
    <w:nsid w:val="43891143"/>
    <w:multiLevelType w:val="singleLevel"/>
    <w:tmpl w:val="F89ACDC6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6">
    <w:nsid w:val="4BD910AB"/>
    <w:multiLevelType w:val="multilevel"/>
    <w:tmpl w:val="2A7C617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0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2160"/>
      </w:pPr>
      <w:rPr>
        <w:rFonts w:hint="default"/>
      </w:rPr>
    </w:lvl>
  </w:abstractNum>
  <w:abstractNum w:abstractNumId="17">
    <w:nsid w:val="4C6A411A"/>
    <w:multiLevelType w:val="multilevel"/>
    <w:tmpl w:val="6F2ED28E"/>
    <w:lvl w:ilvl="0">
      <w:start w:val="1"/>
      <w:numFmt w:val="decimal"/>
      <w:lvlText w:val="%1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363"/>
        </w:tabs>
        <w:ind w:left="136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58"/>
        </w:tabs>
        <w:ind w:left="215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53"/>
        </w:tabs>
        <w:ind w:left="295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88"/>
        </w:tabs>
        <w:ind w:left="33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183"/>
        </w:tabs>
        <w:ind w:left="4183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618"/>
        </w:tabs>
        <w:ind w:left="46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13"/>
        </w:tabs>
        <w:ind w:left="541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208"/>
        </w:tabs>
        <w:ind w:left="6208" w:hanging="2160"/>
      </w:pPr>
      <w:rPr>
        <w:rFonts w:hint="default"/>
      </w:rPr>
    </w:lvl>
  </w:abstractNum>
  <w:abstractNum w:abstractNumId="18">
    <w:nsid w:val="50267731"/>
    <w:multiLevelType w:val="hybridMultilevel"/>
    <w:tmpl w:val="72A6B1D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47716EE"/>
    <w:multiLevelType w:val="multilevel"/>
    <w:tmpl w:val="B61248B4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5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20">
    <w:nsid w:val="547E2224"/>
    <w:multiLevelType w:val="multilevel"/>
    <w:tmpl w:val="F42AA4CA"/>
    <w:lvl w:ilvl="0">
      <w:start w:val="4"/>
      <w:numFmt w:val="decimal"/>
      <w:lvlText w:val="%1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215"/>
        </w:tabs>
        <w:ind w:left="1215" w:hanging="855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1575"/>
        </w:tabs>
        <w:ind w:left="1575" w:hanging="85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1">
    <w:nsid w:val="5FD10D7C"/>
    <w:multiLevelType w:val="multilevel"/>
    <w:tmpl w:val="07D0FEE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22">
    <w:nsid w:val="614D010C"/>
    <w:multiLevelType w:val="multilevel"/>
    <w:tmpl w:val="A6DA8BE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7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32" w:hanging="2160"/>
      </w:pPr>
      <w:rPr>
        <w:rFonts w:hint="default"/>
      </w:rPr>
    </w:lvl>
  </w:abstractNum>
  <w:abstractNum w:abstractNumId="23">
    <w:nsid w:val="67B26F6F"/>
    <w:multiLevelType w:val="multilevel"/>
    <w:tmpl w:val="AA26288C"/>
    <w:lvl w:ilvl="0">
      <w:start w:val="3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4">
    <w:nsid w:val="6EF6299A"/>
    <w:multiLevelType w:val="multilevel"/>
    <w:tmpl w:val="770EB2CE"/>
    <w:lvl w:ilvl="0">
      <w:start w:val="2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5"/>
        </w:tabs>
        <w:ind w:left="12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5">
    <w:nsid w:val="6F0F54C5"/>
    <w:multiLevelType w:val="multilevel"/>
    <w:tmpl w:val="A1E0794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9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48" w:hanging="2160"/>
      </w:pPr>
      <w:rPr>
        <w:rFonts w:hint="default"/>
      </w:rPr>
    </w:lvl>
  </w:abstractNum>
  <w:abstractNum w:abstractNumId="26">
    <w:nsid w:val="75922589"/>
    <w:multiLevelType w:val="hybridMultilevel"/>
    <w:tmpl w:val="AF8C099E"/>
    <w:lvl w:ilvl="0" w:tplc="48901A2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9342391"/>
    <w:multiLevelType w:val="singleLevel"/>
    <w:tmpl w:val="35461D60"/>
    <w:lvl w:ilvl="0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</w:abstractNum>
  <w:abstractNum w:abstractNumId="28">
    <w:nsid w:val="7A63754E"/>
    <w:multiLevelType w:val="multilevel"/>
    <w:tmpl w:val="969EAAEC"/>
    <w:lvl w:ilvl="0">
      <w:start w:val="1"/>
      <w:numFmt w:val="decimal"/>
      <w:lvlText w:val="%1."/>
      <w:lvlJc w:val="left"/>
      <w:pPr>
        <w:tabs>
          <w:tab w:val="num" w:pos="1185"/>
        </w:tabs>
        <w:ind w:left="1185" w:hanging="465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520"/>
        </w:tabs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880"/>
        </w:tabs>
        <w:ind w:left="2880" w:hanging="2160"/>
      </w:pPr>
      <w:rPr>
        <w:rFonts w:hint="default"/>
      </w:rPr>
    </w:lvl>
  </w:abstractNum>
  <w:abstractNum w:abstractNumId="29">
    <w:nsid w:val="7B873383"/>
    <w:multiLevelType w:val="multilevel"/>
    <w:tmpl w:val="B9D01AEC"/>
    <w:lvl w:ilvl="0">
      <w:start w:val="5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290"/>
        </w:tabs>
        <w:ind w:left="129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30">
    <w:nsid w:val="7BE426BD"/>
    <w:multiLevelType w:val="hybridMultilevel"/>
    <w:tmpl w:val="9B547974"/>
    <w:lvl w:ilvl="0" w:tplc="6D92D874">
      <w:start w:val="2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7F0F43B3"/>
    <w:multiLevelType w:val="singleLevel"/>
    <w:tmpl w:val="DD36F730"/>
    <w:lvl w:ilvl="0">
      <w:start w:val="2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19"/>
  </w:num>
  <w:num w:numId="2">
    <w:abstractNumId w:val="1"/>
  </w:num>
  <w:num w:numId="3">
    <w:abstractNumId w:val="21"/>
  </w:num>
  <w:num w:numId="4">
    <w:abstractNumId w:val="16"/>
  </w:num>
  <w:num w:numId="5">
    <w:abstractNumId w:val="31"/>
  </w:num>
  <w:num w:numId="6">
    <w:abstractNumId w:val="15"/>
  </w:num>
  <w:num w:numId="7">
    <w:abstractNumId w:val="17"/>
  </w:num>
  <w:num w:numId="8">
    <w:abstractNumId w:val="14"/>
  </w:num>
  <w:num w:numId="9">
    <w:abstractNumId w:val="11"/>
  </w:num>
  <w:num w:numId="10">
    <w:abstractNumId w:val="24"/>
  </w:num>
  <w:num w:numId="11">
    <w:abstractNumId w:val="12"/>
  </w:num>
  <w:num w:numId="12">
    <w:abstractNumId w:val="18"/>
  </w:num>
  <w:num w:numId="13">
    <w:abstractNumId w:val="8"/>
  </w:num>
  <w:num w:numId="14">
    <w:abstractNumId w:val="23"/>
  </w:num>
  <w:num w:numId="15">
    <w:abstractNumId w:val="0"/>
  </w:num>
  <w:num w:numId="16">
    <w:abstractNumId w:val="2"/>
  </w:num>
  <w:num w:numId="17">
    <w:abstractNumId w:val="20"/>
  </w:num>
  <w:num w:numId="18">
    <w:abstractNumId w:val="10"/>
  </w:num>
  <w:num w:numId="19">
    <w:abstractNumId w:val="27"/>
  </w:num>
  <w:num w:numId="20">
    <w:abstractNumId w:val="29"/>
  </w:num>
  <w:num w:numId="21">
    <w:abstractNumId w:val="3"/>
  </w:num>
  <w:num w:numId="22">
    <w:abstractNumId w:val="28"/>
  </w:num>
  <w:num w:numId="23">
    <w:abstractNumId w:val="7"/>
  </w:num>
  <w:num w:numId="24">
    <w:abstractNumId w:val="9"/>
  </w:num>
  <w:num w:numId="25">
    <w:abstractNumId w:val="13"/>
  </w:num>
  <w:num w:numId="26">
    <w:abstractNumId w:val="30"/>
  </w:num>
  <w:num w:numId="27">
    <w:abstractNumId w:val="6"/>
  </w:num>
  <w:num w:numId="28">
    <w:abstractNumId w:val="5"/>
  </w:num>
  <w:num w:numId="29">
    <w:abstractNumId w:val="22"/>
  </w:num>
  <w:num w:numId="30">
    <w:abstractNumId w:val="25"/>
  </w:num>
  <w:num w:numId="31">
    <w:abstractNumId w:val="4"/>
  </w:num>
  <w:num w:numId="32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defaultTabStop w:val="708"/>
  <w:autoHyphenation/>
  <w:drawingGridHorizontalSpacing w:val="110"/>
  <w:displayHorizontalDrawingGridEvery w:val="2"/>
  <w:characterSpacingControl w:val="doNotCompress"/>
  <w:hdrShapeDefaults>
    <o:shapedefaults v:ext="edit" spidmax="187394">
      <o:colormenu v:ext="edit" fill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7560C8"/>
    <w:rsid w:val="00003C1D"/>
    <w:rsid w:val="000105AC"/>
    <w:rsid w:val="000159AC"/>
    <w:rsid w:val="000224B5"/>
    <w:rsid w:val="00032CAD"/>
    <w:rsid w:val="00034414"/>
    <w:rsid w:val="000352B2"/>
    <w:rsid w:val="00035877"/>
    <w:rsid w:val="00035AFF"/>
    <w:rsid w:val="00040EBF"/>
    <w:rsid w:val="000436FF"/>
    <w:rsid w:val="000439C6"/>
    <w:rsid w:val="00044D6B"/>
    <w:rsid w:val="000473FC"/>
    <w:rsid w:val="000476B1"/>
    <w:rsid w:val="000510DE"/>
    <w:rsid w:val="000531C3"/>
    <w:rsid w:val="0005405E"/>
    <w:rsid w:val="0005587A"/>
    <w:rsid w:val="000576DC"/>
    <w:rsid w:val="000578B3"/>
    <w:rsid w:val="00057AD5"/>
    <w:rsid w:val="00061D88"/>
    <w:rsid w:val="00062CD3"/>
    <w:rsid w:val="0006571F"/>
    <w:rsid w:val="00070F34"/>
    <w:rsid w:val="00072E50"/>
    <w:rsid w:val="000734F0"/>
    <w:rsid w:val="000740E6"/>
    <w:rsid w:val="000777E2"/>
    <w:rsid w:val="0008077B"/>
    <w:rsid w:val="00086FFE"/>
    <w:rsid w:val="00087A79"/>
    <w:rsid w:val="000906F4"/>
    <w:rsid w:val="00090D3F"/>
    <w:rsid w:val="00091A10"/>
    <w:rsid w:val="00092350"/>
    <w:rsid w:val="00092984"/>
    <w:rsid w:val="000946CF"/>
    <w:rsid w:val="00095C79"/>
    <w:rsid w:val="000A13D0"/>
    <w:rsid w:val="000A152A"/>
    <w:rsid w:val="000A6B79"/>
    <w:rsid w:val="000B2C03"/>
    <w:rsid w:val="000B2C73"/>
    <w:rsid w:val="000B3C7F"/>
    <w:rsid w:val="000B6A0F"/>
    <w:rsid w:val="000C1994"/>
    <w:rsid w:val="000C2DE9"/>
    <w:rsid w:val="000C5F09"/>
    <w:rsid w:val="000D54F2"/>
    <w:rsid w:val="000D5754"/>
    <w:rsid w:val="000D6082"/>
    <w:rsid w:val="000D633A"/>
    <w:rsid w:val="000E3EC4"/>
    <w:rsid w:val="000E416F"/>
    <w:rsid w:val="000E71F6"/>
    <w:rsid w:val="000F0380"/>
    <w:rsid w:val="000F1B44"/>
    <w:rsid w:val="000F2FF9"/>
    <w:rsid w:val="000F787F"/>
    <w:rsid w:val="00101455"/>
    <w:rsid w:val="00107AB0"/>
    <w:rsid w:val="0011005A"/>
    <w:rsid w:val="00111080"/>
    <w:rsid w:val="001118B4"/>
    <w:rsid w:val="00112938"/>
    <w:rsid w:val="0011787C"/>
    <w:rsid w:val="001237B7"/>
    <w:rsid w:val="00125B4F"/>
    <w:rsid w:val="00126726"/>
    <w:rsid w:val="0012687A"/>
    <w:rsid w:val="00137F83"/>
    <w:rsid w:val="001427E4"/>
    <w:rsid w:val="0014567D"/>
    <w:rsid w:val="00146CA3"/>
    <w:rsid w:val="00147029"/>
    <w:rsid w:val="0015076B"/>
    <w:rsid w:val="0015382E"/>
    <w:rsid w:val="00154798"/>
    <w:rsid w:val="00155176"/>
    <w:rsid w:val="00155BE0"/>
    <w:rsid w:val="0015769C"/>
    <w:rsid w:val="00160F90"/>
    <w:rsid w:val="00161AB0"/>
    <w:rsid w:val="00161ADE"/>
    <w:rsid w:val="00164B14"/>
    <w:rsid w:val="00164D96"/>
    <w:rsid w:val="00170FDC"/>
    <w:rsid w:val="001743B7"/>
    <w:rsid w:val="0017544E"/>
    <w:rsid w:val="00175889"/>
    <w:rsid w:val="001842A6"/>
    <w:rsid w:val="001904EC"/>
    <w:rsid w:val="001911A6"/>
    <w:rsid w:val="001923A3"/>
    <w:rsid w:val="00192922"/>
    <w:rsid w:val="0019368A"/>
    <w:rsid w:val="00193F00"/>
    <w:rsid w:val="00195C67"/>
    <w:rsid w:val="001967C3"/>
    <w:rsid w:val="001A2EBF"/>
    <w:rsid w:val="001B03A6"/>
    <w:rsid w:val="001B18E4"/>
    <w:rsid w:val="001C1DD7"/>
    <w:rsid w:val="001C28E6"/>
    <w:rsid w:val="001C2EAF"/>
    <w:rsid w:val="001C54DF"/>
    <w:rsid w:val="001C55D7"/>
    <w:rsid w:val="001C58FD"/>
    <w:rsid w:val="001C7805"/>
    <w:rsid w:val="001C79D9"/>
    <w:rsid w:val="001D0A2E"/>
    <w:rsid w:val="001D0CEC"/>
    <w:rsid w:val="001D2084"/>
    <w:rsid w:val="001D2518"/>
    <w:rsid w:val="001D2FED"/>
    <w:rsid w:val="001D30D5"/>
    <w:rsid w:val="001D70F4"/>
    <w:rsid w:val="001E1209"/>
    <w:rsid w:val="001E1E0A"/>
    <w:rsid w:val="001E310B"/>
    <w:rsid w:val="001E6F7B"/>
    <w:rsid w:val="001E7DC9"/>
    <w:rsid w:val="001F1069"/>
    <w:rsid w:val="00203670"/>
    <w:rsid w:val="002042C4"/>
    <w:rsid w:val="002071CF"/>
    <w:rsid w:val="0020799A"/>
    <w:rsid w:val="00207FAC"/>
    <w:rsid w:val="00217508"/>
    <w:rsid w:val="00220D51"/>
    <w:rsid w:val="00221EBE"/>
    <w:rsid w:val="002254DB"/>
    <w:rsid w:val="00226184"/>
    <w:rsid w:val="0023521C"/>
    <w:rsid w:val="002352F0"/>
    <w:rsid w:val="00235B49"/>
    <w:rsid w:val="002443E5"/>
    <w:rsid w:val="0024463B"/>
    <w:rsid w:val="0024503C"/>
    <w:rsid w:val="00245242"/>
    <w:rsid w:val="0024655E"/>
    <w:rsid w:val="00246DB0"/>
    <w:rsid w:val="0025004F"/>
    <w:rsid w:val="00256BDD"/>
    <w:rsid w:val="00260078"/>
    <w:rsid w:val="0026216A"/>
    <w:rsid w:val="002630F0"/>
    <w:rsid w:val="00265EBA"/>
    <w:rsid w:val="002749DA"/>
    <w:rsid w:val="0028376E"/>
    <w:rsid w:val="002A37EE"/>
    <w:rsid w:val="002A3BB8"/>
    <w:rsid w:val="002A625B"/>
    <w:rsid w:val="002B05E7"/>
    <w:rsid w:val="002B36EB"/>
    <w:rsid w:val="002B429F"/>
    <w:rsid w:val="002B525D"/>
    <w:rsid w:val="002B78F5"/>
    <w:rsid w:val="002B79DE"/>
    <w:rsid w:val="002C090F"/>
    <w:rsid w:val="002C4AB2"/>
    <w:rsid w:val="002C67F7"/>
    <w:rsid w:val="002C69B7"/>
    <w:rsid w:val="002C75DD"/>
    <w:rsid w:val="002D305C"/>
    <w:rsid w:val="002D3BB1"/>
    <w:rsid w:val="002E27B5"/>
    <w:rsid w:val="002F0B50"/>
    <w:rsid w:val="002F3859"/>
    <w:rsid w:val="002F66B9"/>
    <w:rsid w:val="0030002D"/>
    <w:rsid w:val="00302143"/>
    <w:rsid w:val="00304DD4"/>
    <w:rsid w:val="00305697"/>
    <w:rsid w:val="00316F10"/>
    <w:rsid w:val="0032003F"/>
    <w:rsid w:val="003312A5"/>
    <w:rsid w:val="003340B6"/>
    <w:rsid w:val="00336927"/>
    <w:rsid w:val="00344BBE"/>
    <w:rsid w:val="003474FF"/>
    <w:rsid w:val="00355495"/>
    <w:rsid w:val="003566D8"/>
    <w:rsid w:val="00360843"/>
    <w:rsid w:val="00360853"/>
    <w:rsid w:val="0036184A"/>
    <w:rsid w:val="003629D2"/>
    <w:rsid w:val="00363BFF"/>
    <w:rsid w:val="003710C3"/>
    <w:rsid w:val="00371D23"/>
    <w:rsid w:val="00373913"/>
    <w:rsid w:val="00375021"/>
    <w:rsid w:val="0037646C"/>
    <w:rsid w:val="0037794B"/>
    <w:rsid w:val="00377FA7"/>
    <w:rsid w:val="00382098"/>
    <w:rsid w:val="00383148"/>
    <w:rsid w:val="00384247"/>
    <w:rsid w:val="003847CE"/>
    <w:rsid w:val="00385A75"/>
    <w:rsid w:val="00386398"/>
    <w:rsid w:val="00386902"/>
    <w:rsid w:val="00387DF8"/>
    <w:rsid w:val="00391DED"/>
    <w:rsid w:val="00394A0D"/>
    <w:rsid w:val="00396A5C"/>
    <w:rsid w:val="003A1298"/>
    <w:rsid w:val="003A1D14"/>
    <w:rsid w:val="003A2E85"/>
    <w:rsid w:val="003A4C4A"/>
    <w:rsid w:val="003A4F70"/>
    <w:rsid w:val="003A6A03"/>
    <w:rsid w:val="003A7192"/>
    <w:rsid w:val="003B2658"/>
    <w:rsid w:val="003B2A17"/>
    <w:rsid w:val="003B564A"/>
    <w:rsid w:val="003C0F9B"/>
    <w:rsid w:val="003C1674"/>
    <w:rsid w:val="003C3A76"/>
    <w:rsid w:val="003C4700"/>
    <w:rsid w:val="003C585E"/>
    <w:rsid w:val="003D07F5"/>
    <w:rsid w:val="003D1295"/>
    <w:rsid w:val="003D364A"/>
    <w:rsid w:val="003D78E8"/>
    <w:rsid w:val="003E37CA"/>
    <w:rsid w:val="003E5B8A"/>
    <w:rsid w:val="003E6062"/>
    <w:rsid w:val="003E71DC"/>
    <w:rsid w:val="003F241E"/>
    <w:rsid w:val="003F3AB0"/>
    <w:rsid w:val="003F6BFC"/>
    <w:rsid w:val="003F7CFB"/>
    <w:rsid w:val="00400123"/>
    <w:rsid w:val="00400F33"/>
    <w:rsid w:val="00403CB2"/>
    <w:rsid w:val="00405354"/>
    <w:rsid w:val="00405C52"/>
    <w:rsid w:val="00406021"/>
    <w:rsid w:val="00410E04"/>
    <w:rsid w:val="00417831"/>
    <w:rsid w:val="004201D3"/>
    <w:rsid w:val="0042108F"/>
    <w:rsid w:val="00424573"/>
    <w:rsid w:val="00426FAA"/>
    <w:rsid w:val="00427655"/>
    <w:rsid w:val="004305BB"/>
    <w:rsid w:val="0043182E"/>
    <w:rsid w:val="004319C0"/>
    <w:rsid w:val="00437501"/>
    <w:rsid w:val="00440346"/>
    <w:rsid w:val="00440FCA"/>
    <w:rsid w:val="00441502"/>
    <w:rsid w:val="0045098D"/>
    <w:rsid w:val="00451805"/>
    <w:rsid w:val="00451CFC"/>
    <w:rsid w:val="00452805"/>
    <w:rsid w:val="00457003"/>
    <w:rsid w:val="00461CFE"/>
    <w:rsid w:val="004620E3"/>
    <w:rsid w:val="00465FFE"/>
    <w:rsid w:val="004665AC"/>
    <w:rsid w:val="00467149"/>
    <w:rsid w:val="0047025C"/>
    <w:rsid w:val="00471906"/>
    <w:rsid w:val="00474C93"/>
    <w:rsid w:val="0047506C"/>
    <w:rsid w:val="00477A91"/>
    <w:rsid w:val="00482FE6"/>
    <w:rsid w:val="00484C65"/>
    <w:rsid w:val="00485429"/>
    <w:rsid w:val="004871A1"/>
    <w:rsid w:val="00490170"/>
    <w:rsid w:val="00492143"/>
    <w:rsid w:val="00494523"/>
    <w:rsid w:val="004961E5"/>
    <w:rsid w:val="004972EF"/>
    <w:rsid w:val="004A2806"/>
    <w:rsid w:val="004A5A9E"/>
    <w:rsid w:val="004A717D"/>
    <w:rsid w:val="004B04B7"/>
    <w:rsid w:val="004B242C"/>
    <w:rsid w:val="004B2DF1"/>
    <w:rsid w:val="004B43C6"/>
    <w:rsid w:val="004B6443"/>
    <w:rsid w:val="004C1195"/>
    <w:rsid w:val="004C129F"/>
    <w:rsid w:val="004C27A4"/>
    <w:rsid w:val="004C3DE3"/>
    <w:rsid w:val="004C7553"/>
    <w:rsid w:val="004C7E07"/>
    <w:rsid w:val="004D12FE"/>
    <w:rsid w:val="004D2CB4"/>
    <w:rsid w:val="004D3687"/>
    <w:rsid w:val="004E09F7"/>
    <w:rsid w:val="004E3EEA"/>
    <w:rsid w:val="004E4C54"/>
    <w:rsid w:val="004E69EF"/>
    <w:rsid w:val="004F0D13"/>
    <w:rsid w:val="004F1BA4"/>
    <w:rsid w:val="004F3D9F"/>
    <w:rsid w:val="004F4DC6"/>
    <w:rsid w:val="004F54AA"/>
    <w:rsid w:val="004F655C"/>
    <w:rsid w:val="004F6C49"/>
    <w:rsid w:val="0050050D"/>
    <w:rsid w:val="00502807"/>
    <w:rsid w:val="005037D8"/>
    <w:rsid w:val="00503B41"/>
    <w:rsid w:val="005042CC"/>
    <w:rsid w:val="00504EB1"/>
    <w:rsid w:val="00511645"/>
    <w:rsid w:val="005157D2"/>
    <w:rsid w:val="00517E43"/>
    <w:rsid w:val="00521099"/>
    <w:rsid w:val="00522FD2"/>
    <w:rsid w:val="005230D8"/>
    <w:rsid w:val="005250BB"/>
    <w:rsid w:val="00525FB5"/>
    <w:rsid w:val="00531FFE"/>
    <w:rsid w:val="0053261F"/>
    <w:rsid w:val="00537D69"/>
    <w:rsid w:val="00541769"/>
    <w:rsid w:val="0054279E"/>
    <w:rsid w:val="005427D8"/>
    <w:rsid w:val="00545EED"/>
    <w:rsid w:val="00552B30"/>
    <w:rsid w:val="005532AE"/>
    <w:rsid w:val="00554661"/>
    <w:rsid w:val="00555C51"/>
    <w:rsid w:val="00556B26"/>
    <w:rsid w:val="00570C87"/>
    <w:rsid w:val="00576930"/>
    <w:rsid w:val="00577B40"/>
    <w:rsid w:val="005832BC"/>
    <w:rsid w:val="00586EF2"/>
    <w:rsid w:val="00590226"/>
    <w:rsid w:val="00592636"/>
    <w:rsid w:val="005926EB"/>
    <w:rsid w:val="00592C6B"/>
    <w:rsid w:val="005939CB"/>
    <w:rsid w:val="0059672E"/>
    <w:rsid w:val="005A0708"/>
    <w:rsid w:val="005A0E61"/>
    <w:rsid w:val="005A0FB9"/>
    <w:rsid w:val="005A4462"/>
    <w:rsid w:val="005B4799"/>
    <w:rsid w:val="005C67BC"/>
    <w:rsid w:val="005D1D25"/>
    <w:rsid w:val="005D33A8"/>
    <w:rsid w:val="005D4298"/>
    <w:rsid w:val="005D4A6C"/>
    <w:rsid w:val="005D5F08"/>
    <w:rsid w:val="005D6E0E"/>
    <w:rsid w:val="005E0285"/>
    <w:rsid w:val="005E2E03"/>
    <w:rsid w:val="005F1836"/>
    <w:rsid w:val="005F3019"/>
    <w:rsid w:val="005F5D70"/>
    <w:rsid w:val="006016B0"/>
    <w:rsid w:val="0060210A"/>
    <w:rsid w:val="0060489B"/>
    <w:rsid w:val="00604C74"/>
    <w:rsid w:val="00604D5A"/>
    <w:rsid w:val="0060726F"/>
    <w:rsid w:val="00613979"/>
    <w:rsid w:val="00620106"/>
    <w:rsid w:val="00622199"/>
    <w:rsid w:val="00622581"/>
    <w:rsid w:val="00623722"/>
    <w:rsid w:val="00624EC7"/>
    <w:rsid w:val="0063078C"/>
    <w:rsid w:val="00630A80"/>
    <w:rsid w:val="006316D2"/>
    <w:rsid w:val="006378C0"/>
    <w:rsid w:val="00640DAC"/>
    <w:rsid w:val="006418C4"/>
    <w:rsid w:val="00644702"/>
    <w:rsid w:val="0064638A"/>
    <w:rsid w:val="00646759"/>
    <w:rsid w:val="00646989"/>
    <w:rsid w:val="006474A0"/>
    <w:rsid w:val="00654353"/>
    <w:rsid w:val="006548DB"/>
    <w:rsid w:val="006554ED"/>
    <w:rsid w:val="00655534"/>
    <w:rsid w:val="00655704"/>
    <w:rsid w:val="0065629A"/>
    <w:rsid w:val="0065705A"/>
    <w:rsid w:val="00657B17"/>
    <w:rsid w:val="00657EEC"/>
    <w:rsid w:val="0066212F"/>
    <w:rsid w:val="006651AE"/>
    <w:rsid w:val="00667195"/>
    <w:rsid w:val="006711AF"/>
    <w:rsid w:val="00672904"/>
    <w:rsid w:val="00672D4E"/>
    <w:rsid w:val="0067344C"/>
    <w:rsid w:val="00676CA3"/>
    <w:rsid w:val="00677F4E"/>
    <w:rsid w:val="00680B39"/>
    <w:rsid w:val="00680D6D"/>
    <w:rsid w:val="00681CB1"/>
    <w:rsid w:val="00683CC6"/>
    <w:rsid w:val="00683DDD"/>
    <w:rsid w:val="006871A0"/>
    <w:rsid w:val="00691BA9"/>
    <w:rsid w:val="00693651"/>
    <w:rsid w:val="00694FC9"/>
    <w:rsid w:val="006954A6"/>
    <w:rsid w:val="0069702E"/>
    <w:rsid w:val="00697607"/>
    <w:rsid w:val="00697827"/>
    <w:rsid w:val="006A21BD"/>
    <w:rsid w:val="006A345C"/>
    <w:rsid w:val="006A6D35"/>
    <w:rsid w:val="006B1E11"/>
    <w:rsid w:val="006B38C6"/>
    <w:rsid w:val="006B4888"/>
    <w:rsid w:val="006B4E72"/>
    <w:rsid w:val="006B6083"/>
    <w:rsid w:val="006B6E88"/>
    <w:rsid w:val="006B7120"/>
    <w:rsid w:val="006C02FA"/>
    <w:rsid w:val="006C0A85"/>
    <w:rsid w:val="006C7DD2"/>
    <w:rsid w:val="006D40FC"/>
    <w:rsid w:val="006D54F6"/>
    <w:rsid w:val="006D736C"/>
    <w:rsid w:val="006E0691"/>
    <w:rsid w:val="006E3C23"/>
    <w:rsid w:val="006E6748"/>
    <w:rsid w:val="006E6D97"/>
    <w:rsid w:val="006E6EF6"/>
    <w:rsid w:val="006F0E5C"/>
    <w:rsid w:val="006F2556"/>
    <w:rsid w:val="006F37EC"/>
    <w:rsid w:val="006F4B7C"/>
    <w:rsid w:val="006F4C7C"/>
    <w:rsid w:val="006F5146"/>
    <w:rsid w:val="006F7F08"/>
    <w:rsid w:val="00701ADD"/>
    <w:rsid w:val="00703A69"/>
    <w:rsid w:val="00706115"/>
    <w:rsid w:val="007119DD"/>
    <w:rsid w:val="0071269B"/>
    <w:rsid w:val="007127D0"/>
    <w:rsid w:val="00716FFC"/>
    <w:rsid w:val="00720B73"/>
    <w:rsid w:val="00720EB9"/>
    <w:rsid w:val="00722039"/>
    <w:rsid w:val="00722976"/>
    <w:rsid w:val="00722F23"/>
    <w:rsid w:val="00725C99"/>
    <w:rsid w:val="00725F27"/>
    <w:rsid w:val="00730015"/>
    <w:rsid w:val="00730E56"/>
    <w:rsid w:val="00731A8B"/>
    <w:rsid w:val="00734CC8"/>
    <w:rsid w:val="007378F6"/>
    <w:rsid w:val="00740777"/>
    <w:rsid w:val="007469F3"/>
    <w:rsid w:val="0075095E"/>
    <w:rsid w:val="00751EB3"/>
    <w:rsid w:val="00752543"/>
    <w:rsid w:val="00752DF5"/>
    <w:rsid w:val="007560C8"/>
    <w:rsid w:val="00760764"/>
    <w:rsid w:val="0076261B"/>
    <w:rsid w:val="007628E2"/>
    <w:rsid w:val="00763744"/>
    <w:rsid w:val="007669C6"/>
    <w:rsid w:val="00770D8D"/>
    <w:rsid w:val="00772650"/>
    <w:rsid w:val="0077626D"/>
    <w:rsid w:val="0077704C"/>
    <w:rsid w:val="007803BF"/>
    <w:rsid w:val="00781E08"/>
    <w:rsid w:val="00786238"/>
    <w:rsid w:val="007864B9"/>
    <w:rsid w:val="007864F5"/>
    <w:rsid w:val="0078707C"/>
    <w:rsid w:val="0079042A"/>
    <w:rsid w:val="0079061B"/>
    <w:rsid w:val="00790771"/>
    <w:rsid w:val="00791529"/>
    <w:rsid w:val="007928BA"/>
    <w:rsid w:val="00793940"/>
    <w:rsid w:val="007A1E64"/>
    <w:rsid w:val="007A2DDE"/>
    <w:rsid w:val="007A468D"/>
    <w:rsid w:val="007A4A56"/>
    <w:rsid w:val="007A514B"/>
    <w:rsid w:val="007A51D2"/>
    <w:rsid w:val="007A551B"/>
    <w:rsid w:val="007A6200"/>
    <w:rsid w:val="007B0988"/>
    <w:rsid w:val="007B2ABC"/>
    <w:rsid w:val="007B2B08"/>
    <w:rsid w:val="007B473C"/>
    <w:rsid w:val="007B7891"/>
    <w:rsid w:val="007B7E73"/>
    <w:rsid w:val="007C0FFD"/>
    <w:rsid w:val="007C13D4"/>
    <w:rsid w:val="007C2930"/>
    <w:rsid w:val="007C297C"/>
    <w:rsid w:val="007C2F00"/>
    <w:rsid w:val="007C4020"/>
    <w:rsid w:val="007D0F75"/>
    <w:rsid w:val="007D13DE"/>
    <w:rsid w:val="007D2DC3"/>
    <w:rsid w:val="007D3A78"/>
    <w:rsid w:val="007D5025"/>
    <w:rsid w:val="007D548D"/>
    <w:rsid w:val="007D5830"/>
    <w:rsid w:val="007D681D"/>
    <w:rsid w:val="007D6DA4"/>
    <w:rsid w:val="007E0606"/>
    <w:rsid w:val="007E396F"/>
    <w:rsid w:val="007E6466"/>
    <w:rsid w:val="007E6B2E"/>
    <w:rsid w:val="007F0EDF"/>
    <w:rsid w:val="007F12AC"/>
    <w:rsid w:val="007F344B"/>
    <w:rsid w:val="007F3557"/>
    <w:rsid w:val="007F676C"/>
    <w:rsid w:val="00802D54"/>
    <w:rsid w:val="00806100"/>
    <w:rsid w:val="00806D02"/>
    <w:rsid w:val="00811758"/>
    <w:rsid w:val="00811903"/>
    <w:rsid w:val="00815997"/>
    <w:rsid w:val="00820418"/>
    <w:rsid w:val="00832DF0"/>
    <w:rsid w:val="008332D7"/>
    <w:rsid w:val="00833D4A"/>
    <w:rsid w:val="00835CCE"/>
    <w:rsid w:val="00837707"/>
    <w:rsid w:val="00843683"/>
    <w:rsid w:val="00843BB6"/>
    <w:rsid w:val="00845C02"/>
    <w:rsid w:val="00857926"/>
    <w:rsid w:val="00860960"/>
    <w:rsid w:val="00861CFA"/>
    <w:rsid w:val="00861E36"/>
    <w:rsid w:val="008630B9"/>
    <w:rsid w:val="0086357C"/>
    <w:rsid w:val="00863FB1"/>
    <w:rsid w:val="00866418"/>
    <w:rsid w:val="0087610B"/>
    <w:rsid w:val="00876E7D"/>
    <w:rsid w:val="008811CA"/>
    <w:rsid w:val="008829A7"/>
    <w:rsid w:val="00882FD5"/>
    <w:rsid w:val="00885738"/>
    <w:rsid w:val="00885875"/>
    <w:rsid w:val="00886111"/>
    <w:rsid w:val="00887312"/>
    <w:rsid w:val="00891154"/>
    <w:rsid w:val="00893FB3"/>
    <w:rsid w:val="00894CAD"/>
    <w:rsid w:val="00894ED2"/>
    <w:rsid w:val="008950C0"/>
    <w:rsid w:val="00897705"/>
    <w:rsid w:val="008A0FDD"/>
    <w:rsid w:val="008A208B"/>
    <w:rsid w:val="008A2219"/>
    <w:rsid w:val="008A26F0"/>
    <w:rsid w:val="008A305A"/>
    <w:rsid w:val="008A4A80"/>
    <w:rsid w:val="008A50D9"/>
    <w:rsid w:val="008A6270"/>
    <w:rsid w:val="008A695B"/>
    <w:rsid w:val="008A6A84"/>
    <w:rsid w:val="008A740C"/>
    <w:rsid w:val="008B25C0"/>
    <w:rsid w:val="008B78C7"/>
    <w:rsid w:val="008C137E"/>
    <w:rsid w:val="008C511E"/>
    <w:rsid w:val="008D2017"/>
    <w:rsid w:val="008D2864"/>
    <w:rsid w:val="008D36D1"/>
    <w:rsid w:val="008D57F6"/>
    <w:rsid w:val="008D67F5"/>
    <w:rsid w:val="008E13D4"/>
    <w:rsid w:val="008E1BA0"/>
    <w:rsid w:val="008E2A62"/>
    <w:rsid w:val="008F0E0B"/>
    <w:rsid w:val="008F248B"/>
    <w:rsid w:val="008F4E07"/>
    <w:rsid w:val="008F704F"/>
    <w:rsid w:val="008F779A"/>
    <w:rsid w:val="0090037A"/>
    <w:rsid w:val="009003B2"/>
    <w:rsid w:val="00900FCE"/>
    <w:rsid w:val="00901043"/>
    <w:rsid w:val="00905347"/>
    <w:rsid w:val="009069B5"/>
    <w:rsid w:val="00912DD3"/>
    <w:rsid w:val="00912DD5"/>
    <w:rsid w:val="0091385E"/>
    <w:rsid w:val="009208C9"/>
    <w:rsid w:val="0092264B"/>
    <w:rsid w:val="009240F3"/>
    <w:rsid w:val="00924993"/>
    <w:rsid w:val="00924C27"/>
    <w:rsid w:val="00925924"/>
    <w:rsid w:val="00926F0D"/>
    <w:rsid w:val="0093057E"/>
    <w:rsid w:val="00934E9D"/>
    <w:rsid w:val="00935A1E"/>
    <w:rsid w:val="0094148E"/>
    <w:rsid w:val="00941AA4"/>
    <w:rsid w:val="00943791"/>
    <w:rsid w:val="009525FA"/>
    <w:rsid w:val="009544A5"/>
    <w:rsid w:val="00957754"/>
    <w:rsid w:val="00960432"/>
    <w:rsid w:val="00961BFB"/>
    <w:rsid w:val="00963C54"/>
    <w:rsid w:val="0096413B"/>
    <w:rsid w:val="00967EA2"/>
    <w:rsid w:val="00970420"/>
    <w:rsid w:val="00971764"/>
    <w:rsid w:val="00972CE8"/>
    <w:rsid w:val="00976A32"/>
    <w:rsid w:val="009928E0"/>
    <w:rsid w:val="009930C7"/>
    <w:rsid w:val="00994AAD"/>
    <w:rsid w:val="009975EE"/>
    <w:rsid w:val="009A7EDD"/>
    <w:rsid w:val="009B218F"/>
    <w:rsid w:val="009B366A"/>
    <w:rsid w:val="009B3E81"/>
    <w:rsid w:val="009B4234"/>
    <w:rsid w:val="009B7B17"/>
    <w:rsid w:val="009C124E"/>
    <w:rsid w:val="009C20F2"/>
    <w:rsid w:val="009C2981"/>
    <w:rsid w:val="009C4A7F"/>
    <w:rsid w:val="009C69C9"/>
    <w:rsid w:val="009C765C"/>
    <w:rsid w:val="009C7FEC"/>
    <w:rsid w:val="009D1950"/>
    <w:rsid w:val="009D493A"/>
    <w:rsid w:val="009D4C2F"/>
    <w:rsid w:val="009D4F8F"/>
    <w:rsid w:val="009D7CDE"/>
    <w:rsid w:val="009F415E"/>
    <w:rsid w:val="009F5095"/>
    <w:rsid w:val="00A00529"/>
    <w:rsid w:val="00A01CE8"/>
    <w:rsid w:val="00A0476D"/>
    <w:rsid w:val="00A055A4"/>
    <w:rsid w:val="00A05B2E"/>
    <w:rsid w:val="00A10289"/>
    <w:rsid w:val="00A112BC"/>
    <w:rsid w:val="00A12994"/>
    <w:rsid w:val="00A130A9"/>
    <w:rsid w:val="00A142E0"/>
    <w:rsid w:val="00A147A6"/>
    <w:rsid w:val="00A148DD"/>
    <w:rsid w:val="00A150C2"/>
    <w:rsid w:val="00A17C4A"/>
    <w:rsid w:val="00A2104C"/>
    <w:rsid w:val="00A25BF2"/>
    <w:rsid w:val="00A25D0F"/>
    <w:rsid w:val="00A337F9"/>
    <w:rsid w:val="00A34873"/>
    <w:rsid w:val="00A364D5"/>
    <w:rsid w:val="00A375E2"/>
    <w:rsid w:val="00A44ABE"/>
    <w:rsid w:val="00A45218"/>
    <w:rsid w:val="00A45236"/>
    <w:rsid w:val="00A4602A"/>
    <w:rsid w:val="00A46F2B"/>
    <w:rsid w:val="00A4789E"/>
    <w:rsid w:val="00A50750"/>
    <w:rsid w:val="00A5083C"/>
    <w:rsid w:val="00A510A1"/>
    <w:rsid w:val="00A52DCE"/>
    <w:rsid w:val="00A5506F"/>
    <w:rsid w:val="00A67FB6"/>
    <w:rsid w:val="00A72F5A"/>
    <w:rsid w:val="00A80C95"/>
    <w:rsid w:val="00A832DF"/>
    <w:rsid w:val="00A85744"/>
    <w:rsid w:val="00A9060C"/>
    <w:rsid w:val="00A9093F"/>
    <w:rsid w:val="00A95342"/>
    <w:rsid w:val="00A96CDB"/>
    <w:rsid w:val="00AA032C"/>
    <w:rsid w:val="00AA0691"/>
    <w:rsid w:val="00AA1D20"/>
    <w:rsid w:val="00AA30BF"/>
    <w:rsid w:val="00AB08B5"/>
    <w:rsid w:val="00AB1084"/>
    <w:rsid w:val="00AB4D00"/>
    <w:rsid w:val="00AB57B6"/>
    <w:rsid w:val="00AB638F"/>
    <w:rsid w:val="00AB7053"/>
    <w:rsid w:val="00AC1ED8"/>
    <w:rsid w:val="00AC53D1"/>
    <w:rsid w:val="00AD7423"/>
    <w:rsid w:val="00AE03EB"/>
    <w:rsid w:val="00AE5BFD"/>
    <w:rsid w:val="00AF03A3"/>
    <w:rsid w:val="00AF041A"/>
    <w:rsid w:val="00AF10AB"/>
    <w:rsid w:val="00AF16A8"/>
    <w:rsid w:val="00AF3BEA"/>
    <w:rsid w:val="00AF3F06"/>
    <w:rsid w:val="00AF44D1"/>
    <w:rsid w:val="00AF47EB"/>
    <w:rsid w:val="00AF5BC4"/>
    <w:rsid w:val="00B023B5"/>
    <w:rsid w:val="00B02BFC"/>
    <w:rsid w:val="00B05B0F"/>
    <w:rsid w:val="00B05D6B"/>
    <w:rsid w:val="00B11DBC"/>
    <w:rsid w:val="00B1521B"/>
    <w:rsid w:val="00B2134A"/>
    <w:rsid w:val="00B231DD"/>
    <w:rsid w:val="00B234E3"/>
    <w:rsid w:val="00B30702"/>
    <w:rsid w:val="00B35120"/>
    <w:rsid w:val="00B3625D"/>
    <w:rsid w:val="00B36C36"/>
    <w:rsid w:val="00B42943"/>
    <w:rsid w:val="00B46EDB"/>
    <w:rsid w:val="00B502FB"/>
    <w:rsid w:val="00B511A8"/>
    <w:rsid w:val="00B537DD"/>
    <w:rsid w:val="00B5676C"/>
    <w:rsid w:val="00B6014E"/>
    <w:rsid w:val="00B6365B"/>
    <w:rsid w:val="00B64CAF"/>
    <w:rsid w:val="00B67463"/>
    <w:rsid w:val="00B70D92"/>
    <w:rsid w:val="00B756D5"/>
    <w:rsid w:val="00B76286"/>
    <w:rsid w:val="00B769E6"/>
    <w:rsid w:val="00B80411"/>
    <w:rsid w:val="00B8109D"/>
    <w:rsid w:val="00B84263"/>
    <w:rsid w:val="00B90491"/>
    <w:rsid w:val="00B90522"/>
    <w:rsid w:val="00B90BEE"/>
    <w:rsid w:val="00B924B6"/>
    <w:rsid w:val="00B9506E"/>
    <w:rsid w:val="00B96B6A"/>
    <w:rsid w:val="00B96F2C"/>
    <w:rsid w:val="00BA0A3F"/>
    <w:rsid w:val="00BA2A14"/>
    <w:rsid w:val="00BA4F91"/>
    <w:rsid w:val="00BA7C66"/>
    <w:rsid w:val="00BB0E2E"/>
    <w:rsid w:val="00BB135D"/>
    <w:rsid w:val="00BB4A49"/>
    <w:rsid w:val="00BB5FCE"/>
    <w:rsid w:val="00BC0424"/>
    <w:rsid w:val="00BC13DF"/>
    <w:rsid w:val="00BC1A93"/>
    <w:rsid w:val="00BC1D4B"/>
    <w:rsid w:val="00BC43C8"/>
    <w:rsid w:val="00BD1BF7"/>
    <w:rsid w:val="00BD33C8"/>
    <w:rsid w:val="00BD6607"/>
    <w:rsid w:val="00BD7BD6"/>
    <w:rsid w:val="00BE1259"/>
    <w:rsid w:val="00BE5C03"/>
    <w:rsid w:val="00BE66E4"/>
    <w:rsid w:val="00BE6AD3"/>
    <w:rsid w:val="00BE6E19"/>
    <w:rsid w:val="00BE7716"/>
    <w:rsid w:val="00BF6EE4"/>
    <w:rsid w:val="00BF7038"/>
    <w:rsid w:val="00C03403"/>
    <w:rsid w:val="00C03FC1"/>
    <w:rsid w:val="00C04A93"/>
    <w:rsid w:val="00C055AA"/>
    <w:rsid w:val="00C07108"/>
    <w:rsid w:val="00C07F8D"/>
    <w:rsid w:val="00C10244"/>
    <w:rsid w:val="00C12052"/>
    <w:rsid w:val="00C12DC8"/>
    <w:rsid w:val="00C12E50"/>
    <w:rsid w:val="00C13DE6"/>
    <w:rsid w:val="00C166A9"/>
    <w:rsid w:val="00C16AD9"/>
    <w:rsid w:val="00C20FBC"/>
    <w:rsid w:val="00C21E73"/>
    <w:rsid w:val="00C23F72"/>
    <w:rsid w:val="00C2607C"/>
    <w:rsid w:val="00C33A05"/>
    <w:rsid w:val="00C34808"/>
    <w:rsid w:val="00C36745"/>
    <w:rsid w:val="00C36D4A"/>
    <w:rsid w:val="00C37DA5"/>
    <w:rsid w:val="00C407EC"/>
    <w:rsid w:val="00C435C4"/>
    <w:rsid w:val="00C43802"/>
    <w:rsid w:val="00C439A3"/>
    <w:rsid w:val="00C45000"/>
    <w:rsid w:val="00C45AD9"/>
    <w:rsid w:val="00C46E09"/>
    <w:rsid w:val="00C47126"/>
    <w:rsid w:val="00C47B7F"/>
    <w:rsid w:val="00C47E34"/>
    <w:rsid w:val="00C47FB7"/>
    <w:rsid w:val="00C52838"/>
    <w:rsid w:val="00C536CA"/>
    <w:rsid w:val="00C5398E"/>
    <w:rsid w:val="00C55A46"/>
    <w:rsid w:val="00C6614C"/>
    <w:rsid w:val="00C66D73"/>
    <w:rsid w:val="00C71356"/>
    <w:rsid w:val="00C73B18"/>
    <w:rsid w:val="00C76319"/>
    <w:rsid w:val="00C82846"/>
    <w:rsid w:val="00C828DC"/>
    <w:rsid w:val="00C846B8"/>
    <w:rsid w:val="00C84F0D"/>
    <w:rsid w:val="00C8558C"/>
    <w:rsid w:val="00C857F1"/>
    <w:rsid w:val="00C85A79"/>
    <w:rsid w:val="00C8702F"/>
    <w:rsid w:val="00C90612"/>
    <w:rsid w:val="00C9248E"/>
    <w:rsid w:val="00C93F76"/>
    <w:rsid w:val="00C95786"/>
    <w:rsid w:val="00C9650A"/>
    <w:rsid w:val="00C974AE"/>
    <w:rsid w:val="00CA3D0B"/>
    <w:rsid w:val="00CA54F8"/>
    <w:rsid w:val="00CB3B74"/>
    <w:rsid w:val="00CB4C91"/>
    <w:rsid w:val="00CB4C9F"/>
    <w:rsid w:val="00CB78DC"/>
    <w:rsid w:val="00CC2CE6"/>
    <w:rsid w:val="00CC4CB9"/>
    <w:rsid w:val="00CD0884"/>
    <w:rsid w:val="00CD28B8"/>
    <w:rsid w:val="00CD4731"/>
    <w:rsid w:val="00CD5946"/>
    <w:rsid w:val="00CE00EE"/>
    <w:rsid w:val="00CE1FEE"/>
    <w:rsid w:val="00CE56DC"/>
    <w:rsid w:val="00CE6227"/>
    <w:rsid w:val="00CE7AAE"/>
    <w:rsid w:val="00CF24BA"/>
    <w:rsid w:val="00CF5117"/>
    <w:rsid w:val="00CF78EE"/>
    <w:rsid w:val="00D04B00"/>
    <w:rsid w:val="00D0607B"/>
    <w:rsid w:val="00D10E81"/>
    <w:rsid w:val="00D11D5C"/>
    <w:rsid w:val="00D136A0"/>
    <w:rsid w:val="00D1507E"/>
    <w:rsid w:val="00D158EA"/>
    <w:rsid w:val="00D15A50"/>
    <w:rsid w:val="00D24769"/>
    <w:rsid w:val="00D31027"/>
    <w:rsid w:val="00D31EB2"/>
    <w:rsid w:val="00D331CA"/>
    <w:rsid w:val="00D34D5C"/>
    <w:rsid w:val="00D359E8"/>
    <w:rsid w:val="00D35C54"/>
    <w:rsid w:val="00D416DB"/>
    <w:rsid w:val="00D43590"/>
    <w:rsid w:val="00D57BB5"/>
    <w:rsid w:val="00D57CDE"/>
    <w:rsid w:val="00D61F30"/>
    <w:rsid w:val="00D62940"/>
    <w:rsid w:val="00D70590"/>
    <w:rsid w:val="00D70ED6"/>
    <w:rsid w:val="00D81E8D"/>
    <w:rsid w:val="00D86AF3"/>
    <w:rsid w:val="00D86EFE"/>
    <w:rsid w:val="00D87EA5"/>
    <w:rsid w:val="00D90FFC"/>
    <w:rsid w:val="00D919D6"/>
    <w:rsid w:val="00D93458"/>
    <w:rsid w:val="00D968DF"/>
    <w:rsid w:val="00DA119F"/>
    <w:rsid w:val="00DA5417"/>
    <w:rsid w:val="00DA561C"/>
    <w:rsid w:val="00DA62C9"/>
    <w:rsid w:val="00DA644C"/>
    <w:rsid w:val="00DB0464"/>
    <w:rsid w:val="00DB0A2C"/>
    <w:rsid w:val="00DB3A85"/>
    <w:rsid w:val="00DB43E8"/>
    <w:rsid w:val="00DB458B"/>
    <w:rsid w:val="00DB4A7E"/>
    <w:rsid w:val="00DC08E3"/>
    <w:rsid w:val="00DC3BBC"/>
    <w:rsid w:val="00DC50A8"/>
    <w:rsid w:val="00DC716C"/>
    <w:rsid w:val="00DD2FA6"/>
    <w:rsid w:val="00DD64B5"/>
    <w:rsid w:val="00DD771A"/>
    <w:rsid w:val="00DD7806"/>
    <w:rsid w:val="00DD7C18"/>
    <w:rsid w:val="00DE0CC3"/>
    <w:rsid w:val="00DE2AC1"/>
    <w:rsid w:val="00DE402F"/>
    <w:rsid w:val="00DF2DD9"/>
    <w:rsid w:val="00DF4C2A"/>
    <w:rsid w:val="00DF682A"/>
    <w:rsid w:val="00E02969"/>
    <w:rsid w:val="00E02B4B"/>
    <w:rsid w:val="00E02BD0"/>
    <w:rsid w:val="00E03487"/>
    <w:rsid w:val="00E03C06"/>
    <w:rsid w:val="00E03EA2"/>
    <w:rsid w:val="00E066D1"/>
    <w:rsid w:val="00E12BC6"/>
    <w:rsid w:val="00E14101"/>
    <w:rsid w:val="00E147CA"/>
    <w:rsid w:val="00E15ECD"/>
    <w:rsid w:val="00E203BF"/>
    <w:rsid w:val="00E23460"/>
    <w:rsid w:val="00E23E7C"/>
    <w:rsid w:val="00E2431E"/>
    <w:rsid w:val="00E257AE"/>
    <w:rsid w:val="00E3124D"/>
    <w:rsid w:val="00E31760"/>
    <w:rsid w:val="00E31A24"/>
    <w:rsid w:val="00E31C36"/>
    <w:rsid w:val="00E32538"/>
    <w:rsid w:val="00E328C3"/>
    <w:rsid w:val="00E33B7D"/>
    <w:rsid w:val="00E344D3"/>
    <w:rsid w:val="00E34715"/>
    <w:rsid w:val="00E36CE8"/>
    <w:rsid w:val="00E4386B"/>
    <w:rsid w:val="00E43F1C"/>
    <w:rsid w:val="00E43F8A"/>
    <w:rsid w:val="00E44170"/>
    <w:rsid w:val="00E45C35"/>
    <w:rsid w:val="00E5645C"/>
    <w:rsid w:val="00E565DD"/>
    <w:rsid w:val="00E57EC8"/>
    <w:rsid w:val="00E60C18"/>
    <w:rsid w:val="00E60FEE"/>
    <w:rsid w:val="00E616D7"/>
    <w:rsid w:val="00E63691"/>
    <w:rsid w:val="00E66506"/>
    <w:rsid w:val="00E66EE9"/>
    <w:rsid w:val="00E67E95"/>
    <w:rsid w:val="00E7129D"/>
    <w:rsid w:val="00E71CC5"/>
    <w:rsid w:val="00E737BF"/>
    <w:rsid w:val="00E752B6"/>
    <w:rsid w:val="00E804B0"/>
    <w:rsid w:val="00E84F5F"/>
    <w:rsid w:val="00E90650"/>
    <w:rsid w:val="00E924B2"/>
    <w:rsid w:val="00E92DC5"/>
    <w:rsid w:val="00E93DD9"/>
    <w:rsid w:val="00E95B45"/>
    <w:rsid w:val="00E96B73"/>
    <w:rsid w:val="00E96FB4"/>
    <w:rsid w:val="00E9746D"/>
    <w:rsid w:val="00EA1492"/>
    <w:rsid w:val="00EA2A95"/>
    <w:rsid w:val="00EA3011"/>
    <w:rsid w:val="00EA3CAD"/>
    <w:rsid w:val="00EA5F69"/>
    <w:rsid w:val="00EA69DE"/>
    <w:rsid w:val="00EB2CEA"/>
    <w:rsid w:val="00EB4049"/>
    <w:rsid w:val="00EC04D7"/>
    <w:rsid w:val="00EC0885"/>
    <w:rsid w:val="00EC61A4"/>
    <w:rsid w:val="00EC641B"/>
    <w:rsid w:val="00EC715E"/>
    <w:rsid w:val="00ED4214"/>
    <w:rsid w:val="00ED53A6"/>
    <w:rsid w:val="00ED58C0"/>
    <w:rsid w:val="00EE04D6"/>
    <w:rsid w:val="00EE1CB2"/>
    <w:rsid w:val="00EE6554"/>
    <w:rsid w:val="00EE6FF5"/>
    <w:rsid w:val="00EF63AE"/>
    <w:rsid w:val="00F00894"/>
    <w:rsid w:val="00F014F5"/>
    <w:rsid w:val="00F03E2C"/>
    <w:rsid w:val="00F0470B"/>
    <w:rsid w:val="00F06C12"/>
    <w:rsid w:val="00F079E8"/>
    <w:rsid w:val="00F1107F"/>
    <w:rsid w:val="00F132CE"/>
    <w:rsid w:val="00F1357D"/>
    <w:rsid w:val="00F13932"/>
    <w:rsid w:val="00F2217B"/>
    <w:rsid w:val="00F236C8"/>
    <w:rsid w:val="00F241AE"/>
    <w:rsid w:val="00F242D3"/>
    <w:rsid w:val="00F24DFC"/>
    <w:rsid w:val="00F27CB8"/>
    <w:rsid w:val="00F31A52"/>
    <w:rsid w:val="00F3607B"/>
    <w:rsid w:val="00F37ABE"/>
    <w:rsid w:val="00F4096F"/>
    <w:rsid w:val="00F417AF"/>
    <w:rsid w:val="00F4351F"/>
    <w:rsid w:val="00F4484F"/>
    <w:rsid w:val="00F45E1F"/>
    <w:rsid w:val="00F46F8B"/>
    <w:rsid w:val="00F50691"/>
    <w:rsid w:val="00F51944"/>
    <w:rsid w:val="00F55514"/>
    <w:rsid w:val="00F557B6"/>
    <w:rsid w:val="00F57B0B"/>
    <w:rsid w:val="00F6173F"/>
    <w:rsid w:val="00F63A07"/>
    <w:rsid w:val="00F71403"/>
    <w:rsid w:val="00F718D9"/>
    <w:rsid w:val="00F737DE"/>
    <w:rsid w:val="00F80FF6"/>
    <w:rsid w:val="00F8107A"/>
    <w:rsid w:val="00F833F5"/>
    <w:rsid w:val="00F835E6"/>
    <w:rsid w:val="00F93152"/>
    <w:rsid w:val="00F93B67"/>
    <w:rsid w:val="00F95EDA"/>
    <w:rsid w:val="00FA052A"/>
    <w:rsid w:val="00FA11F3"/>
    <w:rsid w:val="00FA3094"/>
    <w:rsid w:val="00FA650D"/>
    <w:rsid w:val="00FA7710"/>
    <w:rsid w:val="00FB48BE"/>
    <w:rsid w:val="00FB691D"/>
    <w:rsid w:val="00FB6FF2"/>
    <w:rsid w:val="00FB7CF5"/>
    <w:rsid w:val="00FC1A53"/>
    <w:rsid w:val="00FC232C"/>
    <w:rsid w:val="00FC3420"/>
    <w:rsid w:val="00FC4AC1"/>
    <w:rsid w:val="00FC6BDA"/>
    <w:rsid w:val="00FD2ABD"/>
    <w:rsid w:val="00FD370C"/>
    <w:rsid w:val="00FD40E4"/>
    <w:rsid w:val="00FD4133"/>
    <w:rsid w:val="00FD4670"/>
    <w:rsid w:val="00FD6C6F"/>
    <w:rsid w:val="00FE2E44"/>
    <w:rsid w:val="00FE7C9A"/>
    <w:rsid w:val="00FF593D"/>
    <w:rsid w:val="00FF78A2"/>
    <w:rsid w:val="00FF7A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187394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60C8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F4C7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F4C7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F4C7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F4C7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6F4C7C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F4C7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F4C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6F4C7C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6F4C7C"/>
    <w:rPr>
      <w:rFonts w:asciiTheme="majorHAnsi" w:eastAsiaTheme="majorEastAsia" w:hAnsiTheme="majorHAnsi" w:cstheme="majorBidi"/>
      <w:b/>
      <w:bCs/>
      <w:i/>
      <w:iCs/>
      <w:color w:val="4F81BD" w:themeColor="accent1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6F4C7C"/>
    <w:rPr>
      <w:rFonts w:asciiTheme="majorHAnsi" w:eastAsiaTheme="majorEastAsia" w:hAnsiTheme="majorHAnsi" w:cstheme="majorBidi"/>
      <w:color w:val="243F60" w:themeColor="accent1" w:themeShade="7F"/>
      <w:lang w:eastAsia="ru-RU"/>
    </w:rPr>
  </w:style>
  <w:style w:type="character" w:customStyle="1" w:styleId="a3">
    <w:name w:val="Основной текст Знак"/>
    <w:basedOn w:val="a0"/>
    <w:link w:val="a4"/>
    <w:rsid w:val="007560C8"/>
    <w:rPr>
      <w:rFonts w:ascii="Times New Roman" w:eastAsia="Times New Roman" w:hAnsi="Times New Roman" w:cs="Times New Roman"/>
      <w:sz w:val="28"/>
      <w:szCs w:val="28"/>
    </w:rPr>
  </w:style>
  <w:style w:type="paragraph" w:styleId="a4">
    <w:name w:val="Body Text"/>
    <w:basedOn w:val="a"/>
    <w:link w:val="a3"/>
    <w:unhideWhenUsed/>
    <w:rsid w:val="007560C8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eastAsia="en-US"/>
    </w:rPr>
  </w:style>
  <w:style w:type="character" w:customStyle="1" w:styleId="11">
    <w:name w:val="Основной текст Знак1"/>
    <w:basedOn w:val="a0"/>
    <w:link w:val="a4"/>
    <w:uiPriority w:val="99"/>
    <w:semiHidden/>
    <w:rsid w:val="007560C8"/>
    <w:rPr>
      <w:rFonts w:eastAsiaTheme="minorEastAsia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560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560C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7">
    <w:name w:val="Верхний колонтитул Знак"/>
    <w:basedOn w:val="a0"/>
    <w:link w:val="a8"/>
    <w:uiPriority w:val="99"/>
    <w:rsid w:val="006F4C7C"/>
    <w:rPr>
      <w:rFonts w:eastAsiaTheme="minorEastAsia"/>
      <w:lang w:eastAsia="ru-RU"/>
    </w:rPr>
  </w:style>
  <w:style w:type="paragraph" w:styleId="a8">
    <w:name w:val="header"/>
    <w:basedOn w:val="a"/>
    <w:link w:val="a7"/>
    <w:uiPriority w:val="99"/>
    <w:unhideWhenUsed/>
    <w:rsid w:val="006F4C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Верхний колонтитул Знак1"/>
    <w:basedOn w:val="a0"/>
    <w:link w:val="a8"/>
    <w:uiPriority w:val="99"/>
    <w:semiHidden/>
    <w:rsid w:val="006F4C7C"/>
    <w:rPr>
      <w:rFonts w:eastAsiaTheme="minorEastAsia"/>
      <w:lang w:eastAsia="ru-RU"/>
    </w:rPr>
  </w:style>
  <w:style w:type="character" w:customStyle="1" w:styleId="a9">
    <w:name w:val="Нижний колонтитул Знак"/>
    <w:basedOn w:val="a0"/>
    <w:link w:val="aa"/>
    <w:uiPriority w:val="99"/>
    <w:rsid w:val="006F4C7C"/>
    <w:rPr>
      <w:rFonts w:eastAsiaTheme="minorEastAsia"/>
      <w:lang w:eastAsia="ru-RU"/>
    </w:rPr>
  </w:style>
  <w:style w:type="paragraph" w:styleId="aa">
    <w:name w:val="footer"/>
    <w:basedOn w:val="a"/>
    <w:link w:val="a9"/>
    <w:uiPriority w:val="99"/>
    <w:unhideWhenUsed/>
    <w:rsid w:val="006F4C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3">
    <w:name w:val="Нижний колонтитул Знак1"/>
    <w:basedOn w:val="a0"/>
    <w:link w:val="aa"/>
    <w:uiPriority w:val="99"/>
    <w:semiHidden/>
    <w:rsid w:val="006F4C7C"/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c"/>
    <w:uiPriority w:val="1"/>
    <w:locked/>
    <w:rsid w:val="006F4C7C"/>
    <w:rPr>
      <w:rFonts w:eastAsiaTheme="minorEastAsia"/>
      <w:lang w:eastAsia="ru-RU"/>
    </w:rPr>
  </w:style>
  <w:style w:type="paragraph" w:styleId="ac">
    <w:name w:val="No Spacing"/>
    <w:link w:val="ab"/>
    <w:uiPriority w:val="1"/>
    <w:qFormat/>
    <w:rsid w:val="006F4C7C"/>
    <w:rPr>
      <w:rFonts w:eastAsiaTheme="minorEastAsia"/>
      <w:lang w:eastAsia="ru-RU"/>
    </w:rPr>
  </w:style>
  <w:style w:type="character" w:styleId="ad">
    <w:name w:val="Placeholder Text"/>
    <w:basedOn w:val="a0"/>
    <w:uiPriority w:val="99"/>
    <w:semiHidden/>
    <w:rsid w:val="007A4A56"/>
    <w:rPr>
      <w:color w:val="808080"/>
    </w:rPr>
  </w:style>
  <w:style w:type="character" w:styleId="ae">
    <w:name w:val="Hyperlink"/>
    <w:basedOn w:val="a0"/>
    <w:uiPriority w:val="99"/>
    <w:unhideWhenUsed/>
    <w:rsid w:val="00F71403"/>
    <w:rPr>
      <w:color w:val="0000FF" w:themeColor="hyperlink"/>
      <w:u w:val="single"/>
    </w:rPr>
  </w:style>
  <w:style w:type="table" w:styleId="af">
    <w:name w:val="Table Grid"/>
    <w:basedOn w:val="a1"/>
    <w:uiPriority w:val="59"/>
    <w:rsid w:val="00146CA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List Paragraph"/>
    <w:basedOn w:val="a"/>
    <w:uiPriority w:val="34"/>
    <w:qFormat/>
    <w:rsid w:val="00885738"/>
    <w:pPr>
      <w:ind w:left="720"/>
      <w:contextualSpacing/>
    </w:pPr>
  </w:style>
  <w:style w:type="paragraph" w:styleId="af1">
    <w:name w:val="Body Text Indent"/>
    <w:basedOn w:val="a"/>
    <w:link w:val="af2"/>
    <w:rsid w:val="00E9746D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sr-Cyrl-CS"/>
    </w:rPr>
  </w:style>
  <w:style w:type="character" w:customStyle="1" w:styleId="af2">
    <w:name w:val="Основной текст с отступом Знак"/>
    <w:basedOn w:val="a0"/>
    <w:link w:val="af1"/>
    <w:rsid w:val="00E9746D"/>
    <w:rPr>
      <w:rFonts w:ascii="Times New Roman" w:eastAsia="Times New Roman" w:hAnsi="Times New Roman" w:cs="Times New Roman"/>
      <w:sz w:val="28"/>
      <w:szCs w:val="20"/>
      <w:lang w:eastAsia="sr-Cyrl-CS"/>
    </w:rPr>
  </w:style>
  <w:style w:type="paragraph" w:styleId="21">
    <w:name w:val="Body Text Indent 2"/>
    <w:basedOn w:val="a"/>
    <w:link w:val="22"/>
    <w:rsid w:val="00E9746D"/>
    <w:pPr>
      <w:spacing w:after="120" w:line="480" w:lineRule="auto"/>
      <w:ind w:left="283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rsid w:val="00E9746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1">
    <w:name w:val="Body Text Indent 3"/>
    <w:basedOn w:val="a"/>
    <w:link w:val="32"/>
    <w:rsid w:val="00E9746D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E9746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33">
    <w:name w:val="Body Text 3"/>
    <w:basedOn w:val="a"/>
    <w:link w:val="34"/>
    <w:rsid w:val="00E9746D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rsid w:val="00E9746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af3">
    <w:name w:val="page number"/>
    <w:basedOn w:val="a0"/>
    <w:rsid w:val="00E9746D"/>
  </w:style>
  <w:style w:type="character" w:customStyle="1" w:styleId="af4">
    <w:name w:val="Схема документа Знак"/>
    <w:basedOn w:val="a0"/>
    <w:link w:val="af5"/>
    <w:uiPriority w:val="99"/>
    <w:semiHidden/>
    <w:rsid w:val="00E9746D"/>
    <w:rPr>
      <w:rFonts w:ascii="Tahoma" w:eastAsiaTheme="minorEastAsia" w:hAnsi="Tahoma" w:cs="Tahoma"/>
      <w:sz w:val="16"/>
      <w:szCs w:val="16"/>
      <w:lang w:eastAsia="ru-RU"/>
    </w:rPr>
  </w:style>
  <w:style w:type="paragraph" w:styleId="af5">
    <w:name w:val="Document Map"/>
    <w:basedOn w:val="a"/>
    <w:link w:val="af4"/>
    <w:uiPriority w:val="99"/>
    <w:semiHidden/>
    <w:unhideWhenUsed/>
    <w:rsid w:val="00E9746D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4">
    <w:name w:val="toc 1"/>
    <w:basedOn w:val="a"/>
    <w:next w:val="a"/>
    <w:autoRedefine/>
    <w:uiPriority w:val="39"/>
    <w:unhideWhenUsed/>
    <w:rsid w:val="00E9746D"/>
    <w:pPr>
      <w:spacing w:after="100"/>
    </w:pPr>
  </w:style>
  <w:style w:type="paragraph" w:styleId="af6">
    <w:name w:val="Normal (Web)"/>
    <w:basedOn w:val="a"/>
    <w:uiPriority w:val="99"/>
    <w:unhideWhenUsed/>
    <w:rsid w:val="00E9746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773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9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9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9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9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8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117" Type="http://schemas.openxmlformats.org/officeDocument/2006/relationships/hyperlink" Target="http://www.agrobase.ru" TargetMode="External"/><Relationship Id="rId21" Type="http://schemas.openxmlformats.org/officeDocument/2006/relationships/image" Target="media/image9.png"/><Relationship Id="rId42" Type="http://schemas.openxmlformats.org/officeDocument/2006/relationships/image" Target="media/image27.emf"/><Relationship Id="rId47" Type="http://schemas.openxmlformats.org/officeDocument/2006/relationships/oleObject" Target="embeddings/oleObject11.bin"/><Relationship Id="rId63" Type="http://schemas.openxmlformats.org/officeDocument/2006/relationships/image" Target="media/image43.emf"/><Relationship Id="rId68" Type="http://schemas.openxmlformats.org/officeDocument/2006/relationships/image" Target="media/image48.png"/><Relationship Id="rId84" Type="http://schemas.openxmlformats.org/officeDocument/2006/relationships/image" Target="media/image64.png"/><Relationship Id="rId89" Type="http://schemas.openxmlformats.org/officeDocument/2006/relationships/image" Target="media/image69.jpeg"/><Relationship Id="rId112" Type="http://schemas.openxmlformats.org/officeDocument/2006/relationships/image" Target="media/image92.emf"/><Relationship Id="rId16" Type="http://schemas.openxmlformats.org/officeDocument/2006/relationships/image" Target="media/image5.emf"/><Relationship Id="rId107" Type="http://schemas.openxmlformats.org/officeDocument/2006/relationships/image" Target="media/image87.png"/><Relationship Id="rId11" Type="http://schemas.openxmlformats.org/officeDocument/2006/relationships/oleObject" Target="embeddings/oleObject2.bin"/><Relationship Id="rId32" Type="http://schemas.openxmlformats.org/officeDocument/2006/relationships/image" Target="media/image20.png"/><Relationship Id="rId37" Type="http://schemas.openxmlformats.org/officeDocument/2006/relationships/oleObject" Target="embeddings/oleObject6.bin"/><Relationship Id="rId53" Type="http://schemas.openxmlformats.org/officeDocument/2006/relationships/image" Target="media/image33.jpeg"/><Relationship Id="rId58" Type="http://schemas.openxmlformats.org/officeDocument/2006/relationships/image" Target="media/image38.png"/><Relationship Id="rId74" Type="http://schemas.openxmlformats.org/officeDocument/2006/relationships/image" Target="media/image54.jpeg"/><Relationship Id="rId79" Type="http://schemas.openxmlformats.org/officeDocument/2006/relationships/image" Target="media/image59.png"/><Relationship Id="rId102" Type="http://schemas.openxmlformats.org/officeDocument/2006/relationships/image" Target="media/image82.png"/><Relationship Id="rId123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82" Type="http://schemas.openxmlformats.org/officeDocument/2006/relationships/image" Target="media/image62.png"/><Relationship Id="rId90" Type="http://schemas.openxmlformats.org/officeDocument/2006/relationships/image" Target="media/image70.jpeg"/><Relationship Id="rId95" Type="http://schemas.openxmlformats.org/officeDocument/2006/relationships/image" Target="media/image75.png"/><Relationship Id="rId19" Type="http://schemas.openxmlformats.org/officeDocument/2006/relationships/image" Target="media/image7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oleObject" Target="embeddings/oleObject9.bin"/><Relationship Id="rId48" Type="http://schemas.openxmlformats.org/officeDocument/2006/relationships/image" Target="media/image30.emf"/><Relationship Id="rId56" Type="http://schemas.openxmlformats.org/officeDocument/2006/relationships/image" Target="media/image36.png"/><Relationship Id="rId64" Type="http://schemas.openxmlformats.org/officeDocument/2006/relationships/image" Target="media/image44.emf"/><Relationship Id="rId69" Type="http://schemas.openxmlformats.org/officeDocument/2006/relationships/image" Target="media/image49.png"/><Relationship Id="rId77" Type="http://schemas.openxmlformats.org/officeDocument/2006/relationships/image" Target="media/image57.png"/><Relationship Id="rId100" Type="http://schemas.openxmlformats.org/officeDocument/2006/relationships/image" Target="media/image80.png"/><Relationship Id="rId105" Type="http://schemas.openxmlformats.org/officeDocument/2006/relationships/image" Target="media/image85.png"/><Relationship Id="rId113" Type="http://schemas.openxmlformats.org/officeDocument/2006/relationships/image" Target="media/image93.emf"/><Relationship Id="rId118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3.bin"/><Relationship Id="rId72" Type="http://schemas.openxmlformats.org/officeDocument/2006/relationships/image" Target="media/image52.png"/><Relationship Id="rId80" Type="http://schemas.openxmlformats.org/officeDocument/2006/relationships/image" Target="media/image60.png"/><Relationship Id="rId85" Type="http://schemas.openxmlformats.org/officeDocument/2006/relationships/image" Target="media/image65.emf"/><Relationship Id="rId93" Type="http://schemas.openxmlformats.org/officeDocument/2006/relationships/image" Target="media/image73.png"/><Relationship Id="rId98" Type="http://schemas.openxmlformats.org/officeDocument/2006/relationships/image" Target="media/image78.emf"/><Relationship Id="rId12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5.emf"/><Relationship Id="rId46" Type="http://schemas.openxmlformats.org/officeDocument/2006/relationships/image" Target="media/image29.emf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103" Type="http://schemas.openxmlformats.org/officeDocument/2006/relationships/image" Target="media/image83.png"/><Relationship Id="rId108" Type="http://schemas.openxmlformats.org/officeDocument/2006/relationships/image" Target="media/image88.png"/><Relationship Id="rId116" Type="http://schemas.openxmlformats.org/officeDocument/2006/relationships/hyperlink" Target="mailto:info@agrobase.ru" TargetMode="External"/><Relationship Id="rId20" Type="http://schemas.openxmlformats.org/officeDocument/2006/relationships/image" Target="media/image8.png"/><Relationship Id="rId41" Type="http://schemas.openxmlformats.org/officeDocument/2006/relationships/oleObject" Target="embeddings/oleObject8.bin"/><Relationship Id="rId54" Type="http://schemas.openxmlformats.org/officeDocument/2006/relationships/image" Target="media/image34.png"/><Relationship Id="rId62" Type="http://schemas.openxmlformats.org/officeDocument/2006/relationships/image" Target="media/image42.emf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11" Type="http://schemas.openxmlformats.org/officeDocument/2006/relationships/image" Target="media/image9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emf"/><Relationship Id="rId36" Type="http://schemas.openxmlformats.org/officeDocument/2006/relationships/image" Target="media/image24.emf"/><Relationship Id="rId49" Type="http://schemas.openxmlformats.org/officeDocument/2006/relationships/oleObject" Target="embeddings/oleObject12.bin"/><Relationship Id="rId57" Type="http://schemas.openxmlformats.org/officeDocument/2006/relationships/image" Target="media/image37.png"/><Relationship Id="rId106" Type="http://schemas.openxmlformats.org/officeDocument/2006/relationships/image" Target="media/image86.png"/><Relationship Id="rId114" Type="http://schemas.openxmlformats.org/officeDocument/2006/relationships/image" Target="media/image94.png"/><Relationship Id="rId119" Type="http://schemas.openxmlformats.org/officeDocument/2006/relationships/hyperlink" Target="mailto:info@agrobase.ru" TargetMode="External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28.emf"/><Relationship Id="rId52" Type="http://schemas.openxmlformats.org/officeDocument/2006/relationships/image" Target="media/image32.jpe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jpeg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86" Type="http://schemas.openxmlformats.org/officeDocument/2006/relationships/image" Target="media/image66.emf"/><Relationship Id="rId94" Type="http://schemas.openxmlformats.org/officeDocument/2006/relationships/image" Target="media/image74.png"/><Relationship Id="rId99" Type="http://schemas.openxmlformats.org/officeDocument/2006/relationships/image" Target="media/image79.png"/><Relationship Id="rId101" Type="http://schemas.openxmlformats.org/officeDocument/2006/relationships/image" Target="media/image81.png"/><Relationship Id="rId12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39" Type="http://schemas.openxmlformats.org/officeDocument/2006/relationships/oleObject" Target="embeddings/oleObject7.bin"/><Relationship Id="rId109" Type="http://schemas.openxmlformats.org/officeDocument/2006/relationships/image" Target="media/image89.png"/><Relationship Id="rId34" Type="http://schemas.openxmlformats.org/officeDocument/2006/relationships/image" Target="media/image22.png"/><Relationship Id="rId50" Type="http://schemas.openxmlformats.org/officeDocument/2006/relationships/image" Target="media/image31.emf"/><Relationship Id="rId55" Type="http://schemas.openxmlformats.org/officeDocument/2006/relationships/image" Target="media/image35.png"/><Relationship Id="rId76" Type="http://schemas.openxmlformats.org/officeDocument/2006/relationships/image" Target="media/image56.png"/><Relationship Id="rId97" Type="http://schemas.openxmlformats.org/officeDocument/2006/relationships/image" Target="media/image77.png"/><Relationship Id="rId104" Type="http://schemas.openxmlformats.org/officeDocument/2006/relationships/image" Target="media/image84.png"/><Relationship Id="rId120" Type="http://schemas.openxmlformats.org/officeDocument/2006/relationships/hyperlink" Target="mailto:info@agrobase.ru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51.png"/><Relationship Id="rId92" Type="http://schemas.openxmlformats.org/officeDocument/2006/relationships/image" Target="media/image72.png"/><Relationship Id="rId2" Type="http://schemas.openxmlformats.org/officeDocument/2006/relationships/numbering" Target="numbering.xml"/><Relationship Id="rId29" Type="http://schemas.openxmlformats.org/officeDocument/2006/relationships/image" Target="media/image17.emf"/><Relationship Id="rId24" Type="http://schemas.openxmlformats.org/officeDocument/2006/relationships/image" Target="media/image12.png"/><Relationship Id="rId40" Type="http://schemas.openxmlformats.org/officeDocument/2006/relationships/image" Target="media/image26.emf"/><Relationship Id="rId45" Type="http://schemas.openxmlformats.org/officeDocument/2006/relationships/oleObject" Target="embeddings/oleObject10.bin"/><Relationship Id="rId66" Type="http://schemas.openxmlformats.org/officeDocument/2006/relationships/image" Target="media/image46.png"/><Relationship Id="rId87" Type="http://schemas.openxmlformats.org/officeDocument/2006/relationships/image" Target="media/image67.png"/><Relationship Id="rId110" Type="http://schemas.openxmlformats.org/officeDocument/2006/relationships/image" Target="media/image90.emf"/><Relationship Id="rId115" Type="http://schemas.openxmlformats.org/officeDocument/2006/relationships/image" Target="media/image9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7E5733-BE6F-4B4C-8C69-B3A544FAE2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56</TotalTime>
  <Pages>84</Pages>
  <Words>12910</Words>
  <Characters>73588</Characters>
  <Application>Microsoft Office Word</Application>
  <DocSecurity>0</DocSecurity>
  <Lines>613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63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КАП</cp:lastModifiedBy>
  <cp:revision>136</cp:revision>
  <cp:lastPrinted>2014-06-30T05:12:00Z</cp:lastPrinted>
  <dcterms:created xsi:type="dcterms:W3CDTF">2012-03-21T11:29:00Z</dcterms:created>
  <dcterms:modified xsi:type="dcterms:W3CDTF">2014-06-30T05:20:00Z</dcterms:modified>
</cp:coreProperties>
</file>